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s/slide49.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1.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72.xml" ContentType="application/vnd.openxmlformats-officedocument.presentationml.slide+xml"/>
  <Override PartName="/ppt/slides/slide71.xml" ContentType="application/vnd.openxmlformats-officedocument.presentationml.slide+xml"/>
  <Override PartName="/ppt/slides/slide70.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48.xml" ContentType="application/vnd.openxmlformats-officedocument.presentationml.slide+xml"/>
  <Override PartName="/ppt/slides/slide79.xml" ContentType="application/vnd.openxmlformats-officedocument.presentationml.slide+xml"/>
  <Override PartName="/ppt/slides/slide78.xml" ContentType="application/vnd.openxmlformats-officedocument.presentationml.slide+xml"/>
  <Override PartName="/ppt/slides/slide77.xml" ContentType="application/vnd.openxmlformats-officedocument.presentationml.slide+xml"/>
  <Override PartName="/ppt/slides/slide69.xml" ContentType="application/vnd.openxmlformats-officedocument.presentationml.slide+xml"/>
  <Override PartName="/ppt/slides/slide80.xml" ContentType="application/vnd.openxmlformats-officedocument.presentationml.slide+xml"/>
  <Override PartName="/ppt/slides/slide67.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60.xml" ContentType="application/vnd.openxmlformats-officedocument.presentationml.slide+xml"/>
  <Override PartName="/ppt/slides/slide68.xml" ContentType="application/vnd.openxmlformats-officedocument.presentationml.slide+xml"/>
  <Override PartName="/ppt/slides/slide62.xml" ContentType="application/vnd.openxmlformats-officedocument.presentationml.slide+xml"/>
  <Override PartName="/ppt/slides/slide66.xml" ContentType="application/vnd.openxmlformats-officedocument.presentationml.slide+xml"/>
  <Override PartName="/ppt/slides/slide65.xml" ContentType="application/vnd.openxmlformats-officedocument.presentationml.slide+xml"/>
  <Override PartName="/ppt/slides/slide61.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Slides/notesSlide24.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7.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notesSlides/notesSlide2.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22.xml" ContentType="application/vnd.openxmlformats-officedocument.presentationml.notesSlide+xml"/>
  <Override PartName="/ppt/notesSlides/notesSlide21.xml" ContentType="application/vnd.openxmlformats-officedocument.presentationml.notesSlide+xml"/>
  <Override PartName="/ppt/notesSlides/notesSlide20.xml" ContentType="application/vnd.openxmlformats-officedocument.presentationml.notesSlide+xml"/>
  <Override PartName="/ppt/notesSlides/notesSlide19.xml" ContentType="application/vnd.openxmlformats-officedocument.presentationml.notesSlide+xml"/>
  <Override PartName="/ppt/notesSlides/notesSlide18.xml" ContentType="application/vnd.openxmlformats-officedocument.presentationml.notesSlide+xml"/>
  <Override PartName="/ppt/notesSlides/notesSlide17.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slideLayouts/slideLayout6.xml" ContentType="application/vnd.openxmlformats-officedocument.presentationml.slideLayout+xml"/>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7.xml" ContentType="application/vnd.openxmlformats-officedocument.presentationml.slideLayout+xml"/>
  <Override PartName="/ppt/slideLayouts/slideLayout1.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ink/ink387.xml" ContentType="application/inkml+xml"/>
  <Override PartName="/ppt/ink/ink446.xml" ContentType="application/inkml+xml"/>
  <Override PartName="/ppt/ink/ink447.xml" ContentType="application/inkml+xml"/>
  <Override PartName="/ppt/ink/ink449.xml" ContentType="application/inkml+xml"/>
  <Override PartName="/ppt/ink/ink448.xml" ContentType="application/inkml+xml"/>
  <Override PartName="/ppt/ink/ink442.xml" ContentType="application/inkml+xml"/>
  <Override PartName="/ppt/ink/ink441.xml" ContentType="application/inkml+xml"/>
  <Override PartName="/ppt/ink/ink443.xml" ContentType="application/inkml+xml"/>
  <Override PartName="/ppt/ink/ink445.xml" ContentType="application/inkml+xml"/>
  <Override PartName="/ppt/ink/ink444.xml" ContentType="application/inkml+xml"/>
  <Override PartName="/ppt/ink/ink454.xml" ContentType="application/inkml+xml"/>
  <Override PartName="/ppt/ink/ink455.xml" ContentType="application/inkml+xml"/>
  <Override PartName="/ppt/ink/ink453.xml" ContentType="application/inkml+xml"/>
  <Override PartName="/ppt/ink/ink451.xml" ContentType="application/inkml+xml"/>
  <Override PartName="/ppt/ink/ink450.xml" ContentType="application/inkml+xml"/>
  <Override PartName="/ppt/ink/ink452.xml" ContentType="application/inkml+xml"/>
  <Override PartName="/ppt/ink/ink428.xml" ContentType="application/inkml+xml"/>
  <Override PartName="/ppt/ink/ink439.xml" ContentType="application/inkml+xml"/>
  <Override PartName="/ppt/ink/ink397.xml" ContentType="application/inkml+xml"/>
  <Override PartName="/ppt/ink/ink396.xml" ContentType="application/inkml+xml"/>
  <Override PartName="/ppt/ink/ink395.xml" ContentType="application/inkml+xml"/>
  <Override PartName="/ppt/ink/ink375.xml" ContentType="application/inkml+xml"/>
  <Override PartName="/ppt/ink/ink394.xml" ContentType="application/inkml+xml"/>
  <Override PartName="/ppt/ink/ink393.xml" ContentType="application/inkml+xml"/>
  <Override PartName="/ppt/ink/ink398.xml" ContentType="application/inkml+xml"/>
  <Override PartName="/ppt/ink/ink399.xml" ContentType="application/inkml+xml"/>
  <Override PartName="/ppt/ink/ink400.xml" ContentType="application/inkml+xml"/>
  <Override PartName="/ppt/ink/ink405.xml" ContentType="application/inkml+xml"/>
  <Override PartName="/ppt/ink/ink404.xml" ContentType="application/inkml+xml"/>
  <Override PartName="/ppt/ink/ink403.xml" ContentType="application/inkml+xml"/>
  <Override PartName="/ppt/ink/ink402.xml" ContentType="application/inkml+xml"/>
  <Override PartName="/ppt/ink/ink401.xml" ContentType="application/inkml+xml"/>
  <Override PartName="/ppt/ink/ink374.xml" ContentType="application/inkml+xml"/>
  <Override PartName="/ppt/ink/ink376.xml" ContentType="application/inkml+xml"/>
  <Override PartName="/ppt/ink/ink392.xml" ContentType="application/inkml+xml"/>
  <Override PartName="/ppt/ink/ink391.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0.xml" ContentType="application/inkml+xml"/>
  <Override PartName="/ppt/ink/ink379.xml" ContentType="application/inkml+xml"/>
  <Override PartName="/ppt/ink/ink390.xml" ContentType="application/inkml+xml"/>
  <Override PartName="/ppt/ink/ink389.xml" ContentType="application/inkml+xml"/>
  <Override PartName="/ppt/ink/ink388.xml" ContentType="application/inkml+xml"/>
  <Override PartName="/ppt/ink/ink377.xml" ContentType="application/inkml+xml"/>
  <Override PartName="/ppt/ink/ink378.xml" ContentType="application/inkml+xml"/>
  <Override PartName="/ppt/ink/ink406.xml" ContentType="application/inkml+xml"/>
  <Override PartName="/ppt/ink/ink407.xml" ContentType="application/inkml+xml"/>
  <Override PartName="/ppt/ink/ink408.xml" ContentType="application/inkml+xml"/>
  <Override PartName="/ppt/ink/ink430.xml" ContentType="application/inkml+xml"/>
  <Override PartName="/ppt/ink/ink429.xml" ContentType="application/inkml+xml"/>
  <Override PartName="/ppt/ink/ink427.xml" ContentType="application/inkml+xml"/>
  <Override PartName="/ppt/ink/ink426.xml" ContentType="application/inkml+xml"/>
  <Override PartName="/ppt/ink/ink425.xml" ContentType="application/inkml+xml"/>
  <Override PartName="/ppt/ink/ink431.xml" ContentType="application/inkml+xml"/>
  <Override PartName="/ppt/ink/ink432.xml" ContentType="application/inkml+xml"/>
  <Override PartName="/ppt/ink/ink433.xml" ContentType="application/inkml+xml"/>
  <Override PartName="/ppt/ink/ink438.xml" ContentType="application/inkml+xml"/>
  <Override PartName="/ppt/ink/ink437.xml" ContentType="application/inkml+xml"/>
  <Override PartName="/ppt/ink/ink436.xml" ContentType="application/inkml+xml"/>
  <Override PartName="/ppt/ink/ink435.xml" ContentType="application/inkml+xml"/>
  <Override PartName="/ppt/ink/ink434.xml" ContentType="application/inkml+xml"/>
  <Override PartName="/ppt/ink/ink424.xml" ContentType="application/inkml+xml"/>
  <Override PartName="/ppt/ink/ink423.xml" ContentType="application/inkml+xml"/>
  <Override PartName="/ppt/ink/ink422.xml" ContentType="application/inkml+xml"/>
  <Override PartName="/ppt/ink/ink373.xml" ContentType="application/inkml+xml"/>
  <Override PartName="/ppt/ink/ink413.xml" ContentType="application/inkml+xml"/>
  <Override PartName="/ppt/ink/ink412.xml" ContentType="application/inkml+xml"/>
  <Override PartName="/ppt/ink/ink411.xml" ContentType="application/inkml+xml"/>
  <Override PartName="/ppt/ink/ink410.xml" ContentType="application/inkml+xml"/>
  <Override PartName="/ppt/ink/ink409.xml" ContentType="application/inkml+xml"/>
  <Override PartName="/ppt/ink/ink414.xml" ContentType="application/inkml+xml"/>
  <Override PartName="/ppt/ink/ink415.xml" ContentType="application/inkml+xml"/>
  <Override PartName="/ppt/ink/ink416.xml" ContentType="application/inkml+xml"/>
  <Override PartName="/ppt/ink/ink421.xml" ContentType="application/inkml+xml"/>
  <Override PartName="/ppt/ink/ink420.xml" ContentType="application/inkml+xml"/>
  <Override PartName="/ppt/ink/ink419.xml" ContentType="application/inkml+xml"/>
  <Override PartName="/ppt/ink/ink418.xml" ContentType="application/inkml+xml"/>
  <Override PartName="/ppt/ink/ink417.xml" ContentType="application/inkml+xml"/>
  <Override PartName="/ppt/ink/ink440.xml" ContentType="application/inkml+xml"/>
  <Override PartName="/ppt/ink/ink463.xml" ContentType="application/inkml+xml"/>
  <Override PartName="/ppt/ink/ink466.xml" ContentType="application/inkml+xml"/>
  <Override PartName="/ppt/ink/ink465.xml" ContentType="application/inkml+xml"/>
  <Override PartName="/ppt/ink/ink467.xml" ContentType="application/inkml+xml"/>
  <Override PartName="/ppt/ink/ink468.xml" ContentType="application/inkml+xml"/>
  <Override PartName="/ppt/ink/ink469.xml" ContentType="application/inkml+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ink/ink464.xml" ContentType="application/inkml+xml"/>
  <Override PartName="/ppt/ink/ink459.xml" ContentType="application/inkml+xml"/>
  <Override PartName="/ppt/ink/ink460.xml" ContentType="application/inkml+xml"/>
  <Override PartName="/ppt/ink/ink456.xml" ContentType="application/inkml+xml"/>
  <Override PartName="/ppt/ink/ink457.xml" ContentType="application/inkml+xml"/>
  <Override PartName="/ppt/ink/ink458.xml" ContentType="application/inkml+xml"/>
  <Override PartName="/ppt/ink/ink461.xml" ContentType="application/inkml+xml"/>
  <Override PartName="/ppt/ink/ink371.xml" ContentType="application/inkml+xml"/>
  <Override PartName="/ppt/ink/ink462.xml" ContentType="application/inkml+xml"/>
  <Override PartName="/ppt/ink/ink372.xml" ContentType="application/inkml+xml"/>
  <Override PartName="/ppt/ink/ink369.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4.xml" ContentType="application/inkml+xml"/>
  <Override PartName="/ppt/ink/ink113.xml" ContentType="application/inkml+xml"/>
  <Override PartName="/ppt/ink/ink112.xml" ContentType="application/inkml+xml"/>
  <Override PartName="/ppt/ink/ink111.xml" ContentType="application/inkml+xml"/>
  <Override PartName="/ppt/ink/ink110.xml" ContentType="application/inkml+xml"/>
  <Override PartName="/ppt/ink/ink109.xml" ContentType="application/inkml+xml"/>
  <Override PartName="/ppt/ink/ink119.xml" ContentType="application/inkml+xml"/>
  <Override PartName="/ppt/ink/ink120.xml" ContentType="application/inkml+xml"/>
  <Override PartName="/ppt/ink/ink121.xml" ContentType="application/inkml+xml"/>
  <Override PartName="/ppt/ink/ink130.xml" ContentType="application/inkml+xml"/>
  <Override PartName="/ppt/ink/ink129.xml" ContentType="application/inkml+xml"/>
  <Override PartName="/ppt/ink/ink128.xml" ContentType="application/inkml+xml"/>
  <Override PartName="/ppt/ink/ink127.xml" ContentType="application/inkml+xml"/>
  <Override PartName="/ppt/ink/ink126.xml" ContentType="application/inkml+xml"/>
  <Override PartName="/ppt/ink/ink125.xml" ContentType="application/inkml+xml"/>
  <Override PartName="/ppt/ink/ink124.xml" ContentType="application/inkml+xml"/>
  <Override PartName="/ppt/ink/ink123.xml" ContentType="application/inkml+xml"/>
  <Override PartName="/ppt/ink/ink122.xml" ContentType="application/inkml+xml"/>
  <Override PartName="/ppt/ink/ink108.xml" ContentType="application/inkml+xml"/>
  <Override PartName="/ppt/ink/ink107.xml" ContentType="application/inkml+xml"/>
  <Override PartName="/ppt/ink/ink106.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89.xml" ContentType="application/inkml+xml"/>
  <Override PartName="/ppt/ink/ink88.xml" ContentType="application/inkml+xml"/>
  <Override PartName="/ppt/ink/ink87.xml" ContentType="application/inkml+xml"/>
  <Override PartName="/ppt/ink/ink86.xml" ContentType="application/inkml+xml"/>
  <Override PartName="/ppt/ink/ink85.xml" ContentType="application/inkml+xml"/>
  <Override PartName="/ppt/ink/ink84.xml" ContentType="application/inkml+xml"/>
  <Override PartName="/ppt/ink/ink94.xml" ContentType="application/inkml+xml"/>
  <Override PartName="/ppt/ink/ink95.xml" ContentType="application/inkml+xml"/>
  <Override PartName="/ppt/ink/ink96.xml" ContentType="application/inkml+xml"/>
  <Override PartName="/ppt/ink/ink105.xml" ContentType="application/inkml+xml"/>
  <Override PartName="/ppt/ink/ink104.xml" ContentType="application/inkml+xml"/>
  <Override PartName="/ppt/ink/ink103.xml" ContentType="application/inkml+xml"/>
  <Override PartName="/ppt/ink/ink102.xml" ContentType="application/inkml+xml"/>
  <Override PartName="/ppt/ink/ink101.xml" ContentType="application/inkml+xml"/>
  <Override PartName="/ppt/ink/ink100.xml" ContentType="application/inkml+xml"/>
  <Override PartName="/ppt/ink/ink99.xml" ContentType="application/inkml+xml"/>
  <Override PartName="/ppt/ink/ink98.xml" ContentType="application/inkml+xml"/>
  <Override PartName="/ppt/ink/ink97.xml" ContentType="application/inkml+xml"/>
  <Override PartName="/ppt/ink/ink131.xml" ContentType="application/inkml+xml"/>
  <Override PartName="/ppt/ink/ink132.xml" ContentType="application/inkml+xml"/>
  <Override PartName="/ppt/ink/ink133.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58.xml" ContentType="application/inkml+xml"/>
  <Override PartName="/ppt/ink/ink157.xml" ContentType="application/inkml+xml"/>
  <Override PartName="/ppt/ink/ink163.xml" ContentType="application/inkml+xml"/>
  <Override PartName="/ppt/ink/ink164.xml" ContentType="application/inkml+xml"/>
  <Override PartName="/ppt/ink/ink165.xml" ContentType="application/inkml+xml"/>
  <Override PartName="/ppt/ink/ink174.xml" ContentType="application/inkml+xml"/>
  <Override PartName="/ppt/ink/ink173.xml" ContentType="application/inkml+xml"/>
  <Override PartName="/ppt/ink/ink172.xml" ContentType="application/inkml+xml"/>
  <Override PartName="/ppt/ink/ink171.xml" ContentType="application/inkml+xml"/>
  <Override PartName="/ppt/ink/ink170.xml" ContentType="application/inkml+xml"/>
  <Override PartName="/ppt/ink/ink169.xml" ContentType="application/inkml+xml"/>
  <Override PartName="/ppt/ink/ink370.xml" ContentType="application/inkml+xml"/>
  <Override PartName="/ppt/ink/ink167.xml" ContentType="application/inkml+xml"/>
  <Override PartName="/ppt/ink/ink166.xml" ContentType="application/inkml+xml"/>
  <Override PartName="/ppt/ink/ink156.xml" ContentType="application/inkml+xml"/>
  <Override PartName="/ppt/ink/ink155.xml" ContentType="application/inkml+xml"/>
  <Override PartName="/ppt/ink/ink142.xml" ContentType="application/inkml+xml"/>
  <Override PartName="/ppt/ink/ink141.xml" ContentType="application/inkml+xml"/>
  <Override PartName="/ppt/ink/ink140.xml" ContentType="application/inkml+xml"/>
  <Override PartName="/ppt/ink/ink139.xml" ContentType="application/inkml+xml"/>
  <Override PartName="/ppt/ink/ink138.xml" ContentType="application/inkml+xml"/>
  <Override PartName="/ppt/ink/ink137.xml" ContentType="application/inkml+xml"/>
  <Override PartName="/ppt/ink/ink136.xml" ContentType="application/inkml+xml"/>
  <Override PartName="/ppt/ink/ink135.xml" ContentType="application/inkml+xml"/>
  <Override PartName="/ppt/ink/ink134.xml" ContentType="application/inkml+xml"/>
  <Override PartName="/ppt/ink/ink143.xml" ContentType="application/inkml+xml"/>
  <Override PartName="/ppt/ink/ink144.xml" ContentType="application/inkml+xml"/>
  <Override PartName="/ppt/ink/ink145.xml" ContentType="application/inkml+xml"/>
  <Override PartName="/ppt/ink/ink154.xml" ContentType="application/inkml+xml"/>
  <Override PartName="/ppt/ink/ink153.xml" ContentType="application/inkml+xml"/>
  <Override PartName="/ppt/ink/ink152.xml" ContentType="application/inkml+xml"/>
  <Override PartName="/ppt/ink/ink151.xml" ContentType="application/inkml+xml"/>
  <Override PartName="/ppt/ink/ink150.xml" ContentType="application/inkml+xml"/>
  <Override PartName="/ppt/ink/ink149.xml" ContentType="application/inkml+xml"/>
  <Override PartName="/ppt/ink/ink148.xml" ContentType="application/inkml+xml"/>
  <Override PartName="/ppt/ink/ink147.xml" ContentType="application/inkml+xml"/>
  <Override PartName="/ppt/ink/ink146.xml" ContentType="application/inkml+xml"/>
  <Override PartName="/ppt/ink/ink83.xml" ContentType="application/inkml+xml"/>
  <Override PartName="/ppt/ink/ink82.xml" ContentType="application/inkml+xml"/>
  <Override PartName="/ppt/ink/ink81.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15.xml" ContentType="application/inkml+xml"/>
  <Override PartName="/ppt/ink/ink14.xml" ContentType="application/inkml+xml"/>
  <Override PartName="/ppt/ink/ink13.xml" ContentType="application/inkml+xml"/>
  <Override PartName="/ppt/ink/ink12.xml" ContentType="application/inkml+xml"/>
  <Override PartName="/ppt/ink/ink11.xml" ContentType="application/inkml+xml"/>
  <Override PartName="/ppt/ink/ink10.xml" ContentType="application/inkml+xml"/>
  <Override PartName="/ppt/ink/ink20.xml" ContentType="application/inkml+xml"/>
  <Override PartName="/ppt/ink/ink21.xml" ContentType="application/inkml+xml"/>
  <Override PartName="/ppt/ink/ink22.xml" ContentType="application/inkml+xml"/>
  <Override PartName="/ppt/ink/ink31.xml" ContentType="application/inkml+xml"/>
  <Override PartName="/ppt/ink/ink30.xml" ContentType="application/inkml+xml"/>
  <Override PartName="/ppt/ink/ink29.xml" ContentType="application/inkml+xml"/>
  <Override PartName="/ppt/ink/ink28.xml" ContentType="application/inkml+xml"/>
  <Override PartName="/ppt/ink/ink27.xml" ContentType="application/inkml+xml"/>
  <Override PartName="/ppt/ink/ink26.xml" ContentType="application/inkml+xml"/>
  <Override PartName="/ppt/ink/ink25.xml" ContentType="application/inkml+xml"/>
  <Override PartName="/ppt/ink/ink24.xml" ContentType="application/inkml+xml"/>
  <Override PartName="/ppt/ink/ink23.xml" ContentType="application/inkml+xml"/>
  <Override PartName="/ppt/ink/ink9.xml" ContentType="application/inkml+xml"/>
  <Override PartName="/ppt/ink/ink8.xml" ContentType="application/inkml+xml"/>
  <Override PartName="/ppt/ink/ink7.xml" ContentType="application/inkml+xml"/>
  <Override PartName="/ppt/theme/theme1.xml" ContentType="application/vnd.openxmlformats-officedocument.theme+xml"/>
  <Override PartName="/ppt/theme/theme2.xml" ContentType="application/vnd.openxmlformats-officedocument.theme+xml"/>
  <Override PartName="/ppt/ink/ink6.xml" ContentType="application/inkml+xml"/>
  <Override PartName="/ppt/ink/ink5.xml" ContentType="application/inkml+xml"/>
  <Override PartName="/ppt/ink/ink4.xml" ContentType="application/inkml+xml"/>
  <Override PartName="/ppt/ink/ink3.xml" ContentType="application/inkml+xml"/>
  <Override PartName="/ppt/ink/ink2.xml" ContentType="application/inkml+xml"/>
  <Override PartName="/ppt/ink/ink1.xml" ContentType="application/inkml+xml"/>
  <Override PartName="/ppt/theme/theme3.xml" ContentType="application/vnd.openxmlformats-officedocument.theme+xml"/>
  <Override PartName="/ppt/ink/ink32.xml" ContentType="application/inkml+xml"/>
  <Override PartName="/ppt/ink/ink33.xml" ContentType="application/inkml+xml"/>
  <Override PartName="/ppt/ink/ink3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4.xml" ContentType="application/inkml+xml"/>
  <Override PartName="/ppt/ink/ink63.xml" ContentType="application/inkml+xml"/>
  <Override PartName="/ppt/ink/ink62.xml" ContentType="application/inkml+xml"/>
  <Override PartName="/ppt/ink/ink61.xml" ContentType="application/inkml+xml"/>
  <Override PartName="/ppt/ink/ink60.xml" ContentType="application/inkml+xml"/>
  <Override PartName="/ppt/ink/ink59.xml" ContentType="application/inkml+xml"/>
  <Override PartName="/ppt/ink/ink69.xml" ContentType="application/inkml+xml"/>
  <Override PartName="/ppt/ink/ink70.xml" ContentType="application/inkml+xml"/>
  <Override PartName="/ppt/ink/ink71.xml" ContentType="application/inkml+xml"/>
  <Override PartName="/ppt/ink/ink80.xml" ContentType="application/inkml+xml"/>
  <Override PartName="/ppt/ink/ink79.xml" ContentType="application/inkml+xml"/>
  <Override PartName="/ppt/ink/ink78.xml" ContentType="application/inkml+xml"/>
  <Override PartName="/ppt/ink/ink77.xml" ContentType="application/inkml+xml"/>
  <Override PartName="/ppt/ink/ink76.xml" ContentType="application/inkml+xml"/>
  <Override PartName="/ppt/ink/ink75.xml" ContentType="application/inkml+xml"/>
  <Override PartName="/ppt/ink/ink74.xml" ContentType="application/inkml+xml"/>
  <Override PartName="/ppt/ink/ink73.xml" ContentType="application/inkml+xml"/>
  <Override PartName="/ppt/ink/ink72.xml" ContentType="application/inkml+xml"/>
  <Override PartName="/ppt/ink/ink58.xml" ContentType="application/inkml+xml"/>
  <Override PartName="/ppt/ink/ink57.xml" ContentType="application/inkml+xml"/>
  <Override PartName="/ppt/ink/ink56.xml" ContentType="application/inkml+xml"/>
  <Override PartName="/ppt/ink/ink43.xml" ContentType="application/inkml+xml"/>
  <Override PartName="/ppt/ink/ink42.xml" ContentType="application/inkml+xml"/>
  <Override PartName="/ppt/ink/ink41.xml" ContentType="application/inkml+xml"/>
  <Override PartName="/ppt/ink/ink40.xml" ContentType="application/inkml+xml"/>
  <Override PartName="/ppt/ink/ink39.xml" ContentType="application/inkml+xml"/>
  <Override PartName="/ppt/ink/ink38.xml" ContentType="application/inkml+xml"/>
  <Override PartName="/ppt/ink/ink37.xml" ContentType="application/inkml+xml"/>
  <Override PartName="/ppt/ink/ink36.xml" ContentType="application/inkml+xml"/>
  <Override PartName="/ppt/ink/ink35.xml" ContentType="application/inkml+xml"/>
  <Override PartName="/ppt/ink/ink44.xml" ContentType="application/inkml+xml"/>
  <Override PartName="/ppt/ink/ink45.xml" ContentType="application/inkml+xml"/>
  <Override PartName="/ppt/ink/ink46.xml" ContentType="application/inkml+xml"/>
  <Override PartName="/ppt/ink/ink55.xml" ContentType="application/inkml+xml"/>
  <Override PartName="/ppt/ink/ink54.xml" ContentType="application/inkml+xml"/>
  <Override PartName="/ppt/ink/ink53.xml" ContentType="application/inkml+xml"/>
  <Override PartName="/ppt/ink/ink52.xml" ContentType="application/inkml+xml"/>
  <Override PartName="/ppt/ink/ink51.xml" ContentType="application/inkml+xml"/>
  <Override PartName="/ppt/ink/ink50.xml" ContentType="application/inkml+xml"/>
  <Override PartName="/ppt/ink/ink49.xml" ContentType="application/inkml+xml"/>
  <Override PartName="/ppt/ink/ink48.xml" ContentType="application/inkml+xml"/>
  <Override PartName="/ppt/ink/ink47.xml" ContentType="application/inkml+xml"/>
  <Override PartName="/ppt/ink/ink175.xml" ContentType="application/inkml+xml"/>
  <Override PartName="/ppt/ink/ink168.xml" ContentType="application/inkml+xml"/>
  <Override PartName="/ppt/ink/ink177.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299.xml" ContentType="application/inkml+xml"/>
  <Override PartName="/ppt/ink/ink298.xml" ContentType="application/inkml+xml"/>
  <Override PartName="/ppt/ink/ink297.xml" ContentType="application/inkml+xml"/>
  <Override PartName="/ppt/ink/ink296.xml" ContentType="application/inkml+xml"/>
  <Override PartName="/ppt/ink/ink295.xml" ContentType="application/inkml+xml"/>
  <Override PartName="/ppt/ink/ink294.xml" ContentType="application/inkml+xml"/>
  <Override PartName="/ppt/ink/ink304.xml" ContentType="application/inkml+xml"/>
  <Override PartName="/ppt/ink/ink305.xml" ContentType="application/inkml+xml"/>
  <Override PartName="/ppt/ink/ink306.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2.xml" ContentType="application/inkml+xml"/>
  <Override PartName="/ppt/ink/ink311.xml" ContentType="application/inkml+xml"/>
  <Override PartName="/ppt/ink/ink310.xml" ContentType="application/inkml+xml"/>
  <Override PartName="/ppt/ink/ink309.xml" ContentType="application/inkml+xml"/>
  <Override PartName="/ppt/ink/ink308.xml" ContentType="application/inkml+xml"/>
  <Override PartName="/ppt/ink/ink307.xml" ContentType="application/inkml+xml"/>
  <Override PartName="/ppt/ink/ink293.xml" ContentType="application/inkml+xml"/>
  <Override PartName="/ppt/ink/ink292.xml" ContentType="application/inkml+xml"/>
  <Override PartName="/ppt/ink/ink291.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4.xml" ContentType="application/inkml+xml"/>
  <Override PartName="/ppt/ink/ink273.xml" ContentType="application/inkml+xml"/>
  <Override PartName="/ppt/ink/ink272.xml" ContentType="application/inkml+xml"/>
  <Override PartName="/ppt/ink/ink271.xml" ContentType="application/inkml+xml"/>
  <Override PartName="/ppt/ink/ink270.xml" ContentType="application/inkml+xml"/>
  <Override PartName="/ppt/ink/ink269.xml" ContentType="application/inkml+xml"/>
  <Override PartName="/ppt/ink/ink279.xml" ContentType="application/inkml+xml"/>
  <Override PartName="/ppt/ink/ink280.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86.xml" ContentType="application/inkml+xml"/>
  <Override PartName="/ppt/ink/ink285.xml" ContentType="application/inkml+xml"/>
  <Override PartName="/ppt/ink/ink284.xml" ContentType="application/inkml+xml"/>
  <Override PartName="/ppt/ink/ink283.xml" ContentType="application/inkml+xml"/>
  <Override PartName="/ppt/ink/ink282.xml" ContentType="application/inkml+xml"/>
  <Override PartName="/ppt/ink/ink281.xml" ContentType="application/inkml+xml"/>
  <Override PartName="/ppt/ink/ink317.xml" ContentType="application/inkml+xml"/>
  <Override PartName="/ppt/ink/ink318.xml" ContentType="application/inkml+xml"/>
  <Override PartName="/ppt/ink/ink319.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1.xml" ContentType="application/inkml+xml"/>
  <Override PartName="/ppt/ink/ink350.xml" ContentType="application/inkml+xml"/>
  <Override PartName="/ppt/ink/ink349.xml" ContentType="application/inkml+xml"/>
  <Override PartName="/ppt/ink/ink348.xml" ContentType="application/inkml+xml"/>
  <Override PartName="/ppt/ink/ink347.xml" ContentType="application/inkml+xml"/>
  <Override PartName="/ppt/ink/ink346.xml" ContentType="application/inkml+xml"/>
  <Override PartName="/ppt/ink/ink356.xml" ContentType="application/inkml+xml"/>
  <Override PartName="/ppt/ink/ink357.xml" ContentType="application/inkml+xml"/>
  <Override PartName="/ppt/ink/ink358.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4.xml" ContentType="application/inkml+xml"/>
  <Override PartName="/ppt/ink/ink363.xml" ContentType="application/inkml+xml"/>
  <Override PartName="/ppt/ink/ink362.xml" ContentType="application/inkml+xml"/>
  <Override PartName="/ppt/ink/ink361.xml" ContentType="application/inkml+xml"/>
  <Override PartName="/ppt/ink/ink360.xml" ContentType="application/inkml+xml"/>
  <Override PartName="/ppt/ink/ink359.xml" ContentType="application/inkml+xml"/>
  <Override PartName="/ppt/ink/ink345.xml" ContentType="application/inkml+xml"/>
  <Override PartName="/ppt/ink/ink344.xml" ContentType="application/inkml+xml"/>
  <Override PartName="/ppt/ink/ink343.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25.xml" ContentType="application/inkml+xml"/>
  <Override PartName="/ppt/ink/ink324.xml" ContentType="application/inkml+xml"/>
  <Override PartName="/ppt/ink/ink323.xml" ContentType="application/inkml+xml"/>
  <Override PartName="/ppt/ink/ink322.xml" ContentType="application/inkml+xml"/>
  <Override PartName="/ppt/ink/ink321.xml" ContentType="application/inkml+xml"/>
  <Override PartName="/ppt/ink/ink320.xml" ContentType="application/inkml+xml"/>
  <Override PartName="/ppt/ink/ink330.xml" ContentType="application/inkml+xml"/>
  <Override PartName="/ppt/ink/ink331.xml" ContentType="application/inkml+xml"/>
  <Override PartName="/ppt/ink/ink332.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38.xml" ContentType="application/inkml+xml"/>
  <Override PartName="/ppt/ink/ink337.xml" ContentType="application/inkml+xml"/>
  <Override PartName="/ppt/ink/ink336.xml" ContentType="application/inkml+xml"/>
  <Override PartName="/ppt/ink/ink335.xml" ContentType="application/inkml+xml"/>
  <Override PartName="/ppt/ink/ink334.xml" ContentType="application/inkml+xml"/>
  <Override PartName="/ppt/ink/ink333.xml" ContentType="application/inkml+xml"/>
  <Override PartName="/ppt/ink/ink176.xml" ContentType="application/inkml+xml"/>
  <Override PartName="/ppt/ink/ink268.xml" ContentType="application/inkml+xml"/>
  <Override PartName="/ppt/ink/ink266.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08.xml" ContentType="application/inkml+xml"/>
  <Override PartName="/ppt/ink/ink207.xml" ContentType="application/inkml+xml"/>
  <Override PartName="/ppt/ink/ink206.xml" ContentType="application/inkml+xml"/>
  <Override PartName="/ppt/ink/ink205.xml" ContentType="application/inkml+xml"/>
  <Override PartName="/ppt/ink/ink204.xml" ContentType="application/inkml+xml"/>
  <Override PartName="/ppt/ink/ink203.xml" ContentType="application/inkml+xml"/>
  <Override PartName="/ppt/ink/ink213.xml" ContentType="application/inkml+xml"/>
  <Override PartName="/ppt/ink/ink214.xml" ContentType="application/inkml+xml"/>
  <Override PartName="/ppt/ink/ink215.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1.xml" ContentType="application/inkml+xml"/>
  <Override PartName="/ppt/ink/ink220.xml" ContentType="application/inkml+xml"/>
  <Override PartName="/ppt/ink/ink219.xml" ContentType="application/inkml+xml"/>
  <Override PartName="/ppt/ink/ink218.xml" ContentType="application/inkml+xml"/>
  <Override PartName="/ppt/ink/ink217.xml" ContentType="application/inkml+xml"/>
  <Override PartName="/ppt/ink/ink216.xml" ContentType="application/inkml+xml"/>
  <Override PartName="/ppt/ink/ink202.xml" ContentType="application/inkml+xml"/>
  <Override PartName="/ppt/ink/ink201.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3.xml" ContentType="application/inkml+xml"/>
  <Override PartName="/ppt/ink/ink182.xml" ContentType="application/inkml+xml"/>
  <Override PartName="/ppt/ink/ink181.xml" ContentType="application/inkml+xml"/>
  <Override PartName="/ppt/ink/ink180.xml" ContentType="application/inkml+xml"/>
  <Override PartName="/ppt/ink/ink179.xml" ContentType="application/inkml+xml"/>
  <Override PartName="/ppt/ink/ink178.xml" ContentType="application/inkml+xml"/>
  <Override PartName="/ppt/ink/ink188.xml" ContentType="application/inkml+xml"/>
  <Override PartName="/ppt/ink/ink189.xml" ContentType="application/inkml+xml"/>
  <Override PartName="/ppt/ink/ink190.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196.xml" ContentType="application/inkml+xml"/>
  <Override PartName="/ppt/ink/ink195.xml" ContentType="application/inkml+xml"/>
  <Override PartName="/ppt/ink/ink194.xml" ContentType="application/inkml+xml"/>
  <Override PartName="/ppt/ink/ink193.xml" ContentType="application/inkml+xml"/>
  <Override PartName="/ppt/ink/ink192.xml" ContentType="application/inkml+xml"/>
  <Override PartName="/ppt/ink/ink191.xml" ContentType="application/inkml+xml"/>
  <Override PartName="/ppt/ink/ink267.xml" ContentType="application/inkml+xml"/>
  <Override PartName="/ppt/ink/ink226.xml" ContentType="application/inkml+xml"/>
  <Override PartName="/ppt/ink/ink22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48.xml" ContentType="application/inkml+xml"/>
  <Override PartName="/ppt/ink/ink247.xml" ContentType="application/inkml+xml"/>
  <Override PartName="/ppt/ink/ink246.xml" ContentType="application/inkml+xml"/>
  <Override PartName="/ppt/ink/ink245.xml" ContentType="application/inkml+xml"/>
  <Override PartName="/ppt/ink/ink244.xml" ContentType="application/inkml+xml"/>
  <Override PartName="/ppt/ink/ink243.xml" ContentType="application/inkml+xml"/>
  <Override PartName="/ppt/ink/ink253.xml" ContentType="application/inkml+xml"/>
  <Override PartName="/ppt/ink/ink254.xml" ContentType="application/inkml+xml"/>
  <Override PartName="/ppt/ink/ink255.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1.xml" ContentType="application/inkml+xml"/>
  <Override PartName="/ppt/ink/ink260.xml" ContentType="application/inkml+xml"/>
  <Override PartName="/ppt/ink/ink259.xml" ContentType="application/inkml+xml"/>
  <Override PartName="/ppt/ink/ink258.xml" ContentType="application/inkml+xml"/>
  <Override PartName="/ppt/ink/ink257.xml" ContentType="application/inkml+xml"/>
  <Override PartName="/ppt/ink/ink256.xml" ContentType="application/inkml+xml"/>
  <Override PartName="/ppt/ink/ink227.xml" ContentType="application/inkml+xml"/>
  <Override PartName="/ppt/ink/ink242.xml" ContentType="application/inkml+xml"/>
  <Override PartName="/ppt/ink/ink235.xml" ContentType="application/inkml+xml"/>
  <Override PartName="/ppt/ink/ink234.xml" ContentType="application/inkml+xml"/>
  <Override PartName="/ppt/ink/ink236.xml" ContentType="application/inkml+xml"/>
  <Override PartName="/ppt/ink/ink241.xml" ContentType="application/inkml+xml"/>
  <Override PartName="/ppt/ink/ink240.xml" ContentType="application/inkml+xml"/>
  <Override PartName="/ppt/ink/ink239.xml" ContentType="application/inkml+xml"/>
  <Override PartName="/ppt/ink/ink238.xml" ContentType="application/inkml+xml"/>
  <Override PartName="/ppt/ink/ink233.xml" ContentType="application/inkml+xml"/>
  <Override PartName="/ppt/ink/ink232.xml" ContentType="application/inkml+xml"/>
  <Override PartName="/ppt/ink/ink231.xml" ContentType="application/inkml+xml"/>
  <Override PartName="/ppt/ink/ink237.xml" ContentType="application/inkml+xml"/>
  <Override PartName="/ppt/ink/ink229.xml" ContentType="application/inkml+xml"/>
  <Override PartName="/ppt/ink/ink230.xml" ContentType="application/inkml+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6" r:id="rId1"/>
  </p:sldMasterIdLst>
  <p:notesMasterIdLst>
    <p:notesMasterId r:id="rId82"/>
  </p:notesMasterIdLst>
  <p:handoutMasterIdLst>
    <p:handoutMasterId r:id="rId83"/>
  </p:handoutMasterIdLst>
  <p:sldIdLst>
    <p:sldId id="809" r:id="rId2"/>
    <p:sldId id="560" r:id="rId3"/>
    <p:sldId id="810" r:id="rId4"/>
    <p:sldId id="836" r:id="rId5"/>
    <p:sldId id="837" r:id="rId6"/>
    <p:sldId id="838" r:id="rId7"/>
    <p:sldId id="839" r:id="rId8"/>
    <p:sldId id="840" r:id="rId9"/>
    <p:sldId id="841" r:id="rId10"/>
    <p:sldId id="842" r:id="rId11"/>
    <p:sldId id="843" r:id="rId12"/>
    <p:sldId id="844" r:id="rId13"/>
    <p:sldId id="845" r:id="rId14"/>
    <p:sldId id="579" r:id="rId15"/>
    <p:sldId id="691" r:id="rId16"/>
    <p:sldId id="766" r:id="rId17"/>
    <p:sldId id="768" r:id="rId18"/>
    <p:sldId id="769" r:id="rId19"/>
    <p:sldId id="765" r:id="rId20"/>
    <p:sldId id="767" r:id="rId21"/>
    <p:sldId id="770" r:id="rId22"/>
    <p:sldId id="771" r:id="rId23"/>
    <p:sldId id="773" r:id="rId24"/>
    <p:sldId id="774" r:id="rId25"/>
    <p:sldId id="775" r:id="rId26"/>
    <p:sldId id="776" r:id="rId27"/>
    <p:sldId id="778" r:id="rId28"/>
    <p:sldId id="777" r:id="rId29"/>
    <p:sldId id="779" r:id="rId30"/>
    <p:sldId id="780" r:id="rId31"/>
    <p:sldId id="782" r:id="rId32"/>
    <p:sldId id="781" r:id="rId33"/>
    <p:sldId id="783" r:id="rId34"/>
    <p:sldId id="784" r:id="rId35"/>
    <p:sldId id="785" r:id="rId36"/>
    <p:sldId id="786" r:id="rId37"/>
    <p:sldId id="787" r:id="rId38"/>
    <p:sldId id="788" r:id="rId39"/>
    <p:sldId id="790" r:id="rId40"/>
    <p:sldId id="789" r:id="rId41"/>
    <p:sldId id="791" r:id="rId42"/>
    <p:sldId id="792" r:id="rId43"/>
    <p:sldId id="793" r:id="rId44"/>
    <p:sldId id="795" r:id="rId45"/>
    <p:sldId id="799" r:id="rId46"/>
    <p:sldId id="796" r:id="rId47"/>
    <p:sldId id="798" r:id="rId48"/>
    <p:sldId id="801" r:id="rId49"/>
    <p:sldId id="800" r:id="rId50"/>
    <p:sldId id="802" r:id="rId51"/>
    <p:sldId id="803" r:id="rId52"/>
    <p:sldId id="804" r:id="rId53"/>
    <p:sldId id="805" r:id="rId54"/>
    <p:sldId id="806" r:id="rId55"/>
    <p:sldId id="807" r:id="rId56"/>
    <p:sldId id="811" r:id="rId57"/>
    <p:sldId id="812" r:id="rId58"/>
    <p:sldId id="813" r:id="rId59"/>
    <p:sldId id="814" r:id="rId60"/>
    <p:sldId id="815" r:id="rId61"/>
    <p:sldId id="816" r:id="rId62"/>
    <p:sldId id="817" r:id="rId63"/>
    <p:sldId id="818" r:id="rId64"/>
    <p:sldId id="819" r:id="rId65"/>
    <p:sldId id="820" r:id="rId66"/>
    <p:sldId id="821" r:id="rId67"/>
    <p:sldId id="822" r:id="rId68"/>
    <p:sldId id="823" r:id="rId69"/>
    <p:sldId id="824" r:id="rId70"/>
    <p:sldId id="825" r:id="rId71"/>
    <p:sldId id="826" r:id="rId72"/>
    <p:sldId id="827" r:id="rId73"/>
    <p:sldId id="828" r:id="rId74"/>
    <p:sldId id="829" r:id="rId75"/>
    <p:sldId id="830" r:id="rId76"/>
    <p:sldId id="831" r:id="rId77"/>
    <p:sldId id="832" r:id="rId78"/>
    <p:sldId id="833" r:id="rId79"/>
    <p:sldId id="834" r:id="rId80"/>
    <p:sldId id="835" r:id="rId8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8"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0033CC"/>
    <a:srgbClr val="FF0066"/>
    <a:srgbClr val="FF9900"/>
    <a:srgbClr val="009900"/>
    <a:srgbClr val="3366FF"/>
    <a:srgbClr val="FFCC99"/>
    <a:srgbClr val="CCFFCC"/>
    <a:srgbClr val="FFFFCC"/>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67" autoAdjust="0"/>
    <p:restoredTop sz="96395" autoAdjust="0"/>
  </p:normalViewPr>
  <p:slideViewPr>
    <p:cSldViewPr>
      <p:cViewPr varScale="1">
        <p:scale>
          <a:sx n="67" d="100"/>
          <a:sy n="67" d="100"/>
        </p:scale>
        <p:origin x="786" y="72"/>
      </p:cViewPr>
      <p:guideLst>
        <p:guide orient="horz" pos="2208"/>
        <p:guide pos="3840"/>
      </p:guideLst>
    </p:cSldViewPr>
  </p:slideViewPr>
  <p:notesTextViewPr>
    <p:cViewPr>
      <p:scale>
        <a:sx n="100" d="100"/>
        <a:sy n="100" d="100"/>
      </p:scale>
      <p:origin x="0" y="0"/>
    </p:cViewPr>
  </p:notesTextViewPr>
  <p:notesViewPr>
    <p:cSldViewPr>
      <p:cViewPr varScale="1">
        <p:scale>
          <a:sx n="85" d="100"/>
          <a:sy n="85" d="100"/>
        </p:scale>
        <p:origin x="2880" y="84"/>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89" Type="http://schemas.openxmlformats.org/officeDocument/2006/relationships/customXml" Target="../customXml/item2.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image" Target="../media/image9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emf"/><Relationship Id="rId6" Type="http://schemas.openxmlformats.org/officeDocument/2006/relationships/image" Target="../media/image87.wmf"/><Relationship Id="rId5" Type="http://schemas.openxmlformats.org/officeDocument/2006/relationships/image" Target="../media/image86.wmf"/><Relationship Id="rId4" Type="http://schemas.openxmlformats.org/officeDocument/2006/relationships/image" Target="../media/image8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F3828C-CA9A-4562-BC0F-6919AA5EE29B}" type="datetimeFigureOut">
              <a:rPr lang="en-US" smtClean="0"/>
              <a:t>9/2/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39E42DF-1E87-4ECD-8AEB-028C4C9A29A4}" type="slidenum">
              <a:rPr lang="en-US" smtClean="0"/>
              <a:t>‹#›</a:t>
            </a:fld>
            <a:endParaRPr lang="en-US"/>
          </a:p>
        </p:txBody>
      </p:sp>
    </p:spTree>
    <p:extLst>
      <p:ext uri="{BB962C8B-B14F-4D97-AF65-F5344CB8AC3E}">
        <p14:creationId xmlns:p14="http://schemas.microsoft.com/office/powerpoint/2010/main" val="1507626068"/>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3-09-02T10:06:53.786"/>
    </inkml:context>
    <inkml:brush xml:id="br0">
      <inkml:brushProperty name="width" value="0.05292" units="cm"/>
      <inkml:brushProperty name="height" value="0.05292" units="cm"/>
      <inkml:brushProperty name="color" value="#FF0000"/>
    </inkml:brush>
  </inkml:definitions>
  <inkml:trace contextRef="#ctx0" brushRef="#br0">20786 11733,'0'0,"25"49,-25-49,25 25,-25 0,0-25,0 0,0 0,50-25,-26-25,-24 1,25 24,0-25,-25 50,0-24,0-1,25 25,-25-25</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5.201"/>
    </inkml:context>
    <inkml:brush xml:id="br0">
      <inkml:brushProperty name="width" value="0.08571" units="cm"/>
      <inkml:brushProperty name="height" value="0.08571" units="cm"/>
    </inkml:brush>
  </inkml:definitions>
  <inkml:trace contextRef="#ctx0" brushRef="#br0">1 71 7742,'17'0'-191,"1"0"1,-7 0 121,1 0 1,-6 0 0,4-2 161,-3-4 1,1 4-1,-4-6 36,2 1 0,0 3-140,-6-8 1,0 6 106,0-5-73,0 7 1,-8-4 9,-4 8 1,-3 0-61,-3 0 1,7 6 0,1 2-1,0-1 24,0 1 1,7 6 74,-3-3 1,4-1 0,2 2 14,0 1 0,0 3-39,0 1 1,6 1-1,-1-1-43,-1 1 1,4-7 0,0-1-186,2-2 0,-5-2 0,7-6-124,2 0 1,1 0 0,3 0-1,-1 0 304,1 0 0,-1-16 0,0-3 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7.783"/>
    </inkml:context>
    <inkml:brush xml:id="br0">
      <inkml:brushProperty name="width" value="0.08571" units="cm"/>
      <inkml:brushProperty name="height" value="0.08571" units="cm"/>
    </inkml:brush>
  </inkml:definitions>
  <inkml:trace contextRef="#ctx0" brushRef="#br0">1 53 7849,'5'-12'2,"1"1"1,8 7 132,-3-2 0,5 4 0,1 2-90,1 0 1,-1 0 0,1 0-27,-1 0 1,1 0 0,-1 0-694,1 0 0,-7 0 674,1 0 0,0-8 0,5-2 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8.174"/>
    </inkml:context>
    <inkml:brush xml:id="br0">
      <inkml:brushProperty name="width" value="0.08571" units="cm"/>
      <inkml:brushProperty name="height" value="0.08571" units="cm"/>
    </inkml:brush>
  </inkml:definitions>
  <inkml:trace contextRef="#ctx0" brushRef="#br0">1 1 7389,'17'0'-153,"0"0"1,-5 0 0,0 0-1,1 0 280,3 0 0,-1 2 0,-1 2 0,-2 3 15,1 3 1,-3-4 0,2 6 0,1 1-96,3 3 1,-5 3-1,-1 2 1,0 5-50,-1 1 1,1-6 0,2 4 0,-5 1 49,1 3 0,-4-2 1,6 0-1,-2-2-87,-5-3 1,-1 3-1,-2 0 1,0 0 46,0 1 0,0-1 1,0-4-1,0 2 4,0-1 0,0-3 0,0-1 0,0-1 18,0 1 0,-5-1 1,-1 0-1,0 1-14,-2-1 0,6-5 0,-6-2 0,3-1-61,-1 1 1,-6-4 0,4 4-194,-1-3 1,-3-1 0,-5-6 237,-1 0 0,-7 8 0,-2 2 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8.957"/>
    </inkml:context>
    <inkml:brush xml:id="br0">
      <inkml:brushProperty name="width" value="0.08571" units="cm"/>
      <inkml:brushProperty name="height" value="0.08571" units="cm"/>
    </inkml:brush>
  </inkml:definitions>
  <inkml:trace contextRef="#ctx0" brushRef="#br0">0 1 7833,'6'17'62,"0"1"1,0-1 0,-4 1 0,1-1-60,3 1 0,2 5 0,-4 0 0,2-1-66,-2-3 0,-2-1 0,-2-1 0,0 0-298,0 1 1,0-1-302,0 1-13,0-1 675,0-7 0,-8-10 0,-2-10 0</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9.274"/>
    </inkml:context>
    <inkml:brush xml:id="br0">
      <inkml:brushProperty name="width" value="0.08571" units="cm"/>
      <inkml:brushProperty name="height" value="0.08571" units="cm"/>
    </inkml:brush>
  </inkml:definitions>
  <inkml:trace contextRef="#ctx0" brushRef="#br0">0 262 7055,'0'-19'0,"0"-3"0,0-1 0,0 0 0,0-1 0,0 1 0,0 2 0,0 1 0,0 3 0,2 1 0,2 3 6,2 1 8,7 0 0,-3 3 0,7 3 0,1 4 0,-6 2 0,-1 0 26,3 0 0,1 0 0,3 0-29,-1 0 0,1 0 1,-1 0-6,1 0 0,-7 6 1,-1 2-11,-2 1 1,-1 1 0,-3 4 0,2-3-27,-2 3 1,-4-4 0,-4 1 6,-2 3 1,-7-6 0,3-1-1,-2-1-40,1 0 1,-1 0-1,-5-4-138,-1 4 1,1-5 0,-1 5-198,1-4 398,7-2 0,-5 0 0,5 0 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9.641"/>
    </inkml:context>
    <inkml:brush xml:id="br0">
      <inkml:brushProperty name="width" value="0.08571" units="cm"/>
      <inkml:brushProperty name="height" value="0.08571" units="cm"/>
    </inkml:brush>
  </inkml:definitions>
  <inkml:trace contextRef="#ctx0" brushRef="#br0">367 0 7409,'-17'0'93,"-1"0"1,1 0 0,-1 0 0,1 0-93,-1 0 0,1 8 0,-2 4 0,-3 3 92,-1 3 0,0 1 1,3 3-1,-1 3-107,-2 2 1,-1 2-1,7 6 1,1-2 82,5-4 1,-3 2-1,8-6 1,2 2 3,3 5 0,1-5 1,0 0-1,1-2-50,5-4 0,4 1 1,7-1-1,1 0-105,-1-5 1,3 1 0,1-5-1,2 2-149,-1-3 1,3-1-1,0-6 1,0 2 230,1-2 0,5 5 0,-4 1 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0.262"/>
    </inkml:context>
    <inkml:brush xml:id="br0">
      <inkml:brushProperty name="width" value="0.08571" units="cm"/>
      <inkml:brushProperty name="height" value="0.08571" units="cm"/>
    </inkml:brush>
  </inkml:definitions>
  <inkml:trace contextRef="#ctx0" brushRef="#br0">1 0 8426,'11'16'539,"-1"-3"-680,-2-1 0,0-3 0,-5 5 0,5-2 1,0 1-316,0 3 0,-1-5 0,-1 1-398,6 2 854,-4-7 0,7 1 0,-5-8 0</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0.516"/>
    </inkml:context>
    <inkml:brush xml:id="br0">
      <inkml:brushProperty name="width" value="0.08571" units="cm"/>
      <inkml:brushProperty name="height" value="0.08571" units="cm"/>
    </inkml:brush>
  </inkml:definitions>
  <inkml:trace contextRef="#ctx0" brushRef="#br0">158 0 7530,'-12'0'-246,"0"0"301,-1 0 0,-3 2 0,1 4 1,1 6 13,2 3 1,3 3 0,-5-1 0,4 0-96,3 1 1,-5-1 0,6 1-18,2-1 0,2 1 0,2-1-145,0 1 188,0-1 0,8 1 0,2-1 0</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0.907"/>
    </inkml:context>
    <inkml:brush xml:id="br0">
      <inkml:brushProperty name="width" value="0.08571" units="cm"/>
      <inkml:brushProperty name="height" value="0.08571" units="cm"/>
    </inkml:brush>
  </inkml:definitions>
  <inkml:trace contextRef="#ctx0" brushRef="#br0">106 88 5751,'17'0'743,"-5"0"-567,-1 0 0,-5 0 0,4-2-204,-2-4 1,-1 2 71,-1-7 0,-4 5 0,4-6 41,-4-1 0,-4 5-75,-4 2 0,-3-2 0,-9 2 0,1 3 19,-1 1 0,1 4 1,-1 1-1,1 3 20,-1-2 0,7 6 1,1 2-1,0 3-29,1 2 1,5-5 0,-2 0 0,4 1-4,2 3 0,0 1 0,2-1 0,2-3 5,2-1 1,7-6-1,-1 4-73,3-3 0,9-1 0,-1-6 0,-2 0-168,-1 0 0,-3 0 0,1 0 1,-1 0 218,0 0 0,1-8 0,-1-1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1.256"/>
    </inkml:context>
    <inkml:brush xml:id="br0">
      <inkml:brushProperty name="width" value="0.08571" units="cm"/>
      <inkml:brushProperty name="height" value="0.08571" units="cm"/>
    </inkml:brush>
  </inkml:definitions>
  <inkml:trace contextRef="#ctx0" brushRef="#br0">1 70 6781,'12'-6'0,"-1"0"175,3 3 0,-5-5 0,3 2 73,2 2 0,1 2 0,3 2 0,-1 0-111,1 0 1,-1 0-1,1 0 1,-1 2-250,0 4 1,-5-2 0,-2 7 0,-1 1 92,1-2 1,-6 5-1,2-3 1,-4 3-202,-2 3 0,0-6 1,0-1 117,0 3 0,0-5 0,-2 1 31,-4-2 35,-4-2 0,-5-8 0,3-4 200,6-6 1,4 3 0,2-3-101,0-2 0,6-1 0,2-1 0,0 3-61,0 1 1,5 0 0,-1-5-1,3 0-246,3-1 0,-1 6 54,1 1 1,-1 7 188,1-2 0,-1 4 0,1 2 0</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1.793"/>
    </inkml:context>
    <inkml:brush xml:id="br0">
      <inkml:brushProperty name="width" value="0.08571" units="cm"/>
      <inkml:brushProperty name="height" value="0.08571" units="cm"/>
    </inkml:brush>
  </inkml:definitions>
  <inkml:trace contextRef="#ctx0" brushRef="#br0">18 0 7947,'17'0'172,"-1"8"1,-3 2 0,-3 1-179,-2 1 0,3 0 1,-3 5-41,2 1 1,-6-7 0,4-1 0,-3 0-31,1-1 1,2-5 57,-2 2 1,4-4 34,7-2 1,0 0 0,1-2-15,-1-4 1,1-2-1,-3-5 1,-1 1-42,-2-1 1,-7 3 27,7-2 8,-8 1-19,4 1 25,-8 2 0,0 10 0,0 4 0,2 4 26,3-1 1,-3 7-1,4-4 1,-4 3-52,-2 2 1,0 7 0,2-1 0,2-2 9,2-1 1,0-3 0,-6 1 0,0-1-19,0 1 1,-2-1 0,-2 1 0,-4-3-59,-2-3 1,5 3 123,-7-3 0,0 2 0,-5-3-7,-1-5 0,1-4 0,-1-2 24,1 0 0,-1 0 1,1 0-1,0 0 2,-1 0 1,1 0 0,-1 0-226,1 0 1,-1-2-1,1-4-333,-1-5 1,9 1 501,3-2 0,-4 1 0,0-7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5.635"/>
    </inkml:context>
    <inkml:brush xml:id="br0">
      <inkml:brushProperty name="width" value="0.08571" units="cm"/>
      <inkml:brushProperty name="height" value="0.08571" units="cm"/>
    </inkml:brush>
  </inkml:definitions>
  <inkml:trace contextRef="#ctx0" brushRef="#br0">1 51 7292,'9'-8'-132,"1"6"305,-4-4 0,4 4-63,7 2 0,1 0 1,-1 2-53,1 4 1,-7-4-1,1 6-42,1 0 1,-3-4 0,2 5-1,-1 1-66,-1 0 0,-2-5 1,-6 5-1,2 0-8,1 0 0,1-5 0,-6 7-133,0 2 0,0-5 150,0 3 1,-2-8-1,-2 4 1,-3-3-41,-3 1 1,4 0-8,-5-6 120,-1 0 0,2-2 0,4-4 139,4-5 1,8-5 0,2-1-80,2-1 1,-6 1-1,3-1-51,1 1 1,-4-1-1,8 1-231,1-1 1,-3 7-158,2-1 1,-1 8 346,7-2 0,-9 12 0,-1 4 0</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2.378"/>
    </inkml:context>
    <inkml:brush xml:id="br0">
      <inkml:brushProperty name="width" value="0.08571" units="cm"/>
      <inkml:brushProperty name="height" value="0.08571" units="cm"/>
    </inkml:brush>
  </inkml:definitions>
  <inkml:trace contextRef="#ctx0" brushRef="#br0">18 36 7901,'12'-6'-7,"-1"0"1,-5-5 39,6 5 72,-8 0 0,3 8-2,-7 4 0,-2 3 0,-1 11 0,-3 3-14,2 6 0,0 4 0,0 2 0,-2 2-70,2 4 1,3-4 0,1 5-1,0-1 13,0 0 0,0-1 1,0-5-1,-2 0-90,-4 0 1,4-6 0,-4-1 0,4-3-47,2-4 1,0 4 0,-2-3 0,-2-5-292,-2-3 0,1-3-703,5 7 1098,0-1 0,0-7 0,0-2 0</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2.804"/>
    </inkml:context>
    <inkml:brush xml:id="br0">
      <inkml:brushProperty name="width" value="0.08571" units="cm"/>
      <inkml:brushProperty name="height" value="0.08571" units="cm"/>
    </inkml:brush>
  </inkml:definitions>
  <inkml:trace contextRef="#ctx0" brushRef="#br0">70 70 7901,'10'-17'-277,"-3"-1"336,-7 1-23,0 7 0,-2 2 117,-3 8 0,1 0-261,-8 0 0,6 0 0,-5 2 86,-3 4 1,6-2-1,0 6 1,3-1 2,-1 1 1,0-4 0,6 6 48,0 1 0,0-3 0,0 1 9,0 3 0,8 0 1,3-1-1,5-3-14,1-2 0,1 5 0,-1-3 3,1 0 1,-1 3 0,1-5-44,-1 2 0,-7-4-21,-4 5-12,3-7 0,-9 10 11,0-9 0,-7 1 0,-11-6 0,1 0-70,-1 0 0,1 0 1,-1 0-74,1 0 0,-1 0 0,1 0-436,-1 0 616,9 0 0,1-7 0,8-3 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3.121"/>
    </inkml:context>
    <inkml:brush xml:id="br0">
      <inkml:brushProperty name="width" value="0.08571" units="cm"/>
      <inkml:brushProperty name="height" value="0.08571" units="cm"/>
    </inkml:brush>
  </inkml:definitions>
  <inkml:trace contextRef="#ctx0" brushRef="#br0">1 1 7542,'12'0'0,"-1"0"1,-5 6-1,4 1 1,-1 3 134,1 4 1,-6 7 0,4 2-1,-2 1-64,-1 1 1,7 2-1,-4 6 1,0-2-45,-1-2 0,1-2 0,-4 4 0,2-4-129,-2-1 0,-2 3 0,-2-6 0,0-2-63,0-1 0,0-3 1,0 1-423,0-1-373,0 1 960,-8-9 0,-2-1 0,-7-8 0</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3.446"/>
    </inkml:context>
    <inkml:brush xml:id="br0">
      <inkml:brushProperty name="width" value="0.08571" units="cm"/>
      <inkml:brushProperty name="height" value="0.08571" units="cm"/>
    </inkml:brush>
  </inkml:definitions>
  <inkml:trace contextRef="#ctx0" brushRef="#br0">0 53 7534,'12'-6'0,"-1"0"0,1 0-158,-2-2 0,5 5 219,-3-9 0,3 8 0,3-2-8,-1 4 1,-5 2 0,0 0 0,1 0 88,3 0 0,1 0-32,1 0 1,-3 2-1,-3 4-229,-6 6 1,-4-3 0,-2 3 20,0 2 1,0-5 0,-2 3 56,-4 2 1,-2-5 0,-5 1 5,1-2 1,0 3 0,-5-5 0,-1-2 13,1-2 1,5 0 0,1 2 0,-3 2-74,-2-3 1,-1-1 0,0 0-580,-1 4 673,8-4 0,3 6 0,7-8 0,0 0 0</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3.845"/>
    </inkml:context>
    <inkml:brush xml:id="br0">
      <inkml:brushProperty name="width" value="0.08571" units="cm"/>
      <inkml:brushProperty name="height" value="0.08571" units="cm"/>
    </inkml:brush>
  </inkml:definitions>
  <inkml:trace contextRef="#ctx0" brushRef="#br0">53 88 7901,'0'-11'-389,"0"-1"1,-2 8 511,-4-2 1,2 4-154,-8 2 1,3 8-1,-3 4 77,6 3 1,4-3 0,2-1 0,0 3-41,0 2 0,0-5 0,0 1 45,0 1 1,8-3 0,4 0-15,3-2 1,3-3-1,-1-5-40,1 0 0,-1 0 1,1 0 6,-1 0 1,-5-5-1,-1-3-9,3-2 1,-6-2-1,-2-5-10,-5 0 1,5 5 0,0 0 0,-2-1-14,-2-3 0,-2-1 1,-2-1-7,-4 1 1,-4 1-110,-7 5 1,0 3 0,-1 8-112,1 0 0,-1 0 0,3 2 253,3 4 0,-4-4 0,7 5 0</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4.228"/>
    </inkml:context>
    <inkml:brush xml:id="br0">
      <inkml:brushProperty name="width" value="0.08571" units="cm"/>
      <inkml:brushProperty name="height" value="0.08571" units="cm"/>
    </inkml:brush>
  </inkml:definitions>
  <inkml:trace contextRef="#ctx0" brushRef="#br0">0 175 6994,'18'0'0,"-1"0"-104,1 0 1,-1-6 0,0 0 559,1 2 0,-6 2 0,-1 2-594,3 0 1,-4 2 0,1 4 60,3 6 1,-5-3 0,1 3 101,-2 2 0,4 1 1,-5 3-60,3-1 0,-6 1 0,2-1-163,-4 0 1,-2 1 178,0-1 0,-8-7-5,-4-4 0,3-4 79,-3-2 1,8-2-22,-2-4 1,4 2 0,2-7 0,0-3 10,0-2 1,2 5 0,2-1 0,2-1-29,-2-3 0,6-3 0,-1-3-174,1-1 0,0 0 0,-6 3 1,1-1-61,-1-2 1,0-1 0,0 7 215,2 0 0,0-9 0,-6-1 0</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4.483"/>
    </inkml:context>
    <inkml:brush xml:id="br0">
      <inkml:brushProperty name="width" value="0.08571" units="cm"/>
      <inkml:brushProperty name="height" value="0.08571" units="cm"/>
    </inkml:brush>
  </inkml:definitions>
  <inkml:trace contextRef="#ctx0" brushRef="#br0">1 0 7535,'0'18'156,"0"-1"1,2 1-32,4-1 0,-5 6 1,5 3-1,-2 1-78,2 4 1,-4 2 0,4 2-1,-4-2-102,-2-4 0,0 4 1,0-6-1,0 2-90,0 0 1,0-8 0,0 3 0,0-5-241,0-1 1,0-1 0,0 1 50,0-1 0,2-5 334,3-1 0,5-7 0,8 4 0</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4.868"/>
    </inkml:context>
    <inkml:brush xml:id="br0">
      <inkml:brushProperty name="width" value="0.08571" units="cm"/>
      <inkml:brushProperty name="height" value="0.08571" units="cm"/>
    </inkml:brush>
  </inkml:definitions>
  <inkml:trace contextRef="#ctx0" brushRef="#br0">140 176 7709,'6'-18'0,"1"1"0,1-1 60,0 1 1,3-1 0,-5 1 0,0 1-2,2 5 1,-6-5-103,4 4 4,-4 5 1,-10-1-43,-4 8 1,-3 6 0,-5 2 62,-3 1 1,9-3 0,-1 6-11,5 1 0,4-3 0,6 2 22,0 1 1,0 3 0,4 1 19,8 1 0,-2-7 1,9 1-1,-5 0-6,-1-3 1,1 1-1,-1-6 1,-3 4-1,-2 1 1,3-3-39,-5 6 1,0-6 2,-6 5 0,-2-5 0,-4 6-20,-5 1 0,-5-5 0,-3-2-120,-5-4 1,5 4-1,-4-1 76,3-1 0,9-2 1,-1-2-98,-2 0 0,1-2 188,1-3 0,-3-5 0,5-8 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5.050"/>
    </inkml:context>
    <inkml:brush xml:id="br0">
      <inkml:brushProperty name="width" value="0.08571" units="cm"/>
      <inkml:brushProperty name="height" value="0.08571" units="cm"/>
    </inkml:brush>
  </inkml:definitions>
  <inkml:trace contextRef="#ctx0" brushRef="#br0">1 18 7901,'17'0'0,"1"0"-160,-1 0 1,1 0-1,-1 0-99,0 0 1,1 0-1,-1 0 2,1 0 0,-6 0 257,-1 0 0,-7-8 0,4-1 0</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5.342"/>
    </inkml:context>
    <inkml:brush xml:id="br0">
      <inkml:brushProperty name="width" value="0.08571" units="cm"/>
      <inkml:brushProperty name="height" value="0.08571" units="cm"/>
    </inkml:brush>
  </inkml:definitions>
  <inkml:trace contextRef="#ctx0" brushRef="#br0">192 1 6990,'18'6'0,"-1"0"-83,1-3 0,-1 1 0,1 0 405,-1 2 1,-5 0-1,-3-4 1,1 4-218,0 5 1,-4-1-1,3 4 1,-1 3-68,-4 4 1,4 5 0,-2-5 0,-3 4 27,-1 2 1,-2 2 0,2 4-1,2 0-23,2 2 1,0-6 0,-6 8-1,0-6-171,0 0 1,-2 0 0,-2 1 0,-4-5 60,-1-2 1,3 4 0,-6-6 0,-2-1-95,-1-3 0,-8 4 0,-3 1 1,1-3-75,0-2 1,-6-3 0,0-3 0,-6-1 234,-4 2 0,-7-7 0,3 1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6.415"/>
    </inkml:context>
    <inkml:brush xml:id="br0">
      <inkml:brushProperty name="width" value="0.08571" units="cm"/>
      <inkml:brushProperty name="height" value="0.08571" units="cm"/>
    </inkml:brush>
  </inkml:definitions>
  <inkml:trace contextRef="#ctx0" brushRef="#br0">35 1 7166,'0'9'166,"0"7"-154,0-5 1,6 5 38,0 1 1,7-1-1,-3-3-41,0-1 1,3-6-1,-5 4 8,2-3 0,-4-1 0,5-6-9,3 0 1,-4 0-1,1 0-3,3 0 0,-1-2 0,1-2 0,-4-3-12,-3-3 0,5 4 0,-4-4 28,2 3 0,-7-7 113,3 2 0,-4-3 18,-2-3-114,0 9 12,0-7-98,0 14 0,0-4 31,0 12 1,0-2-1,0 8-9,0 1 1,0 3-1,0 1 6,0 1 0,0-1 0,2-1 0,2-3 10,2-1 0,0 0 0,-6 5 8,0 1 0,6-1 1,-1 1 6,-1-1 0,-2 0 1,-2 1-8,0-1 0,0 1 0,0-1 4,0 1 0,0-1 2,0 1 1,-6-1 0,-1 1 30,-3-1 0,4-7 0,-4-2 1,1-3 183,-1 1 0,-2 0-36,-5-6 0,-1 0-83,1 0 0,-1-2 0,3-4-43,3-5 0,-3 1-70,3-2 0,2 3-109,-1-3 1,5 4 0,-6 8 83,-1 0 0,3 0 37,-2 0 0,1 0 0,-7 0 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7.325"/>
    </inkml:context>
    <inkml:brush xml:id="br0">
      <inkml:brushProperty name="width" value="0.08571" units="cm"/>
      <inkml:brushProperty name="height" value="0.08571" units="cm"/>
    </inkml:brush>
  </inkml:definitions>
  <inkml:trace contextRef="#ctx0" brushRef="#br0">35 53 6898,'0'17'87,"0"1"1,0-1 0,0 1 0,0-1 0,0 3-50,0 3 1,-2-4 0,-2 5 0,-2-5-45,2-2 0,2 7 0,2-1 1,0-2-32,0-1 0,0-3 0,-1-1 0,-3-3-564,-2-1 187,0 0 307,6-3 1,0-3-1,0-12 49,0-5 1,0-13 0,0-3 66,0 0 1,0 0 0,0 6 0,0-5 11,0-1 0,0 6 0,0-4 0,0 1 21,0 1 1,0 0-1,0 5 63,0 1 1,6-1 28,0 1 1,5 5 0,-3 3-87,2 1 0,-4 2 0,5 4 7,3-4 0,1 4 1,3-4 69,-1 4 0,-5 2 1,0 0-60,1 0 1,-3 0 0,1 0-35,3 0 1,-4 2-1,-1 4-30,-1 6 1,4-2 0,-6 1-71,-2 3 0,-2 1 1,-2 3 22,0-1 1,-2 1 30,-4-1 1,2-5-1,-8-2-6,-1-3 0,3 5 1,-2-6-1,-1-2-42,-3-2 0,5-2 1,-1 0-62,-2 0 1,-1 0 0,-3 0 0,3 2-112,3 3 234,-3-3 0,5 6 0,-8-8 0</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7.922"/>
    </inkml:context>
    <inkml:brush xml:id="br0">
      <inkml:brushProperty name="width" value="0.08571" units="cm"/>
      <inkml:brushProperty name="height" value="0.08571" units="cm"/>
    </inkml:brush>
  </inkml:definitions>
  <inkml:trace contextRef="#ctx0" brushRef="#br0">280 18 7805,'-12'-6'-775,"0"0"715,-1 2 1,3 2-1,-2 2 79,-1 0 1,-3 0-1,-1 2 1,-1 2 37,1 2 1,-1 7 0,3-1 4,3 4 1,-3 1 0,5 0-1,-2 1-15,1-1 0,1 3 0,-2 1 0,5 2-15,-1-1 1,6 3 0,-4 0-1,4 0-18,2 1 0,0-3 1,0-4-1,0 3 24,0 1 0,2 0 1,2-5-1,4-1 42,1 1 1,3-1 0,6 1 0,-1-3-30,0-3 0,1 1 1,-1-5-1,1 0 11,-1 0 0,1-3 0,-1-5 0,1 0-34,-1 0 0,1 0 0,-1 0-41,1 0 0,-1 0-66,0 0 1,-1-1-118,-4-5-235,3 4-125,-13-6 1,6 6 555,-8-4 0,0 4 0,0-5 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0.284"/>
    </inkml:context>
    <inkml:brush xml:id="br0">
      <inkml:brushProperty name="width" value="0.08571" units="cm"/>
      <inkml:brushProperty name="height" value="0.08571" units="cm"/>
    </inkml:brush>
  </inkml:definitions>
  <inkml:trace contextRef="#ctx0" brushRef="#br0">88 140 7225,'0'-10'-531,"-2"2"531,-4 8 0,2 0 0,-8 0 28,-1 0 1,3 6 0,0 2-42,3 2 1,-5-4 0,6 5 17,2 3 0,2 1-16,2 3 0,0-7 4,0 1 0,2-6 0,4 4 2,6-3 1,-3-1 5,3-6 0,-2-2 1,3-2-1,-3-3-6,-2-3 0,3 4 0,-3-6-33,2-1 0,-6 3 0,3-1 5,1-3 0,-6-2 0,6 1 0,-2 1-31,0 3 1,-1 5-1,-5-6-41,0-1 0,-2-3 15,-3-1 90,-5-1 0,-8 1 0,1-1 0</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1.765"/>
    </inkml:context>
    <inkml:brush xml:id="br0">
      <inkml:brushProperty name="width" value="0.08571" units="cm"/>
      <inkml:brushProperty name="height" value="0.08571" units="cm"/>
    </inkml:brush>
  </inkml:definitions>
  <inkml:trace contextRef="#ctx0" brushRef="#br0">225 53 6574,'2'-9'82,"4"3"1,-4 2 27,4-2 0,-4 2 110,-2-7-136,0 7 1,-8-4-48,-4 8 0,-3 0 0,-5 2 0,-1 2 1,-2 2 1,-1 1-1,7-1 1,-1 4 18,1 0 0,5 3 0,1-5 18,-3 2 0,6 1 0,1 7-10,-1-1 1,6 1 0,-4-1 0,6-1 4,6-5 0,-2 5 0,7-6 0,1 1 2,-2 1 1,11-8-1,-3 3 1,1-1 4,0 0 1,1 0 0,1-6 0,4 0-226,3 0 1,-7 0 0,4 0 0,-2 0-158,1 0 0,-1-6 0,-6-2 0,1 1-769,-1-1 1074,9-6 0,-7 5 0,6-9 0</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2.090"/>
    </inkml:context>
    <inkml:brush xml:id="br0">
      <inkml:brushProperty name="width" value="0.08571" units="cm"/>
      <inkml:brushProperty name="height" value="0.08571" units="cm"/>
    </inkml:brush>
  </inkml:definitions>
  <inkml:trace contextRef="#ctx0" brushRef="#br0">36 53 7898,'0'-18'-436,"0"1"547,0 7 0,-2 2 0,-2 10-17,-2 4 1,0-2 0,4 8 0,-2 1-30,-2 3 0,1 1 0,5 3 0,0 1-11,0 2 1,0 2 0,0-3-1,0 1 6,0-2 1,0 5-1,0-3 1,0-2-142,0-1 0,0-9 0,0 1 0,2 2 39,3 1 1,-1 3 0,6-1-28,-2 0 1,-2-5-1,-4-2 1,1-1-371,3 1 0,2-4-502,-2 6 941,-4-8 0,13 11 0,-5-5 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2.439"/>
    </inkml:context>
    <inkml:brush xml:id="br0">
      <inkml:brushProperty name="width" value="0.08571" units="cm"/>
      <inkml:brushProperty name="height" value="0.08571" units="cm"/>
    </inkml:brush>
  </inkml:definitions>
  <inkml:trace contextRef="#ctx0" brushRef="#br0">18 70 7052,'-9'8'186,"1"2"-70,8 7 0,2-1 0,2-3-64,1-1 1,9-8-1,-4 3 1,1-1-31,1 0 1,0 0-1,5-6 81,1 0 1,-1-2-32,0-4 0,1-2 0,-3-5 1,-1 1 9,-2-1 0,-8 3 0,3-2-67,1-1 1,-6-3 0,4-1-57,-4-1 1,-8 7 0,-2 1 0,-1 2-126,-5 4 1,-2 2-1,-1 2 1,-1 0-103,1 0 0,0 2 0,-1 4 115,1 6 1,-1 1 0,3 1 152,3-3 0,-4 1 0,7 6 0</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2.842"/>
    </inkml:context>
    <inkml:brush xml:id="br0">
      <inkml:brushProperty name="width" value="0.08571" units="cm"/>
      <inkml:brushProperty name="height" value="0.08571" units="cm"/>
    </inkml:brush>
  </inkml:definitions>
  <inkml:trace contextRef="#ctx0" brushRef="#br0">71 18 7302,'-2'-9'-185,"-4"3"276,-6 4 1,3 2-12,-3 0 0,6 2 27,-6 4 0,9-3-74,-3 9 1,6-2 0,4 3 0,3-3-15,3-2 0,-4 3 0,4-3 0,-1 2-3,1 4 1,2-5-1,3 3 1,-1 0 12,-3-3 1,-1 7-1,4-7 1,-5 3-158,-1 0 0,0-6-10,-2 5 61,-4-7 0,-2 4 0,-12-8-65,-3 0 1,-3 0-1,1 0 1,-1 0-195,1 0 0,-1 0 336,1 0 0,-1-8 0,1-2 0</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3.282"/>
    </inkml:context>
    <inkml:brush xml:id="br0">
      <inkml:brushProperty name="width" value="0.08571" units="cm"/>
      <inkml:brushProperty name="height" value="0.08571" units="cm"/>
    </inkml:brush>
  </inkml:definitions>
  <inkml:trace contextRef="#ctx0" brushRef="#br0">18 53 7460,'11'6'0,"1"0"-208,1-2 0,3-2 0,1-2 389,1 0 0,-6 0 0,-1 0-194,3 0 0,-5 0 0,1-2 53,-2-4 1,-2 2-2,-6-8 1,0 7-48,0-7 1,-2 8 0,-2-4-15,-2 1 0,-7 5 1,1-4 10,-4 4 1,-1 2 0,-1 0 10,1 0 0,5 0 0,1 0 1,-3 0 1,4 6-1,1 1 22,1 3 1,2 2-1,6 5 38,0 1 1,0-7-1,0 1 10,0 2 1,0 1 0,2 1-1,2-3 112,2-1 0,2-6 0,-3 3-77,7-1 1,-2 4 0,1-6-63,3-3 0,1-1-547,3-2 1,-1 0-190,1 0 692,-1 0 0,-7-7 0,-2-3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4.293"/>
    </inkml:context>
    <inkml:brush xml:id="br0">
      <inkml:brushProperty name="width" value="0.08571" units="cm"/>
      <inkml:brushProperty name="height" value="0.08571" units="cm"/>
    </inkml:brush>
  </inkml:definitions>
  <inkml:trace contextRef="#ctx0" brushRef="#br0">53 70 7825,'0'-17'-395,"0"0"0,-2 1 949,-4 4-44,4 5-392,-13 7 0,13 2 0,-4 3 0,4 7-27,2 4 0,0 1 0,0 2 0,0 5-4,0 5 1,0 4-1,0 2 1,0 0-114,0 0 0,-2-1 0,-2 1 0,-2 0-15,3 0 1,1 0 0,2 0 0,0 0 5,0 0 0,0-6 0,0-2 0,0-2-116,0-3 0,0 3 1,0-2-115,0-1 1,2-5-1,3-3 8,7-3 0,-2-7 0,1 2 1,3-4 256,2-2 0,1-8 0,0-1 0</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4.785"/>
    </inkml:context>
    <inkml:brush xml:id="br0">
      <inkml:brushProperty name="width" value="0.08571" units="cm"/>
      <inkml:brushProperty name="height" value="0.08571" units="cm"/>
    </inkml:brush>
  </inkml:definitions>
  <inkml:trace contextRef="#ctx0" brushRef="#br0">243 70 7754,'10'-17'-291,"-5"-1"278,-3 8 0,-4-3 108,-3 7 1,-5 0-1,-8 6-165,1 0 1,-1 0 0,-1 0 0,-2 0 24,-3 0 0,1 6 0,6 2 0,-1 0 26,1-1 0,5 1 1,0-2-4,-1 6 1,5-3 39,2 3 0,6-2 1,6 3 50,6-1 0,3-8 1,3 2-1,-1-5-7,1-1 0,-1 6 0,3 0 0,1-2-33,2-2 0,0 4 0,-5 2-55,-1 1 1,1-3 46,-1 6 0,-7-1-119,-4 7 0,-4-7 68,-2 1 1,-2-6-1,-4 4-21,-6-3 0,-1 1 1,-1-4-1,3 2-24,-3-2 0,-2-2 1,-1-2-1,0 0-46,-1 0 0,1 0-93,-1 0 0,6 0-176,1 0 390,7 0 0,-4-8 0,8-2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7.942"/>
    </inkml:context>
    <inkml:brush xml:id="br0">
      <inkml:brushProperty name="width" value="0.08571" units="cm"/>
      <inkml:brushProperty name="height" value="0.08571" units="cm"/>
    </inkml:brush>
  </inkml:definitions>
  <inkml:trace contextRef="#ctx0" brushRef="#br0">123 36 6622,'0'-10'944,"0"1"-987,0 3 1,-2 4 245,-4-4 0,2 4-214,-8 2 1,6 0 0,-5 2 38,-3 4 1,4-2 0,-1 7 6,-3 3 1,5 1 0,-1 3 26,2-1 0,2 1 0,6-1-6,0 1 0,0-1 0,0 1 110,0-1 1,8-5-1,4-3-43,3-1 1,3 4-1,-1-6 1,1-2-112,-1-3 0,1-1 1,-1 0-14,0 0 1,1 0 0,-1 0-1,1 0-505,-1 0 1,1-5-1,-3-3 1,-1 0-397,-2 0 902,-1-5 0,7 3 0,-1-7 0</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5.098"/>
    </inkml:context>
    <inkml:brush xml:id="br0">
      <inkml:brushProperty name="width" value="0.08571" units="cm"/>
      <inkml:brushProperty name="height" value="0.08571" units="cm"/>
    </inkml:brush>
  </inkml:definitions>
  <inkml:trace contextRef="#ctx0" brushRef="#br0">0 1 7484,'10'7'168,"-2"5"1,-2 3-1,0 3-2,-3-1 0,-1 7 0,0 1-231,4 2 0,-4-6 0,4 5 0,-2-3 21,2 0 1,-4 6 0,3-3-1,-3-1-100,-2 0 1,0-2 0,0-5-1,0-1-18,0 1 0,0-1 0,0 1-152,0-1 1,0-5 313,0-1 0,0-7 0,8 4 0,2-8 0</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5.407"/>
    </inkml:context>
    <inkml:brush xml:id="br0">
      <inkml:brushProperty name="width" value="0.08571" units="cm"/>
      <inkml:brushProperty name="height" value="0.08571" units="cm"/>
    </inkml:brush>
  </inkml:definitions>
  <inkml:trace contextRef="#ctx0" brushRef="#br0">1 53 7561,'2'-16'-115,"4"5"1,3-3-1,9 8 95,-1 3 0,1 1 1,-1 2 88,1 0 1,-1 0 0,1 0 0,-1 0 10,0 0 1,1 0 0,-3 2 0,-1 1 30,-2 3 1,-3 2-199,3-2 1,-4 4 0,-8 7-17,0 0 0,-2-1 0,-4-2 51,-6-3 1,-3-5-1,-3 4 1,1-2-25,-1-5 1,1-1-1,0 0-2,-1 4 1,1-4-241,-1 4 0,6-4 318,1-2 0,7 0 0,-4 0 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5.816"/>
    </inkml:context>
    <inkml:brush xml:id="br0">
      <inkml:brushProperty name="width" value="0.08571" units="cm"/>
      <inkml:brushProperty name="height" value="0.08571" units="cm"/>
    </inkml:brush>
  </inkml:definitions>
  <inkml:trace contextRef="#ctx0" brushRef="#br0">1 53 7590,'17'-8'-197,"-7"4"-19,-4-7 194,-5 7 1,-1 4 79,0 11 1,0-1 0,0 2-34,0 1 1,0 3 5,0 1 0,2-1 0,2-2 1,4-5-7,2-1 0,1-2 0,5-4 0,-2 2-1,-3 1 1,1 1 0,5-6 0,1 0-21,-1 0 0,-1-2 0,-3-2 0,-1-1-42,2 1 1,-5-4 0,3 0 47,1-1 1,-5 3-1,-2-6-5,-4-2 1,-2-1 16,0-3 0,-2 1 0,-4 1-58,-5 5 0,1-3 0,-2 8 0,-1 3-68,-3 1 0,4 2 1,1 0-1,-3 0-112,-1 0 1,-3 2 0,1 1-273,-1 3 488,9 8 0,-7-4 0,6 7 0</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6.235"/>
    </inkml:context>
    <inkml:brush xml:id="br0">
      <inkml:brushProperty name="width" value="0.08571" units="cm"/>
      <inkml:brushProperty name="height" value="0.08571" units="cm"/>
    </inkml:brush>
  </inkml:definitions>
  <inkml:trace contextRef="#ctx0" brushRef="#br0">0 123 7825,'12'-2'-234,"-1"-2"1,3-2 314,2 2 107,1 2 1,-5 2-1,-1 0-63,3 0 0,-4 6 0,1 2-139,3 1 1,-6-3-1,-1 4 1,-1 0-140,0-1 1,0 3-16,-6 5 0,0 1 104,0-1 1,-2-1 0,-4-2 52,-6-3 0,3-7 0,-3 2 29,-2-4 0,5-2 65,-3 0 0,8-8-68,-2-4 0,4-3 1,2-3-39,0 1 1,6 5-1,2 1 1,0-3-51,0-1 0,5-3 1,-1 1-237,3-1 0,1 1 1,-3-1 308,-1 1 0,0-1 0,5 1 0,1-1 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6.510"/>
    </inkml:context>
    <inkml:brush xml:id="br0">
      <inkml:brushProperty name="width" value="0.08571" units="cm"/>
      <inkml:brushProperty name="height" value="0.08571" units="cm"/>
    </inkml:brush>
  </inkml:definitions>
  <inkml:trace contextRef="#ctx0" brushRef="#br0">1 26 7927,'7'-12'76,"5"0"1,-4 10 0,-2 2-1,-5 10 1,-1 8 78,0 5 0,0-2 1,0 6-105,0-1 0,2 5 0,2-4 0,2 2-70,-2 0 0,-2-6-89,-2 6 1,6-7 0,0 3 0,-3-2 0,1 1 0,0-3 0,2-2 0,0-1 0,0-1 0,1-1 0,3-5 0,4-5 107,1-4 0,3 6 0,-1 2 0</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6.860"/>
    </inkml:context>
    <inkml:brush xml:id="br0">
      <inkml:brushProperty name="width" value="0.08571" units="cm"/>
      <inkml:brushProperty name="height" value="0.08571" units="cm"/>
    </inkml:brush>
  </inkml:definitions>
  <inkml:trace contextRef="#ctx0" brushRef="#br0">157 70 7825,'0'-18'0,"2"9"0,2 1-259,2 0 326,0-1 1,-8-1-128,-4 4 1,2 4 105,-7 2 1,5 0-1,-4 2-20,2 4 1,-3 4 0,3 5-23,-2-3 0,6 3 0,-2-3-23,4 3 0,2-3 0,0 0 10,0 1 0,2-3 0,4 0 46,6-3 1,-2 5-1,1-6 72,3-2 1,1 4-51,3-3 0,-8 3-79,-5-2 1,-3 4-129,-2 7 1,-2-5 100,-3-1 0,-5-7 0,-8 4-73,1 0 1,-1-6 0,1 4-243,-1-4 1,1-2 0,0 0 361,-1 0 0,1-8 0,-1-2 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7.068"/>
    </inkml:context>
    <inkml:brush xml:id="br0">
      <inkml:brushProperty name="width" value="0.08571" units="cm"/>
      <inkml:brushProperty name="height" value="0.08571" units="cm"/>
    </inkml:brush>
  </inkml:definitions>
  <inkml:trace contextRef="#ctx0" brushRef="#br0">1 35 7806,'17'-11'98,"1"-1"1,-1 8 0,1-2 0,-1 4-46,1 2 1,-1 0 0,0 0-1,1 0-126,-1 0 1,1 0 0,-1 0 0,1 0-289,-1 0 1,-5 0 0,0 0 287,1 0 1,-5 2 72,-2 4 0,3-4 0,1 6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7.423"/>
    </inkml:context>
    <inkml:brush xml:id="br0">
      <inkml:brushProperty name="width" value="0.08571" units="cm"/>
      <inkml:brushProperty name="height" value="0.08571" units="cm"/>
    </inkml:brush>
  </inkml:definitions>
  <inkml:trace contextRef="#ctx0" brushRef="#br0">0 0 7825,'18'8'-290,"-1"-6"1,1 4 276,-1-4 0,-5 3 0,-3 3 1,1 0 137,0 0 1,1 5-1,5-1 1,-2 3-69,-3 3 0,-1-1 0,3 1 0,-1 1-37,2 5 0,-5-3 1,3 6-1,0 0 7,-3 0 0,5-3 0,-8 3 1,0 0 6,1 0 1,-3 0 0,6 4-1,-2-3-7,-4-3 0,3 4 1,-1-4-1,-2 0 51,-2 1 0,0 3 0,2-6 0,2 0-11,-2 2 0,-3-5 0,-2 3 0,-3-3-54,-2-3 0,-6-5 1,4-1-1,-1 1-108,-5-2 1,-1 3-1,-3-7-295,1-2 0,-3 0 1,-1 0 389,-2 2 0,-1-1 0,7-5 0</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8.135"/>
    </inkml:context>
    <inkml:brush xml:id="br0">
      <inkml:brushProperty name="width" value="0.08571" units="cm"/>
      <inkml:brushProperty name="height" value="0.08571" units="cm"/>
    </inkml:brush>
  </inkml:definitions>
  <inkml:trace contextRef="#ctx0" brushRef="#br0">0 35 7822,'0'-11'-584,"0"-1"853,0 8-215,0-4 1,0 16 0,0 4 0,0 3-29,0 3 0,0-1 1,0 2-1,0 3-77,0 1 0,0 6 0,2-5 0,2-1-135,2 2 1,0-6 0,-6 5-1,0-5 2,0-1 0,0-7 0,0 1 184,0 1 0,0-5 0,0 0 0,0-8 0</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8.456"/>
    </inkml:context>
    <inkml:brush xml:id="br0">
      <inkml:brushProperty name="width" value="0.08571" units="cm"/>
      <inkml:brushProperty name="height" value="0.08571" units="cm"/>
    </inkml:brush>
  </inkml:definitions>
  <inkml:trace contextRef="#ctx0" brushRef="#br0">0 88 7704,'0'-17'-138,"2"1"0,2 3 0,4 3 0,2 0 197,3 0 1,-3 7-1,2-3-66,1 4 1,3 2 0,3 0-1,2 0 68,3 0 1,-1 0 0,-4 0-1,3 0-15,1 0 1,-6 0 0,-5 0 0,0 2-55,-3 4 1,5-3 0,-8 9-73,-2 2 1,-2 1 0,-2 3 17,0-1 0,-2-1 1,-2-3-1,-4-3-2,-2-2 0,5 3 1,-5-3-1,0 0 90,0 0 0,5-3 0,-7-5-4,-2 0 1,-1 6 0,-3 0-99,1-2 0,0-2 0,-1-2-495,1 0 571,-1 0 0,1-8 0,-1-2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8.277"/>
    </inkml:context>
    <inkml:brush xml:id="br0">
      <inkml:brushProperty name="width" value="0.08571" units="cm"/>
      <inkml:brushProperty name="height" value="0.08571" units="cm"/>
    </inkml:brush>
  </inkml:definitions>
  <inkml:trace contextRef="#ctx0" brushRef="#br0">0 16 7524,'0'-10'415,"0"4"0,0 12-333,0 6 0,0-2 1,0 1-1,0 3 32,0 1 1,0 3 0,0-1-1,0 1-101,0-1 0,0 1 1,0 1-1,0 2 8,0 3 1,0-1 0,0-4 0,0 3-246,0 1 0,0 0 0,0-5-22,0-1 0,0 1-559,0-1-6,0 1 811,8-1 0,2-7 0,7-2 0</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8.810"/>
    </inkml:context>
    <inkml:brush xml:id="br0">
      <inkml:brushProperty name="width" value="0.08571" units="cm"/>
      <inkml:brushProperty name="height" value="0.08571" units="cm"/>
    </inkml:brush>
  </inkml:definitions>
  <inkml:trace contextRef="#ctx0" brushRef="#br0">332 18 7280,'-2'-10'-283,"-3"4"338,-7 4 1,2 2 0,-1 0 0,-3 0-15,-1 0 0,-5 2 0,-1 2 0,-2 4 38,1 2 0,3-4 0,-1 5 1,-1 3-11,-2 1 0,-1 9 0,7-1 0,0 0-8,-1 2 0,8-3 0,5 5 1,3 0-158,2 0 1,0-5 0,0 1-1,2-4 45,3-1 1,5 3 0,8-2 0,-1-3-91,0 0 1,7-3 0,-1 1 0,0-5 140,3-1 0,1 6 0,8-5 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9.410"/>
    </inkml:context>
    <inkml:brush xml:id="br0">
      <inkml:brushProperty name="width" value="0.08571" units="cm"/>
      <inkml:brushProperty name="height" value="0.08571" units="cm"/>
    </inkml:brush>
  </inkml:definitions>
  <inkml:trace contextRef="#ctx0" brushRef="#br0">227 71 7070,'-5'-12'0,"-3"2"-165,-2 3 0,4-5 0,-3 4 0,-1 0 166,0 1 0,4 1 1,-5 6 291,-3 0 1,-1 0-188,-3 0 0,1 0 1,-1 2-81,1 4 0,5-3 1,2 9-46,3 2 1,1-5 0,6 3 11,0 2 0,0 1 0,2 1-63,4-5 0,-3 3 0,9-8 89,2-2 0,1-3 0,3-1 48,-1 0 0,-1-1 1,-3-3 88,-1-2 1,-2-8 14,1 3 0,3 1 147,-8-2-238,-1 8-35,-5-3 0,2 12 0,2 3 0,2 2-119,-2 3 0,-2 3 0,-2 1 0,0 1 57,0-1 0,2 1 1,2-1-1,2 3-94,-3 3 0,-1-4 0,-2 5 11,0-5 1,-2-1 0,-1-1 78,-3 1 0,-8-1-24,2 0 1,-3-7 0,-3-4 183,1-4 1,5-2 0,1 0-67,-3 0 0,-1-2 0,-3-2-90,1-2 1,5-5 0,0 3-493,-1-2 1,5-1 176,2-7 0,4 6 1,2 1 331,0-3 0,0-1 0,0-3 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9.894"/>
    </inkml:context>
    <inkml:brush xml:id="br0">
      <inkml:brushProperty name="width" value="0.08571" units="cm"/>
      <inkml:brushProperty name="height" value="0.08571" units="cm"/>
    </inkml:brush>
  </inkml:definitions>
  <inkml:trace contextRef="#ctx0" brushRef="#br0">262 18 6667,'-17'-10'137,"-1"4"0,1 4 1,-1 2-1,1 0-81,-1 0 1,1 0 0,-1 0 18,1 0 0,-1 2 1,1 4 2,-1 5 1,7-1 0,1 2-71,2 1 0,-3 3 1,5 1-22,2 1 0,2-1 1,4-1-1,2-3-54,2-1 1,7-8 0,-1 2 28,3-4 1,-3-2 0,0 0 13,1 0 0,3 0 0,-1-2 0,-1-2 56,-2-2 1,-7-6 0,5 5 0,-2-3 51,-4-4 0,4 5 0,-3-3-7,-1-2 0,4 5 131,-2-3 0,2 8-52,-3-2-198,-3 4 1,8 8-1,-6 2 1,2 2-84,-2 3 0,-2-3 0,-1 0 0,3-1-112,2 1 1,0-4 0,-4 4-203,4-3 1,-4 1 438,4-2 0,3-4 0,1 6 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0.566"/>
    </inkml:context>
    <inkml:brush xml:id="br0">
      <inkml:brushProperty name="width" value="0.08571" units="cm"/>
      <inkml:brushProperty name="height" value="0.08571" units="cm"/>
    </inkml:brush>
  </inkml:definitions>
  <inkml:trace contextRef="#ctx0" brushRef="#br0">0 36 7693,'12'-6'30,"-1"0"0,-7-2 0,4 4 171,0-2 0,-4 3-233,7 8 1,-7-1-1,2 8-51,-4 1 1,4 3 81,0 1 0,-1 1 0,-5-1-68,0 1 0,0-1 29,0 1 1,-1-3-200,-5-3 0,2 2 48,-8-9 167,8 1 1,-3-8 53,7-4 1,0 3 0,0-9 3,0-2 0,1 5 1,3-3 4,2-2 0,6-1 0,-4-1 2,1 5 1,-3-3 0,4 6-10,-2-1 1,5 5-1,-3-4 1,1 2-15,1 0 1,-6 1 0,6 5-43,1 0 0,3 0 48,1 0 1,1 7 0,-1 5 0,-5 3 0,-3 3-67,-1-1 1,0 1-1,-4-1-30,2 1 1,-1-1 33,-5 1 1,-1-3 93,-5-3 0,2-4-13,-8-8 0,8-2-25,-2-4 1,3-4 0,-1-7 8,-2-1 0,0 1 0,6-1-1,0 1 0,6-1 0,0 1 0,0 1-2,1 5 0,1-5 0,6 7 0,-3-3 62,3 0 0,-4 8 1,1-1-3,3 3 1,1 2 0,3 0-21,-1 0 0,1 0 0,-1 2 4,1 3 0,-3-1 0,-1 8-204,-3 1 0,-5 3 1,4 1-7,-2 1 0,-2-6 0,-6-1-1422,0 3 1564,0-6 0,0 7 0,0-5 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0.931"/>
    </inkml:context>
    <inkml:brush xml:id="br0">
      <inkml:brushProperty name="width" value="0.08571" units="cm"/>
      <inkml:brushProperty name="height" value="0.08571" units="cm"/>
    </inkml:brush>
  </inkml:definitions>
  <inkml:trace contextRef="#ctx0" brushRef="#br0">0 175 7629,'18'0'387,"-7"-2"-530,1-4 1,-2 2 0,3-5 214,-1 1 1,-6-4-1,3 4 1,1 1 32,0-1 0,-6-6 0,3 5-73,1-1 0,-6-6-110,4 5 1,-6-3 0,-4 1-88,-2 1 1,-7 8-1,1-2 161,-4 4 0,5 2 0,-1 2-32,-1 4 1,-1 4 0,2 7-1,5 1 110,-1-1 0,6 2 1,-4 3-1,4 1 104,2-2 1,0-1 0,0-3-3,0 1 1,0-1-115,0 1 0,6-7 0,2-1 0,1-2-184,5-4 1,2-2-1,1-2-213,0 0 335,1 0 0,7 0 0,2 0 0</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8.402"/>
    </inkml:context>
    <inkml:brush xml:id="br0">
      <inkml:brushProperty name="width" value="0.08571" units="cm"/>
      <inkml:brushProperty name="height" value="0.08571" units="cm"/>
    </inkml:brush>
  </inkml:definitions>
  <inkml:trace contextRef="#ctx0" brushRef="#br0">70 18 7141,'-7'-10'722,"5"2"-588,-6 8 0,6 2-56,-4 4 0,4 10 1,-4 7-1,2 0-68,-1 3 0,3-1 0,-6 6 0,2-2-25,0 2 1,0 2 0,6 2-1,0-2 31,0-4 0,0 4 1,0-6-1,0 0-132,0-3 0,0 1 0,0-2 0,0-2-123,0-1 0,0-3-435,0 1-83,0-1 757,0 1 0,8-9 0,2-1 0</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8.893"/>
    </inkml:context>
    <inkml:brush xml:id="br0">
      <inkml:brushProperty name="width" value="0.08571" units="cm"/>
      <inkml:brushProperty name="height" value="0.08571" units="cm"/>
    </inkml:brush>
  </inkml:definitions>
  <inkml:trace contextRef="#ctx0" brushRef="#br0">123 36 7822,'0'-18'-327,"0"8"1,-2 3 318,-4 7 1,-3 0 49,-9 0 0,6 5 0,3 3-29,1 2 0,0-4 0,2 3-39,-5-1 1,1 6 15,-2-3 1,9-1 0,-3 2 2,4 1 1,4-3 32,4 2 1,3-8-1,9 3 1,-1-1 9,1 0 1,-1 2 0,1-4 0,-1 1 22,0-1 1,1 0 0,-1 0 0,1 2-24,-1-2 0,-5 4-55,0-3-3,-9 9 0,5-4 13,-8 7 0,-8-5 0,-3-3-12,-5-1 0,-1-2 0,-1-4-56,1 4 1,-1-4 0,1 4-78,0-5 1,-1 5-1,1 0-78,-1-2 1,7-2-1,1 0 232,2 4 0,-6-4 0,5 5 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9.240"/>
    </inkml:context>
    <inkml:brush xml:id="br0">
      <inkml:brushProperty name="width" value="0.08571" units="cm"/>
      <inkml:brushProperty name="height" value="0.08571" units="cm"/>
    </inkml:brush>
  </inkml:definitions>
  <inkml:trace contextRef="#ctx0" brushRef="#br0">1 10 6675,'10'-9'386,"-3"9"1,-7 11-1,0 5-299,0 1 0,2 3 1,2 1-1,2 4-45,-2 3 1,-2-1 0,-2 4 0,0-4-31,0-2 0,0 4 0,0-4 0,0 1-72,0-1 0,0-2 1,0-5-1,0-1-171,0 1 1,0-1 0,0 1-57,0-1 0,0-5-554,0-1 841,0-7 0,-8 4 0,-2-8 0</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9.604"/>
    </inkml:context>
    <inkml:brush xml:id="br0">
      <inkml:brushProperty name="width" value="0.08571" units="cm"/>
      <inkml:brushProperty name="height" value="0.08571" units="cm"/>
    </inkml:brush>
  </inkml:definitions>
  <inkml:trace contextRef="#ctx0" brushRef="#br0">1 71 7702,'6'-12'-117,"0"0"1,5 7-1,-3-5 1,2 2 72,3 4 1,-3-3 0,2 1 156,1 2 1,3 2 0,1 2-26,1 0 1,-1 0 0,1 0 9,-1 0 0,0 0-82,1 0 0,-1 6 0,-1 1-121,-4 3 0,-3-4 135,-3 6-125,-4-1 0,4 5 87,-12-5 1,-4-1-1,-7-6-4,-1 2 0,1 0 0,-1-6-63,1 0 0,0 0 0,-1 0 0,3 2-150,3 3 1,-4-3 0,7 6-321,-1 0 545,2-6 0,8 13 0,0-5 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0.051"/>
    </inkml:context>
    <inkml:brush xml:id="br0">
      <inkml:brushProperty name="width" value="0.08571" units="cm"/>
      <inkml:brushProperty name="height" value="0.08571" units="cm"/>
    </inkml:brush>
  </inkml:definitions>
  <inkml:trace contextRef="#ctx0" brushRef="#br0">88 51 7670,'10'-18'-89,"-2"7"204,-8-1 1,-8 8-142,-4-2 0,3 6 1,-3 6 57,-2 6 0,5-2 0,-1 1-39,2 3 1,-3 1 0,5 3 0,2-1 10,2 1 1,2-7 0,0 1-12,0 2 0,2-1 0,2 1 0,4-5 72,1-1 0,3-2 0,5-6-24,1 0 0,-1 0 0,1 0-53,-1 0 1,1 0 0,-1 0 6,1 0 0,-1-8 38,1-3 1,-7-5-1,-1-1 7,-2-1 0,-3 7 0,-5-1 0,0-2-39,0-1 0,-7 3 0,-5 0-70,-3-1 0,-3 5 0,1 0 0,-3 3-36,-3-1 0,4 0 1,-5 6-452,5 0 1,1 8 555,1 3 0,7 5 0,2 1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8.670"/>
    </inkml:context>
    <inkml:brush xml:id="br0">
      <inkml:brushProperty name="width" value="0.08571" units="cm"/>
      <inkml:brushProperty name="height" value="0.08571" units="cm"/>
    </inkml:brush>
  </inkml:definitions>
  <inkml:trace contextRef="#ctx0" brushRef="#br0">0 35 6768,'0'18'248,"0"-6"0,0-1 0,0 3-314,0 1 1,0 3 0,0-1 99,0 1 0,0-7 0,2 1 65,4 2 1,-2-7-1,7 1-50,3 0 1,-4-6 0,1 4 18,3-4 0,-4-2-30,1 0 1,-1-2 0,3-2 0,-3-4 50,-2-2 1,0 4 0,-4-5 23,1-3 1,1-1 0,-6-3-55,0 1 1,0-1 0,0 1-110,0-1 1,-6 1 0,-1-1-123,-3 1 0,4 7 0,-6 4 73,-1 5 0,3 1 0,-1 0-104,-3 0 0,4 5 0,1 3 0,-1 0 203,0 0 0,6 5 0,-3-3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0.432"/>
    </inkml:context>
    <inkml:brush xml:id="br0">
      <inkml:brushProperty name="width" value="0.08571" units="cm"/>
      <inkml:brushProperty name="height" value="0.08571" units="cm"/>
    </inkml:brush>
  </inkml:definitions>
  <inkml:trace contextRef="#ctx0" brushRef="#br0">1 36 7797,'17'0'25,"1"0"1,-1 0-1,1 2 1,-1 4-1,1 5 1,-3 5-1,-1-1 1,-5-1-1,-1-2 1,-4 1-283,-2 3 1,-4-1 207,-4-3 0,2-4 0,-7-8 45,-3 0 1,4 0-1,-1 0 35,-3 0 0,6-2 51,3-4 1,3-4-63,2-7 1,0-1 0,2 3 0,1 1-42,3 2 0,8 7 1,-4-7-1,1 0-169,1 3 1,-1-7-77,7 5 0,-6 3-420,-1 2 686,-7 4 0,12 2 0,-7 0 0</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0.791"/>
    </inkml:context>
    <inkml:brush xml:id="br0">
      <inkml:brushProperty name="width" value="0.08571" units="cm"/>
      <inkml:brushProperty name="height" value="0.08571" units="cm"/>
    </inkml:brush>
  </inkml:definitions>
  <inkml:trace contextRef="#ctx0" brushRef="#br0">0 0 7347,'2'12'193,"4"0"0,-4-1 0,4 7-47,-5-1 0,1 2 0,2 3 0,2 3-96,-2 2 0,-2-3 0,-2 3 0,0 0-39,0 0 1,0 0-1,0 2 1,0-3 54,0-1 1,0-6 0,0 4-246,0-3 1,0-3-1,0 1-266,0-1 0,6 1-64,0-1 0,1-5 509,-1-1 0,4-7 0,7 4 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1.244"/>
    </inkml:context>
    <inkml:brush xml:id="br0">
      <inkml:brushProperty name="width" value="0.08571" units="cm"/>
      <inkml:brushProperty name="height" value="0.08571" units="cm"/>
    </inkml:brush>
  </inkml:definitions>
  <inkml:trace contextRef="#ctx0" brushRef="#br0">88 140 6962,'12'-15'-787,"-3"1"1263,-1 2 0,6 1-380,-3-7 0,-3 1 76,-2-1 1,-4 7-229,-2-1 1,-2 8-46,-4-2 1,2 4-16,-7 2 98,7 8 1,-12 2 61,4 7 0,5 1 11,1-1 1,4 1 0,4-3 18,4-3 1,-2 3-1,7-5-5,3 0 1,-4 3 0,-1-5-1,1 0-36,0 0 0,-5-1-22,7-1 1,-2-2-76,1 8 1,-3-6 49,-8 5 0,-2-5 0,-4 4 0,-5-2-43,-5-5 0,-1 1 1,-1 0-1,1 2 23,-1-2 1,1-2-1,0-2-92,-1 0 0,6 0-225,1 0 0,1-2 351,-2-4 0,5-4 0,7-7 0</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1.744"/>
    </inkml:context>
    <inkml:brush xml:id="br0">
      <inkml:brushProperty name="width" value="0.08571" units="cm"/>
      <inkml:brushProperty name="height" value="0.08571" units="cm"/>
    </inkml:brush>
  </inkml:definitions>
  <inkml:trace contextRef="#ctx0" brushRef="#br0">1 35 7980,'17'-9'494,"1"3"-308,-1 4 1,1 2-1,-1 0-244,1 0 1,-1 0 0,1 0 0,-1 0-179,0 0 0,-5 0 1,0 0-312,1 0 0,3 0 547,1 0 0,-7-8 0,-2-2 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1.986"/>
    </inkml:context>
    <inkml:brush xml:id="br0">
      <inkml:brushProperty name="width" value="0.08571" units="cm"/>
      <inkml:brushProperty name="height" value="0.08571" units="cm"/>
    </inkml:brush>
  </inkml:definitions>
  <inkml:trace contextRef="#ctx0" brushRef="#br0">455 1 7590,'11'6'0,"1"-1"21,2-1 0,-5 0 0,3 0 1,2 4-1,1 0 0,3 1 0,-1-1 1,-2 2-1,-1-1 0,-2 5 0,-1 2 1,1 1 12,0 0 0,-7 1 1,5-1-1,-2 1 1,-2 1-1,0 3 0,-1 3 1,1 2-1,0 2 2,0-2 0,0 6 0,-6-4-118,0 4 0,0-4 1,0 1-1,0 1 77,0 2 1,0 2 0,0-2 0,0-2 31,0-2 1,-6 0 0,-2 4 0,0-2 8,1-2 1,-1-2-1,2 4 1,-6-4-10,-3-1 1,-3 5-1,1-4 1,-1 2 13,1 0 1,0-8-1,-3 3 1,-1-5 11,-3-2 1,1 5 0,4-3 0,-3-3-5,-1-1 1,-6-1-1,4-1 1,-2-3-93,-4-2 1,3 0-1,-1-4 1,0 1-73,2-1 0,-4-2 0,8-2 0,-1 0-371,-1 0 0,6 0 486,-4 0 0,3 0 0,3 0 0</inkml:trace>
</inkml:ink>
</file>

<file path=ppt/ink/ink15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19:58.095"/>
    </inkml:context>
    <inkml:brush xml:id="br0">
      <inkml:brushProperty name="width" value="0.05292" units="cm"/>
      <inkml:brushProperty name="height" value="0.05292" units="cm"/>
      <inkml:brushProperty name="color" value="#FF0000"/>
    </inkml:brush>
  </inkml:definitions>
  <inkml:trace contextRef="#ctx0" brushRef="#br0">15415 5569 52,'0'0'0,"0"0"1,0 0 0,1 2 1,1 0-1,0 3 1,1 3 0,0 1 1,-2 0 0,2 4-1,0-4 2,2 2 0,-2-3 4,0 0 2,1-2 2,1-2 1,2-4 1,2 0 1,0-5 1,3-4-1,2-3-3,3-2-1,5-4-1,3-1-1,3-3-2,3 0-1,2-2-1,1 2-2,-1 1-1,-2 3-8,-1 2-17,-3 3-29,-3 6-2,-3 3-56,0 11 110,-4 0 0,-6 3 0</inkml:trace>
  <inkml:trace contextRef="#ctx0" brushRef="#br0" timeOffset="624.0357">16320 6645 87,'0'0'13,"1"3"3,0-2 2,4 0 1,2-1 0,3 0-1,3-4-2,2-3-3,3-3-4,3-1-2,1-3-2,3 0-9,2-1-16,-3 3-25,1 0-8,-4 6-65,-4 15 118,-7 5 0,-6 4 0</inkml:trace>
  <inkml:trace contextRef="#ctx0" brushRef="#br0" timeOffset="1120.0641">15212 7769 136,'4'-4'15,"4"-4"0,1-3 1,2 0 0,7-4-4,1 1-3,4-2-4,2-3-10,1 2-14,3-1-25,-2 0-8,2 2-52,9 3 104,-5 3 0,-5 5 0</inkml:trace>
  <inkml:trace contextRef="#ctx0" brushRef="#br0" timeOffset="1569.0898">15362 8724 131,'9'-7'6,"4"-3"-2,4-4-5,3 0-13,3-1-20,3-2-9,3 1-6,16 0 49,-4 4 0</inkml:trace>
  <inkml:trace contextRef="#ctx0" brushRef="#br0" timeOffset="7157.4094">24869 3085 45,'-4'-1'1,"1"1"0,-3-3 0,1 2 1,-2 0 0,2-1 0,-3 1 0,1-1 1,-4 0-1,2 1 0,-4 1 1,1 0-1,0 0 1,-3 1-1,0 3-1,-3-3 1,1 2-1,-2 1 1,1 1 0,-1 2-1,0-2-1,1 4 2,-1-2-1,3 1 0,0 3 0,2 0-1,1 1 0,0 0 1,1 1-1,2 0-1,-1-1 1,0 1 0,0 2 0,2-4 1,-1 4 0,0-3-1,2 1 2,-1-2-1,2 2 1,2-2-1,1 0 0,0 0 0,1-1 0,2 1 0,0 0-1,-1 1 2,1 0-2,0 0 0,-3 2 0,0 1-1,-1 0 0,0 1 1,-3 4-1,1 0 0,2 1 0,1-1 0,0 1 1,2-1 0,1-1 0,2-2 0,0 0 0,1-2 0,2 0 1,0-1-1,0 0-1,4 0 2,-1-1-1,-2-1 0,3-1 1,-2-2 0,1 1-2,-2-3 2,1-1-1,-3-1 0,4 2 2,-1-2-1,1-1-2,-1-1 3,2 2-1,-2-2-1,4-1 2,-2 3-2,2-1 0,0 0 1,1 0 0,-1 0-1,0-1 0,1 0 2,0-1-1,2 0 1,-1 0 0,1 0 0,0-1 0,3 1-1,-2-2 1,2 3 0,-2 0-1,2-2-1,0 0 1,1 1 0,0-2 0,2 0 0,-2 0-1,2 0 0,1-2 1,0 1-1,0 1 0,1 0 0,-2 0 0,3 0 1,-1 0-1,1 0 0,1 0 2,2 1-2,-1 1-1,2-2 2,1 0 0,-2 1-1,2-2 0,-1 2 1,2-1-2,-2 0 2,1 0-1,0 2-1,2-2 2,-1 0 0,2 0-2,-1 0 2,1 0-1,2-2 0,-1 1 0,2 1 0,1-2 0,1 1 0,2 1 0,0-1 0,3-1 0,-2 1 0,1 1 1,0 0-1,-1 0 0,-1 0 0,-1 0 0,1-1 0,-1-1 0,1 1 0,-1-1 0,2 0 2,1-1-2,0 0 1,1 0 0,3-1 0,-1 1-1,0 1 1,3-1 0,-3 0-2,1 0 2,-2 0 0,-1 0-2,0 1 2,-2-4 0,0 4-2,1 0 2,2-1 0,-1 2-2,0 0 2,2 1-1,-1 0 0,1 0 0,-2 1 1,-2-1-2,-1 2 2,1-1-1,-4 0-1,1 1 1,-2 0 0,0 1 0,-2 0 0,0-1 0,-1 1-1,1 1 1,0-2 0,2 1 1,0 0-1,1-2 0,-1 2 0,3-2 0,-2 0 0,0 2 0,-2 0 0,0 0 0,-2 0 0,1 0 0,0-1 0,-1 1 1,2-2-1,-3 2 0,2-2 0,-1 1 0,1-1-1,0 1 1,1 0 1,2 1-2,-1-1 1,3 1 0,-3 0 0,1 0 1,-2 3-1,1-4 0,-3 1 0,0 2 0,-1-3 0,-1 1 1,2 0 0,-3-3-1,2 1 2,-4-1-1,2-1 1,-3 1 0,1-3 1,-1 2-1,-2-1 1,1 0-1,1-1-1,1-2 1,2 3-1,1-5 1,1 1-1,1 1-1,1-4 1,1 1-1,-2 1 1,0-3 0,-2 2-1,-1 0 0,0-2 1,-1 2-1,-3-1 0,1 0 1,-3-1 0,-1 0 0,-1 1 1,-4 0 0,-1-2-1,-3 1 2,-1-1-1,-1 0 0,-2-3 0,0 2-1,-2-5 0,1 0-1,2 1 1,-3-4 1,0 1-1,1-6 1,-2 1 0,-2-2 0,2-1 0,-3 0-1,-1 0 0,-1 1-2,-3 1-1,1 1 1,-3 1-2,-1-1 0,0 1 0,-4 2 0,2-4 1,-2 3 0,-2-4-1,1 2 1,-1 3-1,-2-2 0,-1 3-2,1 1 1,-4 2-2,1 1 2,-3 3 0,-2 1 0,0 0 1,-2 3 0,-1 1 1,-3 1 1,1 0 1,-4 3 0,1-1 0,-2 2 0,0-2 0,0 2 1,-3-1-1,3 1 1,-1 1-1,1 1 0,0-1 0,0 0 0,-2 0 1,1 1-1,-4 1 1,2-1-2,-2 1 2,-2 0-1,-2 1 0,-1-1 1,0 1-1,-1 0-1,1 0 2,-1 0-1,1 0-1,0-1 1,1 2 0,-1-1 0,2-1 0,0 1 1,-2 0-2,1-1 2,1 0-1,-2 0 1,0-1-1,1 1 1,-1-1-1,0 0 0,0-1 1,1 0 1,-1 0-1,4-1-1,-2 0 2,0-1-1,2 2 0,-1-2 0,0 1-1,-1 0 0,-1 0 1,-2 1-1,1 0 0,-3 1 1,3-1-1,-3 2-1,2 0 2,-1 0-1,1 2-1,1-1 2,-2 2-1,3-2 0,-3 2 0,1 1 0,0 0-2,-1 0 1,0 1 0,1 2-1,1-2 1,-2 2 0,2-2 0,1 2 1,1-2 0,1 0 3,0-1-1,2 1 2,1-1-1,-1 0 0,0 0 1,1 1 0,-1 0-1,0 1-1,0 0 1,0 0-1,2 1 0,-1 0 0,0 2 0,1-1-1,-1 1 1,1 0 0,0 1-2,-2-1 2,1-1-1,-1 0 1,0 2 1,0-3 0,0 0 0,1-1 2,0-1 0,1-1 0,-1 0 0,3-1 0,1-3-1,1 0 0,2 0-1,1-2-1,3 1 1,-1 1-1,3-3 0,2 2 0,-2-1-1,2 0 1,2 1-2,0-1 1,0 0 0,4 2-1,-1-3 0,3 0-4,0 1-10,2 1-25,3 1-14,0 0-99,-2-7 152,1 1 0,2-2 0</inkml:trace>
  <inkml:trace contextRef="#ctx0" brushRef="#br0" timeOffset="8093.4629">26379 2522 75,'0'0'0,"0"0"0,0 0 1,0 0-1,0 0 0,1 1 1,1 1 0,1 3 0,0-3 1,2 5 0,-1-2-1,0 5 0,0-2 1,0 3-1,-1-4 1,1 3-1,-1-3 0,1 1 1,0-3 1,-1-1 2,1 1 1,-1-1 2,-1-1 2,3-2 1,-1 1 0,0-2 2,1-3 0,3-1-3,-2-2 1,2-3-2,2-1-1,0-4-1,0-1-1,3-2-2,0 0 1,1-3-1,0-1-2,3-1 0,-1 0 0,2-1-1,0-2-2,3-2 0,-1 1-1,2-3 1,2 1 1,0-1 1,1 2 1,1-2 0,-2 2 4,2 3 0,0-1 0,-1 1-1,-1 3 0,0 0-2,-4 3-2,-2 1-9,-4 2-36,-3 3-16,-1 2-105,-10 3 165,-2 2 0,-5 2 0</inkml:trace>
  <inkml:trace contextRef="#ctx0" brushRef="#br0" timeOffset="25317.4481">18905 8879 65,'0'0'9,"-2"-2"1,0 1 0,0 0 0,-1 0-3,2 1-2,1 0-1,0 0-1,0 0-2,0 0 0,3 0 0,-1 2 0,2 2 0,3 0 0,0 1 0,4 0 1,0 0-1,0-1 1,4-1 0,1 1 1,2-1-1,3-1 1,0 1 0,5-3 0,1 0 0,3 0-1,1 0 0,3-3 0,2 3-1,4 0 0,0 0 0,2 0 0,2 0-1,0-2 1,2 2-1,0-2 1,0 1-1,-1-2 1,1 2-1,-1-2 1,1 1-1,1 1 1,1 0-1,1 0 1,1 1-1,0 0 0,-1 1 1,0 0-1,-1 0 0,-3 1 1,0 1-1,-3-2 0,-2 2 1,1 0-1,-2-1 1,0-2-1,3 3 0,-2-1 1,1 0-1,2 0 0,-1 0 1,-2 0-1,3-1 0,-4 2 0,0-3 1,0 0-1,-2 0 1,-1 0-1,-1 3 0,1-6 0,1 3 1,-1 0-1,2 0 0,0 0 1,2 0-1,0 0 0,1 0 0,0 0 0,-1 0 0,-1-2 1,0 1-1,-3 0 0,-1 0 0,-1 1 1,-2 0-1,-1 0 0,-1 0 1,1 0-1,-1 1 0,0 0 0,1 0 0,0 1 0,0-2 0,2 0 0,-1 0 0,-2 3 1,1-3-1,-2 0 0,-1 2 0,-1-2 1,-1 2-1,-1-1 1,0-1-1,-3 0 1,2 2 0,0-2 1,-1 0 0,-3 0 0,1 0 0,0 0-1,-3 0 1,1 0 0,-2-2 0,0 2-1,-3 0 0,1 0 1,-4 0-1,-1 0 0,-2 0 1,-1 0-1,-3 0-1,0 0 0,1-1 1,-3 1-2,0 0 1,0 0 0,-2 0-1,0 0 1,0 0 1,0 0-1,0 0 1,0 0 0,0 0 0,0 0 0,0 0 0,-3 0-1,1 0 0,-5 1 0,0-1 0,-3 2 0,-2-2-1,-2 1 2,-1 0-1,-3-1 0,0 2 0,-4-2 0,-2 1 0,-2-1 0,-2 2 0,-2-2 0,-3 2 0,-1 0 0,-2 1 0,-4 0 0,-1 2 0,-4-1 1,-1 1-1,-5 0 0,0-1 0,-3 0 1,-3 0-1,-2-1 0,-3 0 0,-2-2 0,-3 0 0,-3 0 0,-1 0 0,-2-1 0,-3 1 0,0-1 0,-1 1 0,1 0 0,-2 0 0,0 0-1,0 1 1,1-2-1,-2 3 0,-1-3 0,0 2 0,-1 1 0,0-1 1,-2 0-1,4 1 0,0 1 1,3-1 0,1 2 0,6-3 0,2 4 1,3-3-1,3 1 0,4-2 1,1 1-1,3 0 0,5 0 1,2-3-1,4 3-1,4-2 2,3 0-1,4 1 0,3-1 0,3 0 0,3 0 0,1 1 0,3-1 0,3 0 1,0-1-1,6 1 1,0-1-1,3 1 1,0-1 0,4 0 1,0 0-1,2 0 0,0 0 0,0 0 0,0 0 0,0 0 0,0 0 0,0 0 0,0 0 0,0 0-1,0 0 1,0 0-1,0 0-3,0 0-8,0 0-13,0 0-16,0 0-10,0 0-52,1 1 102,0 0 0,1 0 0</inkml:trace>
  <inkml:trace contextRef="#ctx0" brushRef="#br0" timeOffset="29766.7026">17954 8261 61,'-4'-4'3,"-1"1"0,-2 0 0,0-1 0,-3 0-2,1 1 0,-2-2-1,-1 2 0,1 2 0,-1-2 0,-1 3 0,-1-2 1,0 1-1,1 0 0,-2 0 0,0 0 1,1 1-1,1 0 0,0 1 0,0 1 1,3-1-2,-2 1 2,3 1-1,0-2 0,-1 2 0,1 0 1,0-1-1,-1 3 0,-1-3 0,0 2 0,-2-1 1,0 3-1,0-2 0,0 2 0,-1-1 0,-1 1 0,1-1 1,-2 2-1,1 0 0,-1-1 0,0 0 1,0 2-1,1-1 1,1 1 0,2-1 0,-1 2 0,3-2 0,0 4 0,1-2 0,0 1 0,2 0 0,-3-1 1,3 1-1,-1 1-1,2 0 0,-2 0 0,3 0 1,0 2-1,2-1 0,0 1 0,1-1 0,0 0 1,1 0 0,0-2 0,0 1 0,-1-2 0,0 1 0,-1 1 0,2-3 1,-2 1 0,1 1 1,0-2 0,1 0 0,0-1 0,2 1 0,0-2 0,1 5 0,1-6-1,0 5 0,3-1-1,0 1 1,-1-1-2,1 2 1,-1-2 0,2 1 0,-3-1-1,-1-1 1,2 1 0,-1-4 0,0 4 0,0-3 0,4 4 1,-4-4-1,3 1 1,1 1-1,2-1 1,-1-1-1,2 1 1,0-2-1,-1 2 0,2-2-1,1 1 1,0 0 0,2-1-1,-1-1 1,1 1-1,-1 0 1,1 2-1,-1-3 1,1 1-1,0 1 1,1-1-1,-1-1 1,3 1-1,-1-1 1,2-1 0,0 0-1,0-1 1,0 0-1,-1-1 1,1-1-1,0 2 1,-2-2-1,1 0 1,-1 0-1,2 0 1,-1 0-1,-1 3 1,1-3 0,0 0-1,1 2 1,1-2-1,-1 0 1,3 2-1,0-2 0,2-2 1,3 2-1,0 0 0,2 0 0,-1-2 1,0 2-1,0-3 0,-2 3 1,-1-2-1,-3 0 1,-1 0 0,-2 0 0,-1 0 1,-1-1 0,-2-1 1,-1 0-1,-1-1 1,2 0 0,-3-1-1,1 0 1,0-3-2,-1 1 1,1 0-1,-1-2 1,1 0-1,-3 1 0,2-2-1,-2 1 1,1-2-1,-3 0 1,2 1 0,-1-3-1,0 2 0,-3-1 0,2-2 1,-3 2-1,1-2 0,-2 0 1,-1 2-1,0-2 0,-2 1 1,-1 0-1,0 1 0,-1-1 0,-2-1 1,-1 1 0,-2-1 0,0 0 0,-3-2 1,0 0-1,-2 0 0,-1 0 0,0 1 0,-2 0-1,0 1 0,0 1 0,0 3 0,-1 1 0,1-1 0,1 3 0,-2-2 0,1 0-1,-3 1 1,1 0 0,-3 2 0,0-1 0,0 1 0,-2 2 0,0 0 0,0 0 1,0 2-1,1 0 1,1 2-1,-2-2 0,2 3 1,-1 0-1,1 0 0,0 0 1,-1 0-1,0 0 0,2 0 0,1 3 0,1-1 0,0 0 1,3-1-1,1 2-1,1 0 1,3-2-1,-3 2-2,5-1-5,-3 1-11,4-1-15,-6 2-16,4-1-61,-3-3 111,1 0 0,1 0 0</inkml:trace>
  <inkml:trace contextRef="#ctx0" brushRef="#br0" timeOffset="30421.7401">17862 8136 65,'3'0'8,"-1"0"1,3 0 0,-2 0 1,4-1-1,-3-1-3,2 0 0,-1-1-1,3-1-1,-2-1 1,4-3 0,-1 0-1,2-2 1,-1-2 0,3 2 1,-1-3-1,2 0 2,1-1-1,2-2 0,2 1 1,3-2-1,1 3 1,1-3 0,2-1 0,0 0-1,-1 2-1,-1-1 0,-1 2-1,-5 3-2,-2-1-3,-4 3-8,-2 4-18,-5 3-26,-1 3-1,-2 3-43,-9 5 97,1 0 0,0 2 0</inkml:trace>
  <inkml:trace contextRef="#ctx0" brushRef="#br0" timeOffset="35280.0179">22863 8397 60,'-1'-2'3,"1"0"2,0-1 0,0 1 0,0 0 0,0 2-1,0 0 0,2 2 0,0 0-1,1 3-2,0 0 2,2 1 0,-3-1-1,2 1 2,-1-1-1,2 2 1,-2-3 1,3 3 1,-1-4 1,1 1 2,-3-2 0,3 0 1,-2-3 0,3-1 1,1-3 0,1-5-1,2 1-1,3-8 0,0-2-2,5-5 1,4-4-2,2-5 1,5-5-1,4-3 0,2-4-1,2-2 0,2-3 0,1 0-1,-2 0-1,-2 2 0,0 1-1,-2 6-1,-5 2 0,-3 7 0,-1 3-2,-4 9-4,-3 2-6,-3 5-19,-1 3-30,-2 4 0,1 4-67,2 4 127,-2 2 0,-6-1 0</inkml:trace>
  <inkml:trace contextRef="#ctx0" brushRef="#br0" timeOffset="55681.1848">18655 9856 57,'18'-2'3,"2"2"-1,-1-3 0,4 3-1,-1-2 1,1 2-1,-2-2 0,0 2 0,0-1 0,0 1-1,-1-2 1,1 2 0,0-1-1,1 0 0,1 0 1,1 0-1,1-1 1,-2-1 0,2 3-1,0-3 1,-1 3-1,1 0 1,-1-2-1,-2 2 0,2 0 0,-1 0 1,0 0-1,0 0 0,3 0 0,0 0 1,3 0-1,0 2 0,1-2 1,1 0-1,1 0 0,0 3 0,1-3 0,0 0 1,-1 0-1,1 2 0,1-2 0,0 0 1,1 1-1,-2-1 0,1-1 0,-1 1 0,2 0 1,0 0-1,1-2 1,1 2-1,-1 0 1,1 0 1,-2 0 0,0 0 0,-1-3 0,-1 3 0,-2 0 0,-1 0 0,0-2 0,-2 2-1,2-2 0,-2 1 0,1 1 0,0-2-1,0 1 1,3 0 0,0 0-1,2-1 1,2 1-1,1 0 1,-1 1 0,2-1 0,0-1 0,-2 2 0,-2-1 0,-2 0 0,-1 1 0,-4 0 0,1 0 0,-4 0 0,-1 0 0,-1 0 0,0 0 0,-4 0-1,1-1 1,-1 0 0,-3 1 0,-1-1 0,-2-1-1,-2 2 1,-1 0-1,-2-2-6,-3 2-15,2 0-18,0 0-23,2-5 62,-2 1 0</inkml:trace>
  <inkml:trace contextRef="#ctx0" brushRef="#br0" timeOffset="56550.2345">22167 9832 68,'32'0'6,"-1"-2"-1,-1 2 0,0-3-1,-3 1 1,0 1-1,-3-1-1,0 0 1,-2 0-2,0 1 0,-1-1 0,-1 1-1,1 0 0,-3 1 0,-2 0 0,-3 0 0,-2 0 0,-3 0 0,-3 0 0,1 0 0,-1 0 1,-3 0 0,-1 0-1,1 1 1,-2-1-1,0 0 0,0 0 0,0 0-1,0 0-2,0 0-1,0 0-6,0 0-16,0 0-14,0 0-12,-6 0 51,-1 0 0</inkml:trace>
  <inkml:trace contextRef="#ctx0" brushRef="#br0" timeOffset="63067.6073">18270 9828 42,'20'-1'1,"0"1"-1,-1 0 0,-1 0 1,1 0-1,1 1 0,-1-1 1,2 0-1,1 0 1,0 0 1,1 0-1,1 0 2,2-1 0,0 1 1,1-2 0,-1 1 1,3 0 0,-1 0-1,2 0 0,-2 0 0,1 1-2,-3 0 0,0 1-2,-3 0-12,-1 1-22,0 1-9,9 2 43,-3 0 0</inkml:trace>
  <inkml:trace contextRef="#ctx0" brushRef="#br0" timeOffset="64091.6659">22307 9851 54,'18'0'3,"-2"0"-1,-2 0 1,-3 0-1,1 0-1,-5 0 1,-1-2-1,-1 2-1,0 0-10,-3-2-20,1 4 2,0 0 28</inkml:trace>
  <inkml:trace contextRef="#ctx0" brushRef="#br0" timeOffset="76312.3648">7141 14339 75,'0'0'5,"0"0"0,0 0 0,0 0 0,-2 0-2,0 0-1,1 0-1,-1 0-1,1 1 0,1 0-1,0 1 1,1 0 1,0 3-1,1-3 2,-2 1 0,3 3 1,0-3 0,2 1 0,3 2 0,1-1 2,1-2-2,6 1 0,-1-1 0,3-1-1,3 2 0,1-3 0,2 1 0,3 0-1,1-1 0,3-1 0,2 2-1,1-1 1,3 2-1,0-1 0,1 1 0,0 1 1,-1 0-1,1 1 0,-1 0 1,0-1 0,-1-1-1,3 0 1,-1-2 0,2 1 0,3-2 0,0 0-1,3 0 1,4 0 0,1 0 0,2-1-1,0 0 1,2-1-1,-1 0 1,0 1-1,-1-1 0,0-1 1,-1 1 0,2 0 0,-2 0 0,2 2 0,1 0 0,-2 0-1,0 0 1,0 2 0,-1-2-1,0 0 1,-3 0-1,0 0 1,1-2-1,1 2 0,0-3 1,2 1-1,-1 0 0,0-1 0,0 2 1,0-1-1,-1 1 0,0 1 0,-1 0 0,1 0 1,2 1-1,1 0 0,3 0 0,-1 0 0,4 1 0,0 0 0,1-1 0,-2 1 0,1 1 0,0-1 0,0 0 1,2 0-1,1-1 0,1-1 1,2 0-1,0 0 0,0-1 0,1 0 0,-2 0 1,-1-1-1,2 2 0,-2-2 0,2 2 0,2-3 0,1 3 0,2-2 1,0 2-1,2-1 0,1 0 1,1 1-1,3-1 0,1 0 0,0 0 1,4 0-1,3-1 0,3 0 0,3 0 0,3-2 0,2 1 1,1 0-1,6-2 0,1 1 1,4-1 0,3 0 2,2-2 0,1 0 2,5 1 0,0-1 0,1 0 1,3-1-1,0 0 0,0 0-1,1 0-1,1-1-1,1 1-1,-2-1 0,0-1 0,-2 0 0,-2 1-1,-1-1 0,-5 2 1,-6 0-1,-2 1 1,-7 1 0,-8 2 1,-6 1 0,-9 3 1,-8-1-1,-8 2 1,-9 1 0,-7-1-1,-10 1 1,-7 2-2,-7-3-4,-8 1-8,-4-1-36,-3 0-8,-4-1-80,-20-12 135,-1-5 0,-2-2 0</inkml:trace>
  <inkml:trace contextRef="#ctx0" brushRef="#br0" timeOffset="78884.512">19113 14028 79,'15'2'6,"3"-2"-1,2 0-1,5 0-1,4 0 0,3 0 1,4 0 1,5-2 0,0-1 1,5 1-1,1 0 1,4-1-1,2 0 0,0-1-2,3 1-1,2-1-1,1 4 0,4-4 0,1 2-1,3 0 1,1 0-1,-1 0 1,1 0 0,-1 1-1,0 1 1,0-2 0,-1 1 0,0-1 0,2 2-1,0-1 1,0-2-1,1 3 1,-1-3 0,1 1 0,-1-1-1,0 2 1,0-2-1,2 0 1,-3-1 1,0 1 0,-2 0 2,-3 1 0,-2-1 1,-2-1 1,-2 1 0,-2 1 1,-2-1-1,1-1 1,-1 1-2,-1 1 0,-3-1-1,-2-2-2,-6 3-6,-4-1-13,-5 3-29,-10 1-6,-7 0-56,-42-5 108,-7-1 0,-8-4 0</inkml:trace>
  <inkml:trace contextRef="#ctx0" brushRef="#br0" timeOffset="80707.6162">24691 13843 63,'0'0'-2,"0"0"0,0 0 0,0 0 0,0 1 1,1 1 2,0 0 2,1 1 0,1 0 2,-1-3 0,3 2 0,4 1 0,5-1 1,0-2-1,8 0 0,3-2-1,5 1 0,5-1 0,5 0 2,7-1-1,4-2 0,6 1 1,4 1-1,4-2 0,6 1-1,3 1 0,6 1-2,5-1 0,4 2-1,5-1 1,2 0-2,7 1 1,2-1 0,1 0-1,5 0 1,-2 0 0,2-1 0,3 1 0,-1 0 0,1 1 0,2-1 0,-2 1 0,-4 0 0,1 1-1,-1-2 2,-3 1-1,-2 1 2,-5-2 1,-3 0 1,-2-1 1,-5 0 2,-5-1 0,-4 1 1,-8 0 0,-8-1-1,-5 0-1,-8 1-2,-7-1 0,-7 0-4,-8 0-8,-7 0-22,-4 0-25,-8 1-1,-4 0-48,-40-8 103,-4 2 0,-6-3 0</inkml:trace>
  <inkml:trace contextRef="#ctx0" brushRef="#br0" timeOffset="81918.6855">14383 15516 54,'22'0'3,"2"0"1,3-3 0,0 3 2,2-1 0,-2-1 1,2 0 0,0 1 0,1-2-1,3 1-1,2 0-1,2-1-2,6 0 0,5 0-1,4-1-1,6 0 1,4-1 0,4 0-1,3 0 1,3-1 0,2-1 1,3-2-1,0 4 1,5-4 0,0 2-1,4-2 1,0 2-1,4-2-1,2-1 0,2 0 0,2-1 0,1-3 0,0 1 0,1 1 0,-1-1 1,0 1 1,-3 2 2,-2 0 1,-4 1 0,-5 2 2,-1 0 0,-3 0 0,-4 0-1,0 0 0,-2 0-1,-3 1-1,0-1-1,-5 2 0,-2 0 1,-6 1-1,-5 1 1,-8-1 1,-7 3 1,-7-1 0,-8 2-1,-7-2-5,-5 2-15,-4 0-37,-4 2 0,-2 1-60,-4-12 112,-2-2 0,0-2 0</inkml:trace>
  <inkml:trace contextRef="#ctx0" brushRef="#br0" timeOffset="83338.7667">21247 15312 59,'36'-1'4,"3"1"0,3-3-1,1 0 0,1 2 0,-1-1 0,3 0-1,-1 0 0,3 0 0,2 1-1,2 0 0,4-2 0,2 3-1,1-3 1,2 2-1,2-2 2,-2 1 0,2-1 1,0-1 1,2-1-1,0 1 0,3-1 0,2 0 0,0-1-1,2-1-1,1 1 0,-1 1 0,1-2-1,0 1 0,-1 0 1,2 0-1,0 0 1,0 0 1,-1 1-1,0-1 1,-1-1 0,-1 0 0,0 1 0,-2 0 0,2-1-1,-2 1 0,0-1-1,-1 1 1,-1 0 1,-3 2 1,-3-2 1,-3 2 0,-2 0 0,-2 1 0,-2 0 1,-3 1-1,-3-1-1,0 1-1,-2 0 0,-5 0-1,-1 0 0,-2 0 1,-3 1-1,1-2 0,-2 2 0,-2-1-1,0 1 1,-2-1 0,0 0 0,0 0 0,0 0 0,0 0 1,-1-1 0,1 0 1,-2 2 0,-2-2 0,-2 1 1,-2-1 0,-3 0 0,-4 2-1,-4-2-7,0 3-34,-3 0-12,-2-3-70,-15-24 120,-2-2 0,-5-6 0</inkml:trace>
  <inkml:trace contextRef="#ctx0" brushRef="#br0" timeOffset="86344.9387">24037 9018 77,'-5'0'5,"-3"-1"0,0-1 1,-2-1-1,-6-2-2,1 1-1,-3-1-1,-1 0 0,-4 0 0,-1 0 0,-4 0-1,-1 2 1,-2-1 0,-3 0 0,1 1-1,-1 0 1,-1 1-1,1 0 0,-1 4 0,1-2 0,1 2 0,-1 4 0,1 0 0,1-1 0,0 3 0,1 1 0,1 0 1,1 1-1,0 1 0,2 0-1,-1 3-1,1 3 1,1 1 0,1 4 0,0 3 0,0 3 0,3 1-1,2 1 2,0 1 0,1 2 0,4-2-1,-1 0 1,3-1-1,2-2 1,0 0-1,5 1 2,1-3-1,4-1 1,4 2 0,3-1 1,5-1 0,4 2 0,4 2-1,4 1 0,4 2 0,5 1 0,2 3 0,4 0 0,0-1-1,3-1 0,2 1 1,0-3 0,1-2 1,4-1 0,1-5 1,2 1 1,6-5 1,3-1 2,3-3 0,3-5 0,4-2 1,0-5-1,3-3-1,1-4 0,1-3-2,2-3 0,-2-3 0,2-2-2,-2-4 1,0 0 0,-3-4-1,-4-2 1,-2-4 0,-5-1 1,-5-2-1,-4-2 0,-2-4 0,-7-1 0,-5-4 0,-5 1-1,-9-2 1,-5-3-1,-10 0 0,-8-1 0,-9-1 0,-10-1 0,-8-1 1,-9 1 0,-8-4-1,-10 2 0,-8-2-2,-10 2-5,-13 3-15,-8 4-32,-12 3-2,-13 5-67,-155-14 121,14 7 0,9 4 0</inkml:trace>
  <inkml:trace contextRef="#ctx0" brushRef="#br0" timeOffset="93892.3704">23949 8743 62,'0'0'1,"0"0"-1,0 0 1,0 0-1,0 0 0,0 0-1,0 2 1,1 1 0,0 2 0,2 2 1,1 1-1,0 1 1,2 1-1,-1 0 1,1-1 0,1 2 0,-1 0-1,3 1 2,-3-2-2,2 2 1,-1-2 0,0 0 0,-1-2-1,0 1 1,-3-4 0,1 1 0,0-3 2,0 2 2,1-4 0,-1 0 2,3-3 1,-1-3 1,1-2 1,3-4 0,0-3 0,1-3-1,4-4 0,0-4 0,3-3-1,3-4 0,1-4-1,4-3 0,4-4 0,4-3-1,3-2 0,1-1-1,3-2-1,2 1 0,-1 1-2,-2 3-5,1 5-17,-5 3-31,-3 5-1,-2 2-56,6-3 108,-9 5 0,-6 6 0</inkml:trace>
  <inkml:trace contextRef="#ctx0" brushRef="#br0" timeOffset="100379.7414">19896 10184 68,'-20'1'7,"1"0"-2,-1 0 0,2 0-1,-1 1-1,0-2-1,1 3-1,0-2 0,2 2 0,-2 0-1,3 2 1,-3-2 0,2 1 1,-2 0 0,2-1 1,-2 2 0,0 0 0,1-2 1,-2 1-1,1 1 0,0 0 0,-1 0-2,1 0 1,0 1-2,-1-1 1,0 0-1,0 1 1,1 1-1,-1-2 0,3-1 1,-1 3-1,3-2 0,0 0 0,2-1 0,1 4 1,3-3-1,1 4 1,-2 1-1,1 0 1,0 1 0,0 3-1,0-4 0,0 1 0,0 0 0,0 0 0,0-4 1,1 0-1,0 1 0,0-1 0,-2 0 0,3 0-1,-3 1 1,2 2 0,-3-1 0,4-1 0,-3 3 0,3-1 0,0 0 0,-2-1 0,2 1-1,1 2 1,-1 1 0,-1-2 0,3 2-1,-1-1 1,0 0 0,0 2 0,2-1 0,0-1-1,1 0 1,0 0 0,0 0 0,2-2 0,0 1 0,2-3 0,0 3 1,0-1-1,1-1 0,-1-2 1,1 2-1,0-2 0,3 0 1,-1 0-1,3 3 1,-2-5-1,2 5 1,1-3-1,3 0 1,-3 0 0,4 1-1,-3-2 1,1 0-1,0-1 0,1 2 1,-2-2-1,2 0 1,0-1-1,-1 1 1,2 0-1,-1-2 1,1 2-1,-1-1 1,4-1 0,-1 0-1,2-1 1,1 0-1,2 1 1,0-1-1,0 0 0,1 1 0,1 0 0,-1 0 0,2 0 1,-1 3-1,-1-2 0,2 1-1,0 0 2,2-1 0,-1 1-1,0 1 2,1 0-3,1-2 2,1 0 0,-1 0 1,2-1-2,2 0 0,1-1 0,2-2 0,4-2 0,1 2 0,4-3 0,0 3-1,2-3 1,0 2-1,2-1 0,-3 1 0,0-1 0,0 1 1,-1 0-2,2-2 0,-2 0 1,2-1-1,1-2 1,0 2 0,2-1 0,-3 0-1,3 2 2,-2-1 0,1 2 1,-3-1-1,1 2 0,-3-1 0,-2 1 0,1 0 0,-4 0 0,0 0 0,-2 1 0,0 0 0,0 0 0,-1 0 0,-1 0 0,-1 1 0,2 0 0,-2 0 0,0 0 0,0 2 1,1-3-1,-1 3 0,0-1 0,2-2 0,0 3 0,1-2 0,-1 0 0,2 0 0,2 0 0,1-1 0,1 2 1,3-2-2,0 3 2,1-2 0,2 1-1,0 0 0,1-1 0,-2-1 0,1-1 0,-2 1 0,1-1 1,0 2-1,2-1 0,-1 0 0,4 1 0,-1 0 0,3-1 0,0 0 1,0-1-2,-1 0 0,0-1 2,-1-1-1,-1 1 0,-1 1 0,1-1 0,0 1 0,0-1 1,2-2-1,0 0 0,0 0 0,1 1 1,-3-1-1,0-1 0,-3 1 0,-2-2 0,-3 2 1,-3-2 0,-1 0 0,-4 1 0,-1-3 0,-4 1 0,-2-2 0,-1 1 0,-1-2 0,-1-1 0,-1-1 1,1-2-1,-1-1 0,-2-1 1,-1-2 0,0 1 1,-5-3-1,-2 1 1,-1-2-1,-4 1 0,-2-2 1,-2 2-2,-1-1 0,-2 0 0,0 1-1,-2 0 1,0-1 0,-2-1-1,-1 3 0,-1-1 0,1 1 0,-4-1 0,-2-1-1,0 1 1,-4 1-1,1 0 0,-2 2 1,-1 0 0,-1 4 0,1-1-1,-2 2 1,0 2 0,1 1 0,-3 1 0,-2 0 0,0 0 0,-2 0 0,0 2 0,-2 0 0,-3 0 0,0 0 0,-3 2 0,-1 0 0,-2 0 0,-3 0-1,-3 1 1,-2-2 0,-2 2 0,-1 0-1,-2-1 1,-1 2 0,0-2 0,-2 1 0,0-2 0,1 2 1,-4-2-1,-1 1 0,-1-1 1,0 1-1,-2-3 0,1 2 0,0 1 0,1 0 0,-1-1 0,1 2 0,-1 1 0,-1-1 0,2 1 0,-2 0 0,-1 2 0,2 0 0,0 1-1,-1-1 1,2 3 0,0-3 0,2 3 0,-2-3 0,0 5 1,-2-3-1,-1 1 0,1 1 0,-2-1 0,1 2 0,-1 2-1,-2-2 1,0 2 0,-2 0 0,-5 1 0,0 0 0,-3 0 0,-3 0 0,-5 0 0,-2-1 0,-4 2 0,-3-3 0,-3 2 0,-5-1-1,-2 2-2,-6 0-5,-6 3-7,-5 0-12,-4 5-14,-3 2-42,-102 30 83,22-4 0</inkml:trace>
  <inkml:trace contextRef="#ctx0" brushRef="#br0" timeOffset="102656.8717">24313 10665 58,'2'11'8,"-1"-3"1,0 0 3,1-1 5,0-3 2,1 0 2,0 0 0,4-5 0,2-3-1,5-3-2,6-8-3,11-8-5,5-6-15,14-6-31,12-13-18,15-8-100,122-87 154,-8 5 0,-7 5 0</inkml:trace>
  <inkml:trace contextRef="#ctx0" brushRef="#br0" timeOffset="112209.418">17826 16501 70,'0'0'2,"0"0"1,-1-3-1,0 1 0,0 0-1,0 1-1,0-1 0,1 2 1,0 0-1,0 0 1,0 0 1,0 0 0,2 0 0,0 0 0,2 2 0,2-1-1,0 0 1,1 1 0,-1 0 0,2 0 0,3 0 0,-1 0 0,1 1 1,4-3-1,-3 3 1,4-3-1,-2 0 0,4 2-1,2-2 1,2 0-1,3 0 0,1-2 0,3 2 0,1 0 0,2 0-1,0-3 1,2 3 0,-2-2 0,1 1-1,0 0 1,-1 0 0,3 0-1,0 0 1,-1-1-1,1 1 0,2-1 0,3 0 1,0 2-1,3-3 1,4 1-1,1 0 1,1 1 0,2-1-1,0 1 1,0 0 1,1 0 0,-2 0 1,2 0 3,1 1 0,2-2 2,2 2 1,3-3 0,1 3 0,1-1-1,3-1 0,0 1-3,1 0-3,1-1-7,2 2-16,-3-2-30,2 2 0,-2 0-34,37-18 85,-13-3 0</inkml:trace>
  <inkml:trace contextRef="#ctx0" brushRef="#br0" timeOffset="118524.7793">17015 14434 51,'-8'-2'2,"3"0"0,-3-1 1,0 1 0,-2 2 0,1-3 0,-2 3 0,0 0 0,2 0-1,-3 0-1,0 0 0,0 0 0,-2 3 0,0-3 0,-1 2 0,2-2 1,-2 3 0,2-1 0,1 0 0,-1 1 1,1-1-1,0 1 1,1 1 0,-1-1 0,-2-1-1,1 4 1,-2-1-1,-1 1 1,-1 1-1,0 0 1,-1 0 1,-1 1-1,0 2 1,-1-1-1,-1 0 1,0 2-1,0-2-1,0 3 1,2-1-2,-1 1 0,2-1-1,1 2 0,0-1 1,2 2-2,-1 1 1,1 2 0,0 1-1,2 2 1,0 0-1,2 0 0,2 2 1,0-1 0,3 0-1,0 0 1,1-3 0,2 1 0,0 0 0,0 0-1,-1-1 1,3 1 0,-1 0 0,2 0 0,0-1 0,1 0 0,0 1 0,0 0 0,3-2 0,-1 1 0,0 0 0,1-1 0,2 0-1,0 0 1,1-2 1,2 1-1,-1 0 0,2 0 1,1-3-1,1 1 1,1-1-1,-1 0 1,1-3-1,4 2 2,-1-1-1,0-1 1,1 1 0,1 0-1,1 0 1,1-1-1,-1 1 0,2-1 0,0-3-1,2 1 1,0-1-1,1-2 1,-1-1-1,1 1 1,0-1-1,0-1 0,1 0 1,2 1-1,-1-1 0,1 0 1,1 0-1,0 0 0,3 0 0,-1 2 0,1-2 0,1 0-1,-1 0 0,0 0 1,2 1-1,0-1 0,-1 0 0,0-1 0,-1 3 1,2-2 0,-2 0 0,1 0 0,2-1-1,2-1 1,1-1 0,3 0-1,0-1 1,1-1-1,2-1 1,-1 0 0,0 0 0,-3-2 0,-1 1 1,-2 0-1,-1-1 1,0-1 0,-1-1 0,1-1 0,0-1-1,1-1 1,2 1 0,1-1-1,0-4 1,-1 1 1,1-1-1,-2 1 2,-2-3-1,-3 1 1,-1 0 1,-2 0-1,-3 1 1,-1 0-1,-2-1 0,-1 2 0,-2-2 0,-1-2 0,-2 0-1,0-2 0,-3 0 0,-2-4 0,-1 1-1,-1-2 0,-3-3 0,1 0-1,-2 0 0,-2-1-1,-1 0 1,-1 1 0,0-1 0,-2 0 0,-1 2 1,-1-2-1,-1 2-1,-1 1 1,-1-1-1,-2-1 0,0 3 0,-2 0 0,0 4 0,-4-1 0,2 1 0,-3 2 1,-1 2 0,0-2 0,-1 1 1,-1 2 0,0-1 1,-3 0 0,-1 2 0,0-1-1,-2 1 1,-3-1-1,-1 1-1,-5 2-4,-3 0-4,-6 4-9,-6 2-18,-9 3-15,-8 7-49,-101 28 99,3 2 0,4 0 0</inkml:trace>
  <inkml:trace contextRef="#ctx0" brushRef="#br0" timeOffset="124166.1019">9017 5742 59,'10'-8'6,"5"-4"-1,-1-1-1,3 0 1,1-4 0,1 1-1,0-2 1,0-2 0,1 0 0,0 1 0,-1-1 0,1-1 1,1 1-1,-1 0 2,2 1 1,-1 0-2,1-1-1,-1 1 2,1 0-1,-2 2 0,-3 0-1,-2 3 0,-2 1-2,-4 4 1,1 2-1,-4 1-1,1 2-2,-4 3-12,4 2-29,-2 2-6,0 4-44,2-5 91,0 1 0,-2-6 0</inkml:trace>
  <inkml:trace contextRef="#ctx0" brushRef="#br0" timeOffset="126553.2385">9961 7885 49,'0'0'1,"0"0"-1,-2 0-1,0 1 1,2 0 0,0 0 0,3 1 0,1 0 1,2 1 0,0-1 0,1 3 1,-2-3 1,3 2 0,-3 1 1,2 0 0,-3 0 0,3 0 1,-3 0-1,4 2 0,-2-4-2,1 4 1,-1-3-1,2 0 0,-4 0 0,5 1 2,-4-2 0,2-1 2,-2 0 0,3-2 0,-1-4 1,3 1 0,-2-4-1,4-3-1,1-2 0,0-2-1,2-3-1,3-4 1,1 0 0,2-4 1,3 1-1,0-2 1,4-1 0,-2-1 0,3 1 0,0 1 0,2 0 0,-2-1 1,1 1-1,1 2 1,-1-2-1,1 3 1,-1 1-1,-1 2-1,-1 0 0,-3 4 0,-1 1-2,-5 3 0,-2 2 0,-5 3-2,0 1-1,-5 2-9,2 1-35,-1 1-11,3 2-89,10-4 145,-3 3 0,0-4 0</inkml:trace>
  <inkml:trace contextRef="#ctx0" brushRef="#br0" timeOffset="128559.3532">12512 9026 103,'12'-4'14,"1"0"0,-1-7-1,3 1-1,1-5 0,3-3 0,3 0 0,1-4-2,1-2 0,1-1-1,2-1 0,0 0-3,1 0 0,-1 1-2,1 1-2,-4 1-1,0 3-6,-1 3-14,-3 2-29,-2 3-7,-2 2-67,2 6 122,-2 3 0,-7 0 0</inkml:trace>
  <inkml:trace contextRef="#ctx0" brushRef="#br0" timeOffset="133302.6245">26066 9992 167,'-1'-2'7,"1"0"2,0-1-1,3-1 1,-2 0-3,5 0-1,3-1-3,1 0-3,0 1-4,1 1-8,1-2-9,-1 5-13,0 0-13,1 2-41,6 9 89,-1-2 0</inkml:trace>
  <inkml:trace contextRef="#ctx0" brushRef="#br0" timeOffset="133476.6345">26100 10127 174,'4'-2'-5,"0"2"-19,5-1-19,2 0-59,17-7 102,-4-1 0,4 1 0</inkml:trace>
  <inkml:trace contextRef="#ctx0" brushRef="#br0" timeOffset="133918.6597">26601 9913 75,'-1'2'6,"-1"4"1,-1 2-1,-1 3 1,0 0-1,0 5-2,2-3 0,1 3 1,1-1 0,1 0 1,3-3 1,3 0 0,1-2 0,4-1 1,0-4 1,3 0-2,0-3 0,3-1 1,0-4 1,0-2 0,0-1 1,0-2 1,-2-5 0,-3 0 0,-2-3 0,0-3-3,-5 0-3,-3-2-6,-3-2-12,-5 3-32,-9 1-13,-7 3-101,-77-4 159,-2 6 0,-6-1 0</inkml:trace>
  <inkml:trace contextRef="#ctx0" brushRef="#br0" timeOffset="178029.1827">19338 13989 101,'41'-5'11,"4"0"0,3 1-3,2-3 0,3 2-2,2 0-2,0 2-1,3-2 0,3 1-2,0 1 0,5 1-1,0 0 1,1 0-1,2 0-1,1 0 1,-1 0 0,-1 0 1,1-1-1,3-1 1,-1 0-1,2 0 1,2 1 1,-1-1 1,2-1 2,-1 0 0,-1 2 2,-2-2 1,-3 1 0,-3 2 2,-4-3-1,-6 2 0,-2 1 0,-5 0-2,-8 0-1,-6 1 0,-6 1-1,-7 0-4,-7 0-12,-6 0-22,-4 0-22,-2 0-106,-12-2 161,-1 2 0,1-4 0</inkml:trace>
  <inkml:trace contextRef="#ctx0" brushRef="#br0" timeOffset="178818.2278">24417 13762 101,'-2'0'2,"0"-1"0,0 1-1,1 0 1,1 0-1,0 0-1,3 1 0,3-1 0,5 2 1,4 1 0,7 0 1,5 0-1,5 0 1,5-3-1,9 3 1,3-3-1,8-3-1,8 3 1,8-2 0,7 1-1,8-1 0,6 0 2,6 0 0,6-1 1,5 1 1,3 1 2,3-1-1,3 0 2,1 0-1,2 1 0,1-2-1,-1 2 0,-1-2-1,0 1 0,-2-2 0,-4 0 1,2 0 0,-5-3 1,-3 0-1,-1 1 0,-1-3-1,-3 1-1,-3 1-1,-5-2-2,-7 2-10,-6 3-18,-7 0-24,-9 2-78,4 3 130,-19 2 0,-17 0 0</inkml:trace>
  <inkml:trace contextRef="#ctx0" brushRef="#br0" timeOffset="179686.2775">15094 15416 82,'24'-4'6,"12"0"1,8-2 1,10-1 0,12-5-2,9 0-1,9-2 0,8-1-1,2 0 0,7 0-1,5-1 1,3 2-1,2 1-1,4 0 1,0 0-1,-3 3 2,3-2 0,0 2 1,-3 0 1,-3 1 0,-4 1 2,-7 1-1,-6 2 0,-7 3-5,-8-1-10,-9 2-28,-5 3-13,-11 2-59,22 6 108,-13-1 0,-7-1 0</inkml:trace>
  <inkml:trace contextRef="#ctx0" brushRef="#br0" timeOffset="180351.3155">21334 15279 70,'40'-5'8,"10"0"0,7-2 0,9 1 1,10 0-1,10-1 1,9 0-2,13 0 0,12-1 0,9-2-1,11 0 0,11 0 2,6 0 1,6-1 1,5-1 1,2 0 1,1 0 0,1 0 1,-2-1 0,0 1-3,-4 1-3,-4 1-1,-5-1-2,-8 1-1,-8 2-1,-8-2 0,-11 4-3,-13 0-18,-10 3-39,-15 1 0,-11 2-81,-13-9 139,-16 3 0,-19-4 0</inkml:trace>
  <inkml:trace contextRef="#ctx0" brushRef="#br0" timeOffset="249520.2718">4519 10106 62,'-3'50'2,"2"-3"0,-1 1 0,2-5-1,0 3-1,1-2 1,0-3 0,1 1-1,0-2 0,1-2-1,0-3 1,-1-1 0,2-5 0,1 0-1,2-6 1,0-1 0,3-2-1,1-2 1,1-2 1,2-1-1,3-1 1,0-2 1,0-2 0,3 2 0,0-3 0,1-1 1,4-2-1,2 0 0,2-1-1,3-2 1,4-1-2,3 1 1,4-2-1,2 0 0,2 0 0,2-1 0,1 0 1,1 1-1,-1-1 0,1-1 0,1 1 0,0-1 1,3 1-1,0-1 0,3 0 0,1 0 0,0-1 0,0 2 0,1 0 1,-2 0-1,0 0 0,1 0 0,-2 0 1,3-1-1,2 1 0,2-1 0,1-2 1,0 2-1,2-1 0,-1-1 0,-1 1 0,4-1 0,-3 0 1,2 0-1,3 0 0,2-2 1,1-1-1,4 2 0,0-2 1,1 1-1,3 1 0,-2 1 0,1 0 0,0 1 1,-3 2-1,3 0 1,0 0-1,-2 0 1,4-2 0,-1 1 0,3-1-1,1-1 1,1-2-1,3 1 0,1-1 1,-1-1-1,1 0 1,-1 4 0,-1-4 0,0 3 0,-1 0 1,1 2-1,0-1 0,0-1 1,1 1-1,1-1-1,-2-1 1,3 1-1,2 1 1,-2 0-1,0 0 0,0 0 0,-3 2 0,1-1 0,-2 2-1,1 0 0,1 2 1,0-1-1,-1 3 0,-1-1 1,-1 1-1,0 0 1,-1 1 1,-3 1-1,-1-1 1,-3 0-1,-3-2 1,0 0 0,-3-1-1,-1 0 1,-3-3-1,0 0 1,-2-2-1,-3 1 0,1-3 1,-5-1-1,-4-1 1,-1-2-1,-4 1 1,-5-3 0,-2-3 0,-5 1 0,-3-2 1,-3-3 1,-3-2-1,-2-3 2,-3-2-1,-2-4 1,-2-3-2,-2-6 0,1-1-1,-2-6 0,1-5 0,0-3-1,-3-1-1,2-5 1,-4-2 1,0-2 0,-2-2 0,0-4 0,-4-2 1,1-5-1,-1-1-1,2-4 1,-2-1 0,2-6 0,-1 0 0,1-1 1,-2-1 1,1-3 0,-1 0 1,-2-2 1,-1-1 0,-1 2-1,-2-4 0,0 2 0,-2-1-1,-2 1 1,-1 0-1,-2 1-1,-1-1 3,-1 1-1,-3 0 2,1-1 0,-1 2 0,-1 0 0,0-2 0,0 1 0,-1 0-2,0-1 1,-3 3-2,1 0 0,-2 1-1,0 0 0,-1 2 0,-1 1-1,1 1-1,-2 2 1,1 3-1,-1 1 1,1 1-1,-1 5 1,-2 0-2,1 4 0,-3 5-1,-1 0 0,-1 3-2,-2 4 0,-1 4-1,-2 2 0,-3 4 1,-1 3 0,-2 3 1,-5 2 1,-1 5 0,-4 0 0,-3 2 0,0 2-1,-3 3 0,-2-2-1,-1 4 1,0 0-2,-2 1 0,-3 4 1,-3 1 1,-1 3 1,-3 1-1,-2 4 2,-1-1 0,-3 4 1,0-2 0,-2 4 1,-1 0-1,-1-2 1,-2 3 0,-2 0 1,-1-1-1,-1 2 1,-1-1-1,0 2 0,-3-1 1,1 2-1,0 0-1,-1 0 1,-2 0-1,-2 1 0,0 1 0,0-1 0,-1 3-1,1-3 1,-2 2 0,-1 0-1,-2-1 1,0 1 0,0 0 0,-1-2-1,-1 2 0,0-2 0,-1 3-1,-1 0-1,1 0 0,-2 3 0,2-2 0,0 2-1,1 0 0,-1 0 1,2 1-1,1 0 1,1-1 0,1 1 1,2 0 0,2 0 1,0 0 1,1 1 0,1 0 2,1-2 0,1 1 0,2-1-1,1-1 1,1 3-1,1-3-1,3 1-1,1 2 0,2-1-1,0 0 0,3 0 0,2 1 1,-2 0-1,4 0 2,0-1 1,2 1-1,-2 0 1,4 0 0,1-2 1,3 1 0,2 0 0,3-1-1,4 0 2,0-1 0,7 1 0,0 1 0,4-2 1,2 0 0,1-1 0,4 2-1,1-1 0,3 0 0,0 0-2,5 1 1,-1 0-2,2-1 0,2 1-1,2 3 0,1 0-1,2 1 0,0 1-1,1 1 0,-1 1-1,0 1 0,1 0-1,0 2 2,2 0 0,0 3 0,-1 2 1,3 1 0,-1 3 1,1 0 1,3 2 0,-3 2-1,4 1 1,-1 0-1,1 0 0,-1 3 0,2 0 0,1 1 1,-1 3 0,1-1 0,0 4 0,0 0 0,1 2 0,-1 4 1,1 2-1,-1 3 1,-2 2-1,-1 0 1,0 4 0,0-1 1,-4 3 1,1 0-1,-1 1 1,-2 4-1,0 2 0,-2 7 0,-1 4-1,-2 7 0,-3 6 0,1 8-3,-2 6-5,2 10-12,4 7-14,4 8-15,9 10-31,53 100 79,4-22 0</inkml:trace>
  <inkml:trace contextRef="#ctx0" brushRef="#br0" timeOffset="280447.0407">5321 5349 44,'-16'29'2,"-6"9"0,-6 6-1,-6 7 1,-7 5-5,-4 2-13,-1 2-13,-18 32 26</inkml:trace>
  <inkml:trace contextRef="#ctx0" brushRef="#br0" timeOffset="292122.7085">10985 8785 44,'-18'9'0,"3"2"1,-1 0-1,4-1 0,-1 4 0,1-1 1,1 2-1,-1 0 0,-1 2 1,0 1-1,1-1 0,-1 1 0,-1 2 0,3-3 0,-1 3 0,3-2-1,1 1 1,1-1-1,1 2 1,2-1-1,2 0 0,1 1 0,1-3 1,0 2-1,1-1 1,2 0 0,0-1 0,2-2 0,1 2-1,-1 0 1,1 0 0,2 0 0</inkml:trace>
  <inkml:trace contextRef="#ctx0" brushRef="#br0" timeOffset="292442.7268">10902 9448 42,'14'9'0,"-2"-3"0,4 0 1,0 1-1,3 1 0,0-3 0,4 2 0,0-2 0,2 0 0,2 0-1,0 1 1,3-3 0,2 1 0,1-1 0,-2 0 0,2-1 0,0-2 0,-1 0 0,-2 0 1,1-2-1,-3 2 0,1-3 0,-1 0 0,0 0 1,0 0-1,0-1 0,1-2-1,-2 1 1,2-1-1,-3 0 1,2 1-1,-1-3 0,1 2 1,-2 0-1,2 0 1</inkml:trace>
  <inkml:trace contextRef="#ctx0" brushRef="#br0" timeOffset="293020.7599">12436 8925 45,'0'-12'1,"-1"2"0,-2 0 0,-1 0 0,-1 1 0,-1-1 0,0 0 0,-2-1-1,0 1 1,-1-1-1,0 0 0,-1 0 0,2 0 0,-2-1 1,2 0-1,-3 1 1,2 1-1,-1-1 1,0 2-1,-2-3 1,0 3-1,0-1 0,-2-1 0,-1 1 0,1-1 0,-2 0 0,1 0 0,-2-1 1,-1 0-1,0-2-1,-2-1 2,-3 1 0,-2-1-2,-4-2-3,-7 2-11,-5-2-15,-64 8 21</inkml:trace>
  <inkml:trace contextRef="#ctx0" brushRef="#br0" timeOffset="300639.1956">15356 5693 48,'2'2'3,"0"0"0,2 2 1,0-1 2,1 2 1,1-2 1,1 1 0,-3-3 1,4 0 0,-3-2 0,3-4 0,0 0-1,0-5-2,0 0 0,3-4-1,1-1 0,0-3 0,1-2 1,3-2 0,2-2 2,4-1 0,3-2 1,2-1 0,2-1-1,2-2-1,-1 4-2,0-2-3,-4 4-10,0 4-16,-5 5-29,-3 4 1,-7 5-37,-5 17 89,-4 3 0</inkml:trace>
  <inkml:trace contextRef="#ctx0" brushRef="#br0" timeOffset="1.28226E6">6078 5857 127,'10'-8'9,"1"-2"1,5-5 1,4-3 1,5-4-3,4-4-1,5-3-2,4-3-1,1-2-2,3 0-1,0-1-3,0 0-8,0 3-11,-2 1-22,-1 2-8,-2 3-30,15-8 80,-8 5 0</inkml:trace>
  <inkml:trace contextRef="#ctx0" brushRef="#br0" timeOffset="1.28299E6">5028 5693 90,'10'-11'3,"4"-5"1,6-5-5,7-6-13,7-5-21,10-7-12,71-54 47,-4 7 0</inkml:trace>
  <inkml:trace contextRef="#ctx0" brushRef="#br0" timeOffset="1.28351E6">7550 5622 109,'12'-12'2,"8"-7"-1,10-7-12,8-7-25,16-7-2,92-59 11,-6 4 27</inkml:trace>
  <inkml:trace contextRef="#ctx0" brushRef="#br0" timeOffset="1.28504E6">5622 8047 130,'8'-12'6,"5"-5"-1,4-5 1,7-7 1,5-5-2,7-4-3,5-5-5,5-3-7,4-2-13,4 1-14,3 0-51,44-21 88,-11 10 0,-7 8 0</inkml:trace>
  <inkml:trace contextRef="#ctx0" brushRef="#br0" timeOffset="1.2854E6">6891 8015 156,'10'-12'10,"7"-6"1,3-3 0,5-7 1,6-4-3,5-4-2,4-4-5,4-3-7,4-1-11,4 1-16,5-2-19,2 0-63,54-20 114,-12 11 0,-8 6 0</inkml:trace>
  <inkml:trace contextRef="#ctx0" brushRef="#br0" timeOffset="1.28597E6">8560 8006 126,'21'-23'8,"13"-6"-1,8-9-8,14-8-20,14-9-19,15-7-39,101-73 79,-11 9 0</inkml:trace>
  <inkml:trace contextRef="#ctx0" brushRef="#br0" timeOffset="1.28732E6">5109 8955 73,'20'-16'-2,"8"-8"-12,7-5-18,58-40 7,-3 3 25</inkml:trace>
  <inkml:trace contextRef="#ctx0" brushRef="#br0" timeOffset="1.28764E6">6294 9126 127,'16'-17'6,"9"-10"-1,6-7-4,9-4-10,10-8-20,7-3-12,7-4-19,61-39 60,-11 10 0</inkml:trace>
  <inkml:trace contextRef="#ctx0" brushRef="#br0" timeOffset="1.28802E6">7455 9093 99,'20'-18'1,"8"-6"-11,8-5-19,11-8-5,60-48 7,-3 5 27</inkml:trace>
  <inkml:trace contextRef="#ctx0" brushRef="#br0" timeOffset="1.28832E6">9084 8942 64,'30'-24'-27,"15"-10"-10,96-65 37</inkml:trace>
  <inkml:trace contextRef="#ctx0" brushRef="#br0" timeOffset="1.28865E6">11576 8985 125,'20'-15'-14,"8"-6"-21,8-10-4,68-58 2,-4 1 37</inkml:trace>
</inkml:ink>
</file>

<file path=ppt/ink/ink15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22:20.026"/>
    </inkml:context>
    <inkml:brush xml:id="br0">
      <inkml:brushProperty name="width" value="0.05292" units="cm"/>
      <inkml:brushProperty name="height" value="0.05292" units="cm"/>
      <inkml:brushProperty name="color" value="#FF0000"/>
    </inkml:brush>
  </inkml:definitions>
  <inkml:trace contextRef="#ctx0" brushRef="#br0">18110 2135 60,'-2'0'5,"-1"-1"1,1 0 1,2 1 0,2 0-1,2 0-1,1 2-1,1 1 0,3 0-2,-2 2-1,3 1 0,-3 2 0,1-1 0,-2 2-1,2-1 1,-1 1-1,-2-3 0,4 5 2,-2-2 1,1 2-2,0 1 1,-2-2 0,2 1 0,-3-3 1,2 2 0,1-3 0,2 1 0,0-5 2,1-3-1,2-5 2,0-2 1,6-4 1,-2-3 0,6-3 1,3-1-1,2-3 1,2-1 1,3-3-1,1-3 0,4-1 0,2-3 0,2-4-1,3 1 1,1-5 0,3 4-1,-2-1-1,2 3-1,-5 1-1,0 5-4,-5 3-24,-2 5-36,-3 3-2,-5 5-94,-8-12 155,-7 4 0,-9 3 0</inkml:trace>
  <inkml:trace contextRef="#ctx0" brushRef="#br0" timeOffset="623954.6882">19127 3371 138,'0'1'9,"-1"4"3,1 2 2,0 0 0,0 2-3,1 4-1,0 2-1,1 3 1,0 4-3,1 3-1,0 2-2,2 1-1,-1-1 0,0 2 0,0-2-1,0-1-2,0-2-5,0-1-12,-2-2-20,4-4-17,-3 0-88,-3 0 142,0-5 0,-3-4 0</inkml:trace>
  <inkml:trace contextRef="#ctx0" brushRef="#br0" timeOffset="624284.7071">18918 3555 154,'6'-7'16,"3"0"3,2-3 0,1-4 1,5-3-2,-1 4-4,1-3-3,0 1-3,0 0-4,0 2-7,-3 1-10,2 1-19,-1 2-23,1 3-2,-1 3-66,10 3 123,-2 1 0,-6 1 0</inkml:trace>
  <inkml:trace contextRef="#ctx0" brushRef="#br0" timeOffset="624680.7297">19318 3606 144,'0'0'8,"0"-1"2,1-1 0,4-2 0,1-3-4,1-1 0,3-1-2,1 0-2,-1 0 1,-4 2-2,1-2 0,-3 3 0,-5 1-2,-5 1 0,-2 0 0,-2 3 0,-4 2-1,1 3 1,-1 1 0,2 3 1,1 1 0,-1 3 2,5 1 2,1 2 0,3 0 1,2-2 0,2 1 1,3-2 0,2-1-1,3-2-1,3-1-1,3-2-5,2-3-9,0-1-17,4-2-20,-1-2-5,1-1-47,10-10 100,-5 0 0,-4 1 0</inkml:trace>
  <inkml:trace contextRef="#ctx0" brushRef="#br0" timeOffset="624920.7434">19506 3560 160,'2'0'13,"4"3"-2,2-2 1,3 2 1,3 0-5,2 2-4,0-3-3,2 1-5,-2 0-8,1 0-7,-3 0-11,-2 0-10,-2-3-77,0 0 117,-4-3 0,1 0 0</inkml:trace>
  <inkml:trace contextRef="#ctx0" brushRef="#br0" timeOffset="625115.7546">19633 3500 117,'-1'5'8,"-2"2"0,0 3 2,-2 3-1,1 3-1,0 4-2,0 1-2,0 2-10,0 0-11,0 0-19,0-3-9,1 0-21,6-1 66,1-3 0</inkml:trace>
  <inkml:trace contextRef="#ctx0" brushRef="#br0" timeOffset="625412.7716">19698 3294 143,'3'12'6,"1"3"1,1 2 0,0 3 0,2 3-3,0 1 0,-1 1-2,1 0 0,0-1-2,-2 0-7,1-1-10,-1-3-21,0 1-8,-1-5-28,3-2 74,-1-4 0</inkml:trace>
  <inkml:trace contextRef="#ctx0" brushRef="#br0" timeOffset="625594.782">19751 3502 177,'5'-6'-5,"4"-2"-14,1 1-22,5-3-1,3 1-28,22-1 70,-3 0 0</inkml:trace>
  <inkml:trace contextRef="#ctx0" brushRef="#br0" timeOffset="626190.8161">20198 3268 66,'1'-18'7,"4"-1"0,0 0-1,1-2 0,3 1 1,1 0 0,2-1-2,1 1-1,2 0 1,0 1-2,3-2 0,1 4 0,1 0-1,1 0-1,1 3 1,-1-1 0,4 3-1,-1 0 2,0 3-1,2-1 0,2 2 2,-1-1-1,2-1-1,2 2 2,-1 1-1,0-3-1,0 4 1,-3-1-1,-1 1-2,-1 2 2,-4 1-1,-2 0-1,0 3 2,-2-2-1,0 0 0,0 2 0,-3-3-1,-2 2-3,0-1-7,-3 1-8,-1-1-16,0 2-9,-2 0-24,-4 4 67,0 0 0</inkml:trace>
  <inkml:trace contextRef="#ctx0" brushRef="#br0" timeOffset="626659.8429">20909 2761 63,'1'3'8,"2"0"3,1 1 1,0-1 2,1 2 0,4-3 0,-4 1-1,3-1 0,-3-2-1,1 1-1,0 0-1,-2 0 0,0 0-1,-1-1 1,-1 0-1,0 0-1,0 0 2,-2 3-2,0 0-2,-1 4 0,-1 3-1,-1 4-3,-3 3-4,-4 3-29,-2 6-27,-3 5 1,-7 3-73,-33 30 130,4-6 0,3-7 0</inkml:trace>
  <inkml:trace contextRef="#ctx0" brushRef="#br0" timeOffset="628682.9586">21313 2672 149,'0'0'12,"0"0"1,-2 1 0,0 1 0,0 0-2,-1 1-2,0 6-2,2-2-2,1 7 0,0 2-2,2 5-1,1 1 0,2 5-1,2 0 1,0 2-2,2 2-1,-1-1 1,0-1-3,2 1-6,-4-3-12,0 0-19,0-3-14,-3-2-65,-6 2 119,-1-4 0,-1-6 0</inkml:trace>
  <inkml:trace contextRef="#ctx0" brushRef="#br0" timeOffset="629018.9779">21269 2692 116,'5'-1'7,"2"-3"0,2 0 1,3 1 1,1 0-1,2 1-1,-1 4-1,2 1-1,0 3 0,-1 2 0,-2 3 0,1 0 0,-3 3 1,-2-1-1,0 1 1,-5 0 0,-2 1-2,-3-1-1,-1 1 0,-6 0-3,-2 1-5,0 0-2,-3-3-9,0 2-8,-1-3-11,5-3-16,-1-1-37,4-6 88,1-4 0</inkml:trace>
  <inkml:trace contextRef="#ctx0" brushRef="#br0" timeOffset="629454.0027">21560 2706 161,'1'-2'6,"3"-5"2,0 4-1,1-3 0,1 3 0,2 0-4,0 3-1,3 1 1,-3 5-2,2 0 0,-1 4 1,0 0-1,-1 0-1,-2 3 2,0-1 0,-3 1-1,-1-2 1,-1-1 1,-3-2-1,1-2 2,-4-1-1,-1 0 0,-1-3 1,-1-6 1,-1 1 0,0-6-1,0-1-1,1-5 1,2-2-2,2 0-1,1-2-2,3 0-8,3 2-12,1-3-19,4 3-15,1 1-78,16-2 133,-2 2 0,-2 6 0</inkml:trace>
  <inkml:trace contextRef="#ctx0" brushRef="#br0" timeOffset="629841.0249">21786 2688 159,'6'1'8,"0"-2"0,4 1 2,0-4-1,0 0-2,-1-4-1,1-1-2,-3-1 0,-1 0 0,-1 1 0,-3-3-1,0 2-1,-3 3 0,-2-1 0,-1 2-2,-3 4 0,-1 3 0,-5 2-1,4 5 1,-2 3 1,0 1-1,3 4 0,1 0 2,3 0-1,2 1 1,3-2 1,2-2-1,0-4-5,5 2-12,2-5-25,4-1-12,3-3-80,26-14 132,-5-3 0,-3-2 0</inkml:trace>
  <inkml:trace contextRef="#ctx0" brushRef="#br0" timeOffset="630140.042">22201 2525 155,'2'8'5,"2"3"1,0 4 0,0 2 0,0 4-2,2 1 0,1 2-2,-1 0 0,1 1 0,0 0-2,-3-2-4,2-1-4,-1-2-8,-2-2-5,-1-3-5,-2-3-6,0-4-53,-5-8 85,-3-3 0,2-4 0</inkml:trace>
  <inkml:trace contextRef="#ctx0" brushRef="#br0" timeOffset="630440.0591">22185 2530 117,'4'-5'11,"2"-3"0,0-1 1,3-1 2,1 0-5,0 1-2,2 1-1,-1 3-3,1 1 0,-1 3 0,1 3-1,-1 2 0,-2 5 2,0 1 0,-1 2-1,-2 3 3,-2 2-2,-2-1 0,-3 1 1,-1 1-2,-2-2-3,-2-2-3,-1-2-4,1-3-9,-2 0-13,0-2-16,3-2-7,0-2-29,2-11 81,3-3 0</inkml:trace>
  <inkml:trace contextRef="#ctx0" brushRef="#br0" timeOffset="630826.0812">22414 2451 158,'2'-1'8,"3"1"1,4 1-1,3 0 0,3 4-1,2 1-2,1 1-3,0 2 1,-1 3-1,-2 0-2,-4 1 1,-2 1 1,-4 0 0,-3-2 0,-3 3 0,0-5 1,-2 1 2,-1-3-1,-3-3 3,0-3-1,-4-1-1,3-4 1,-4-5 0,3-4-2,1-2 0,2-2-1,4-3-3,1-1 2,3-1-3,3-1-3,4 1-3,2 4-9,0-2-10,3 4-11,-1 0-14,0 3-81,12 1 132,-3 4 0,-3 4 0</inkml:trace>
  <inkml:trace contextRef="#ctx0" brushRef="#br0" timeOffset="631112.0976">22676 2469 137,'-1'7'9,"0"1"1,0 1 1,1-1 3,0 4-1,1-4 0,2 1-1,0-5 1,4-1 0,1-2-1,3-2 0,-3-4-2,5-1 0,-4-4-2,-1 0 0,-2-3-1,1-1-2,-4-1-1,-3-1-3,-1 1-2,-3 1-3,-1 1-6,-1 3-7,0 3-9,-2 3-17,0 3-20,-2-1-95,3 14 158,0 0 0,3 2 0</inkml:trace>
  <inkml:trace contextRef="#ctx0" brushRef="#br0" timeOffset="631410.1146">22898 2310 197,'1'-10'7,"-1"10"-1,-2-1 1,0 1 1,-1 2-1,-1-1-1,-3 4-2,1 2 0,-1 5 0,2 1 0,0 1 0,3 2 0,1 0 0,1-2-1,2 1 0,2-1-3,1-3-7,3 0-11,1-1-20,0-3-19,5-1-95,18-8 152,-4-2 0,-3-1 0</inkml:trace>
  <inkml:trace contextRef="#ctx0" brushRef="#br0" timeOffset="631795.1366">23106 2409 113,'2'-3'14,"0"3"1,2 0 2,2-2 0,2-1 0,-2-1-3,3-1-3,-3 1-2,1-4-2,-4-1-1,-1-2-1,-1 2-2,-2-4 0,0 6-1,-3-4 0,1 4-1,-5-1-1,2 4 1,-3-1-2,0 6 1,-3 1 0,3 4-1,0 3 0,1 3 0,2-1-1,3 3-4,1-2-6,1-1-11,3 1-16,0-4-15,4 2-63,20-8 117,-1-2 0,2-2 0</inkml:trace>
  <inkml:trace contextRef="#ctx0" brushRef="#br0" timeOffset="632220.161">23392 2189 129,'-6'-3'8,"-1"1"0,-4-1-1,1 6 2,-3-3-2,1 6-3,1 0 0,1 3 1,2 1-2,1 2-1,4 3 0,2-1 0,2 1 1,1-1 0,5 1-1,-1-1-2,1-1 2,3-2-1,-1 2 0,1-5 1,-1 0 0,1 1-1,-4-2 1,0 1 1,-1-3 0,-3 3 0,-2 0 0,0 0 0,-5 0-1,-3 2 0,0-3-3,-3 0-3,-1 1-3,4-4-10,-3 1-11,4-2-12,3-1-11,2-4-29,9-8 80,5-3 0</inkml:trace>
  <inkml:trace contextRef="#ctx0" brushRef="#br0" timeOffset="632962.2034">23616 2171 184,'-4'-4'6,"0"1"-1,-4-4 1,1 5-1,-1-1-2,-2 1-1,-1 2-2,0 2 1,1 1-1,-1-1-1,4 1 1,-1 4 0,3-3-1,-1 2 2,3-2-1,1 5 0,2-5 1,2 3-1,1-3 1,4 1 0,0-2 0,2 2 0,0-2 0,3 1 2,-1 1 0,1 0 0,-1 2 0,-1 0 0,1 3 0,-3-3 0,0 3-1,-2 1 0,0-1-1,-2-2 0,0 4 0,-4-3 1,0-1 0,-4 2 0,-2 2 1,-2-4-1,1 1 0,-4-2 0,1 1 1,0-2-1,1-2 0,0 0 0,2 0-2,2-4-1,2 0 0,1-2-1,2-3-4,0 1 1,2-4 0,3-3-3,3 0 2,3-1 0,2-2 1,2 1 1,-2 0-1,3-1 0,-2 0 2,0 0 1,1-1 0,-3 3 1,-1-2 1,-2 4-1,-3 0 4,-2 1 0,-1 4 1,0 0-1,-2 1-1,-1 1 0,-3 3-1,1 0-1,0 6 2,-2 2 1,1 3-2,1 0 2,0 4 0,1 1-1,2 1 1,0-2 0,2 0-3,1-2-6,3-2-14,3-4-29,0-2-4,4-5-58,16-14 111,-5-1 0,0 1 0</inkml:trace>
  <inkml:trace contextRef="#ctx0" brushRef="#br0" timeOffset="633094.2109">23805 2049 68,'0'2'-68,"-1"9"68,0-3 0</inkml:trace>
  <inkml:trace contextRef="#ctx0" brushRef="#br0" timeOffset="634170.2725">23866 2284 203,'0'-3'7,"-1"2"1,1-1-1,0-3-1,1 3-3,0 0 0,0 0-1,2 0-1,-1 2-1,1 1-1,0 1 1,2 1 1,-2 2 0,0-1 0,1 3-1,-3-3 0,0 3 3,0-3 0,-1 1 0,0-3 2,1 0-1,-1-2-1,0 0 2,-1-4 0,1 2-3,0-4-1,0-2-1,1-2-2,0 0 1,1 0 0,0 0-2,2-2 0,-1 3 1,1 0 1,-1 2-1,3 2 1,-2 1-1,3 0 0,0 2 1,2 4 2,-2 2 0,4 1 0,-5 2 1,3 3 0,-3 1 0,-1-1 1,1 1 0,-1 1-3,-3-2 1,0-1 0,-1-1-1,0-1 2,0-3 0,-1 1-1,0-3 0,1-1 0,-1-1 0,0-3 0,2 0-1,-1-1 0,2-3-2,0-4-1,-1 2-1,3-3 0,1-2 0,1 2 1,0 0-1,3 1 0,0 2 2,0 0 0,3 3 1,-2 0 0,2 3 0,1 1-1,-2-1 2,2 3-1,-1 0 1,0 0 1,0-2 0,-1 2-1,1-2 2,-3 1 1,0-1-1,-2-2 0,-2 1 1,1-2 0,-4-2-1,3 1-1,-4-3 1,-1-1-3,-2 3 1,-4 0-2,2 0 0,-3 2-1,-1 2 0,-1 1 0,-2 4-1,1 1 2,1 4-1,-1 3 1,4 0 1,0 3-1,1 0 2,2 3 2,2 1 0,2 1-1,2 1 2,2-1 0,2 0-1,1 0 1,1 0-1,3-1-1,-2-2 2,-1-1 0,1-3 1,-3 0 0,-2-1 1,-4 1 0,-2-1 0,-5 1 0,-4 0-1,-6 0-5,-2 1-9,-4 2-21,-7 0-28,-1 2-2,-4 2-71,-29 13 132,4-3 0,5-2 0</inkml:trace>
  <inkml:trace contextRef="#ctx0" brushRef="#br0" timeOffset="635101.3257">22017 3230 67,'0'-3'3,"0"2"2,1-4-2,1-3 0,3 1-1,0-2-2,1-1-1,2-1 2,0 1-1,4 0-1,1 0 2,3-1-1,1 1 0,5-2 1,2 0 0,2-1 1,4-1 3,0 0-1,3-1 2,0 0 0,4-2 2,1 1-1,4-1 0,1 2-1,3-2 0,2 1-1,1 0-1,0-2 0,1 1-2,-2-1-1,-2 2 1,0-1-1,-4 2-1,2 0 1,0 3 0,-1 0 1,3 0 1,-1 3 0,2-3 1,1 3 0,-1-4 0,-1 4-1,-1-2 1,-1-1-2,-2-2 1,-2 4-1,0-2-1,-4 3 0,-1 0 0,-1 0 0,0 2-2,0 1 1,-1 0 0,3 0-1,-3 2 2,2 0-1,-2 1-1,0 1 3,-2 1-1,0-1 1,-2 2 2,-3-1 2,0 1 0,-3 0 1,-1 0 1,-1 0-1,-4 1 1,-2-1-2,-2 0-2,-3 0-12,-3 0-37,0-2-9,-2 0-99,-4 2 153,1 0 0,-2-3 0</inkml:trace>
  <inkml:trace contextRef="#ctx0" brushRef="#br0" timeOffset="636261.3921">23594 2834 68,'0'3'2,"0"-1"0,-1 3-1,1-2 2,-1-1-1,-1 3 1,0 0 0,0-4-1,-1 3 0,-2 2 0,2-3 2,-3 3-2,3 0 0,-1 2-1,-1 1-1,0 3 2,2 1-2,-2 2 1,0 1-1,2 1 1,0 0 0,1 3 1,1 1-1,1 1 0,1 2 2,1-2-2,2 2 1,3 2 1,0-2-1,2-1-1,1 0 2,3-2 0,0 0-1,3-3 2,0 0 0,4-3 1,2 0 1,2-2 1,0-2-1,5-1 1,-1-2-1,3-1-1,0-1 1,0-3-1,-1-1 0,1-1-1,-4-1 0,-1 0 0,-2-1-1,-4 0 0,-1 0-2,-3-2-1,-2 3-7,-5-3-8,1 2-15,-2 1-19,-1 0-63,1-3 112,2 0 0,-4 0 0</inkml:trace>
  <inkml:trace contextRef="#ctx0" brushRef="#br0" timeOffset="636712.4179">24058 3221 107,'0'0'8,"0"0"0,0 0 0,0 0 0,2 1-1,-1 1-2,3 3 0,3 0-2,1 2-1,2-2 0,1 4-1,0-4-1,0 2 2,0 1-1,-1 0 2,1-2 3,-4-1 0,1 3 1,-3-4 3,1 2-1,-2-1 1,-2 3 1,-3-1-3,-2 3-2,-5 0-1,0 4-3,-4 0-5,-1 2-13,-1 5-33,-2 1-6,0 4-72,-17 20 127,6-6 0,1-4 0</inkml:trace>
  <inkml:trace contextRef="#ctx0" brushRef="#br0" timeOffset="639555.5805">24759 2806 73,'-1'-1'12,"0"-1"1,0-3 2,-1 3 2,2 1-2,-1-1-2,0 0 0,1 2-3,0 0-2,0 2-1,0 0-1,1 3-3,0 0 2,2 3-1,-1-4-3,2 6-2,-1-1-6,0 1-10,1 0-15,0 1-18,0 2-58,7 1 108,-1 1 0,-3-5 0</inkml:trace>
  <inkml:trace contextRef="#ctx0" brushRef="#br0" timeOffset="639818.5956">24868 2769 144,'-3'-2'10,"2"4"0,-1-1 1,-1 5-1,1 0-2,3 4-15,1 4-25,1 3-14,2 1-62,13 4 108,-2-1 0,3-8 0</inkml:trace>
  <inkml:trace contextRef="#ctx0" brushRef="#br0" timeOffset="640392.6284">26026 2479 85,'-1'2'5,"0"-2"1,0 7-1,0 1-3,1 4-8,1-1-10,1 3-10,-1-2-29,6 8 55,-3-4 0</inkml:trace>
  <inkml:trace contextRef="#ctx0" brushRef="#br0" timeOffset="640536.6366">26079 2455 204,'2'3'2,"0"1"-4,1 3-21,1 3-24,3 6-1,-1 2-38,7 17 86,0 0 0</inkml:trace>
  <inkml:trace contextRef="#ctx0" brushRef="#br0" timeOffset="641547.6945">27253 2319 144,'2'10'9,"-1"3"1,2 4 0,0 1 0,1 4-4,0 2-7,0 2-10,3 1-13,0 0-17,1 0-71,13 21 112,-2-6 0,0-2 0</inkml:trace>
  <inkml:trace contextRef="#ctx0" brushRef="#br0" timeOffset="641845.7115">27503 2926 120,'-3'-2'11,"0"2"3,1 0 2,0 0 2,-2-3-2,1 1 1,0-3-2,0 1-2,-1-6-2,3 5-2,-1-5-2,1 1-5,0-2-7,0 3-18,0-2-23,1 5-11,0-1-81,2 11 138,0 0 0,0 3 0</inkml:trace>
  <inkml:trace contextRef="#ctx0" brushRef="#br0" timeOffset="642148.7288">26985 3077 132,'4'5'-2,"0"6"-10,2 2-18,-1 3-8,0 8-12,-7 21 50,-2-4 0</inkml:trace>
  <inkml:trace contextRef="#ctx0" brushRef="#br0" timeOffset="642421.7444">28000 2825 163,'1'5'-14,"0"0"-18,2 4-11,-1 2-31,-5 24 74,-2-4 0</inkml:trace>
  <inkml:trace contextRef="#ctx0" brushRef="#br0" timeOffset="643084.7824">28382 2551 92,'0'0'10,"0"0"1,1-2 2,0 0 3,3-1-3,2-2-1,5 0-1,0 1-1,4 1-1,0 3-1,3 3-2,0 0-2,2 3-1,0 3-1,-2 4-3,-1 2-3,-3 3-9,-2 4-19,-6 2-18,-4 2-70,-22 23 120,0-4 0,-6-5 0</inkml:trace>
  <inkml:trace contextRef="#ctx0" brushRef="#br0" timeOffset="643604.8121">29103 2663 123,'1'6'-10,"-1"2"-20,0 4-6,-2 3-11,-16 16 47,1-2 0</inkml:trace>
  <inkml:trace contextRef="#ctx0" brushRef="#br0" timeOffset="644069.8387">29295 2288 153,'2'-1'4,"0"1"1,-1 0-1,-1 0 0,-1 1-3,-1 1-1,-2 3 0,0-1-1,0 4 1,2-3 0,0 2 0,1 0 1,1-2 1,2 0-1,-1 0 3,3-3-1,0 0 2,1-1 0,-1-2 1,-1 0 0,-1 0-1,0 0 1,-2-1-3,0 0-5,1 0-14,-1 0-28,-1 2-7,-1 2-53,-2-4 104,2-1 0,-1 3 0</inkml:trace>
  <inkml:trace contextRef="#ctx0" brushRef="#br0" timeOffset="644651.872">29951 2305 173,'0'2'8,"1"5"-1,1 1 0,1 4-7,-2 0-12,2 5-20,-2 0-16,-3-1-55,-18 19 103,0-2 0,-4-3 0</inkml:trace>
  <inkml:trace contextRef="#ctx0" brushRef="#br0" timeOffset="647087.0113">24535 3242 59,'26'18'4,"3"2"-2,1-6 3,0 1 1,0-5 1,-1-1 2,-1-3 1,0-5-1,-2-1 2,0-2-1,-2-3 0,0-2-2,1-2-1,0-2-2,-1-2 1,0-2-2,2-3 1,-4-3-1,2-2-1,-4-3 1,-1-2-2,-2-1 0,-4-3 1,-3 0-1,-3 2 1,-1-2 0,-4 0 0,-2 2-1,-3-1 1,-2 2 0,-2 0-1,-2 0 1,0 2-2,-4 1-1,-1 1 1,-2 2-1,-2 0 0,-2 2-1,-2 4-1,3-1-1,-4 2 1,0 4-1,1 0 0,2 5 0,0 2 0,2 3 0,-1 2 1,0 0-1,1 4 1,-1 2-1,-1 1 0,-1 2-1,-2 3 2,-2 0-1,-2 3 2,-2 1-1,-1 2 0,-1 2 2,0 1 0,1 1-2,2 2 1,1 2-3,3 1-5,3 3-1,3 2-5,5 0-8,4 3-2,3-2-57,27 26 82,3-7 0,2-6 0</inkml:trace>
  <inkml:trace contextRef="#ctx0" brushRef="#br0" timeOffset="656824.5682">23358 2875 52,'-2'0'4,"0"0"3,-3 0-1,0 0 1,-4 1-1,0 1 1,-2-1-3,2 1 3,-3 2-1,1-1-2,1 2 2,-3 2-1,2 1 1,-2 1-1,0 1 0,0 0 0,0 3-1,0 0-1,-3 4 0,3-1-1,-1 2 0,2 3 0,-2-1 0,5 5-1,0 0 2,3 3-1,0 1-1,3 2 0,1 0 0,3 3 0,0-3 1,0 3-2,1 2-1,3 1 2,0-2-1,2 2 1,3 3 0,4-2 0,1 2-2,2-1 3,3-2 0,-1 0-2,3-4 1,0-2 1,1-1-2,2-1 3,-1-2-2,3-3 0,-1 0 0,0-3 1,-1 0-1,1 0 1,0-3-1,0 0 0,0-4 1,2 1-1,-2-3 2,3 1-2,0-1 0,1-3 1,2 2-1,-1-1 0,0 0 1,-1-1-1,-1 1 0,-4-1 1,-1-1-1,-1 0 1,-2-2 2,-4-1-1,1 1 1,-2-6 0,2 3 0,-3-6 0,1 3 0,-1-3-1,0 1-1,-3-1 1,-2 1-2,0 0 0,-3 0 0,0-1-3,0 3-5,-2-3-6,-1 2-12,1 0-16,-1 1-13,0-2-57,5 1 111,-2 0 0,-2-1 0</inkml:trace>
  <inkml:trace contextRef="#ctx0" brushRef="#br0" timeOffset="657183.5888">24092 4056 87,'4'-2'8,"3"1"-1,2 1 2,2 3 1,1 3-2,0 3-1,1 2 1,-1 3-1,0 3 1,-3 1 1,0 1 0,-4 1 0,1-1 1,-3-1-1,-3 1-1,-3-2-2,-3 1-5,-2 0-13,-2 2-21,-6-2-18,0 2-73,-28 11 124,3-3 0,1-4 0</inkml:trace>
  <inkml:trace contextRef="#ctx0" brushRef="#br0" timeOffset="659530.723">24768 4504 106,'1'2'13,"0"-1"2,0 1 3,1 3 3,-2-3-2,2-1-2,-1 2-1,1 0-3,-2-3-2,1-3-1,0 0-4,1-4-1,0-1-1,1-5-1,-1 2-1,0-4 0,-1-2 0,1 0-2,1-4 1,0-1 0,-1-3-3,1-2 2,0-2-1,-1-2-1,1 0 1,1 1 0,-1 1 0,0 2 0,0 4 0,-1 2 0,1 7 1,-1 0-1,0 5-1,0 1 1,0 3-2,0-1 1,-1 4-1,2-1 0,-1 1 1,1 4 0,2 2 0,2 3 1,-3 4 1,4 6-1,0-1 1,-1 6 0,2-2 0,1 2 0,0 2 0,0-3-1,1 1 3,1-2-2,0 0 0,1-2 0,0 2 0,1-4 1,-3 2-1,1-2 0,-2-3-2,-2 1-6,-2-4-8,-1-1-13,-2-1-19,-1-2-6,-1-2-42,-10 0 96,2-2 0,-2-1 0</inkml:trace>
  <inkml:trace contextRef="#ctx0" brushRef="#br0" timeOffset="659777.7372">24867 4412 173,'1'-3'8,"3"0"0,0 0-1,4-4-2,1 3-14,3-2-17,2 1-22,5-1-70,9-3 118,-1 2 0,-2 0 0</inkml:trace>
  <inkml:trace contextRef="#ctx0" brushRef="#br0" timeOffset="660394.7724">25117 4301 163,'1'1'5,"-1"-1"0,0 0 1,0 0 2,2 0 0,0 1 1,1 1-2,0 1-1,1 2 0,-1 0-2,0 4-1,-1-2 0,0 4-2,0-1-1,0 1 1,0-1 0,2 2-1,-2-1 0,0-3 1,0 2-1,1-4 1,-1-2 0,0 1 1,1-1 0,-2-2 1,0 1 0,1-2 0,-1-2 0,0-1-1,2-2 1,-1 1-1,1-4-1,-2-1 0,-1-3 0,0 1 0,0-1-1,0 0 0,1 3 1,0-3-1,0 1 0,1 0 0,1 0 0,-1 2 0,1-1 1,0 2-2,1-1 0,0 3 1,2-3 0,-2 3-1,4 0 1,-2-1 0,3 2-1,0 3 2,1 0-1,-3 1 1,3 3 0,-2 3 1,1 0-2,-1 3 2,1 1-1,-2 2-2,-2 0-1,0 0-6,1-1-12,-1 2-15,0-2-22,-1-1-92,8-1 149,0 0 0,-2-5 0</inkml:trace>
  <inkml:trace contextRef="#ctx0" brushRef="#br0" timeOffset="660954.8045">25487 4232 184,'0'0'7,"0"0"1,-2-2 0,-1 0-1,-3 1-2,0-1-1,-2 3-3,0 3-1,-1 4 0,2 0 0,-1 4 0,3 1-1,0 0 0,2 2 2,2-1-1,2-2 0,0 0 2,3-2-1,3-2 0,-1-4 2,3 0 0,2-3-1,-1-5 2,-1-1-1,2-5 0,0-3 0,-1-2-1,1-3-2,-3-5 0,0-3-1,-2 0-2,1-6-2,-4-2-2,-1-3-1,-3-1 0,-1 0 0,-3-3 0,0 1 1,-2 1 2,0 2 3,0 3 1,-1 4 2,2 4 0,0 4-1,1 5 1,2 7 1,1 3-2,2 7 0,0 4 2,0 5-1,2 4 2,1 8 2,2 7 0,1 1 0,2 6 1,2 1-1,-1 2-1,1-1 0,4 2-11,1 1-28,2 0-16,1 0-88,21 18 139,-6-7 0,-2-8 0</inkml:trace>
  <inkml:trace contextRef="#ctx0" brushRef="#br0" timeOffset="661715.848">26068 4853 112,'-5'-3'10,"-4"1"0,0-1 2,-1 2 0,-2 0-2,1 3-3,-3 2 0,3 2-3,0 2-2,-1 4 1,3 2-2,0 2 0,4 2-1,0 1 1,2 0 0,3-1 2,2 1-1,3-4 1,0-1 1,3-4 0,0-1 0,4-4 1,-2-4-1,2-2-1,0-4 0,-1-2 0,2-4-2,-3-2 0,0-4-1,0-2 0,-3-1 0,-2 1 0,1-2 1,-3 3-1,0 3 1,-2 4 0,-1 1-1,0 2 1,0 4 0,0 1-1,-2 3 0,1 5 0,-1 2 0,1 3-1,0 2 2,3 2-2,0-1-5,1 1-7,0-1-11,3 0-18,1-2-11,1 0-46,11-1 99,-2-5 0,-1 1 0</inkml:trace>
  <inkml:trace contextRef="#ctx0" brushRef="#br0" timeOffset="662186.8749">26221 4820 165,'-3'0'6,"1"0"1,-1 3 1,1-2 1,2 4-3,2 2 0,1 3 0,2-1-2,3 3 0,-1 2-1,3 0-2,-4-1 2,2-2-2,-2-2 0,-2 0 2,1-3 0,-3-1-2,-2-2 2,1 0-1,-1-3 0,-1-4 0,1-1-1,0-3-1,0-2 0,0-4 0,1 0-1,0-3 0,2 2 1,1-2 0,0 3 0,2 1 1,2 1 0,-4 4 0,4 2 1,-2 1 0,1 5 0,3 3-1,-1 1 1,-1 3-1,2 4-1,-2 0-1,-2 2-7,1 2-9,-1 1-11,-1-1-17,0 2-11,-1-2-47,8-1 103,0-2 0,-2-4 0</inkml:trace>
  <inkml:trace contextRef="#ctx0" brushRef="#br0" timeOffset="662836.9121">26627 4730 123,'-6'-6'4,"-1"-1"1,-4 3 0,0 1 2,-3 2-2,-1 4 0,1 2-2,0 6-2,2 2 1,0 1-1,3 4-1,1-1 0,3 2-1,3-1 1,2 0 1,2-3 0,1 0 0,3-3 2,2 0 0,1-6 1,1 0 0,0-4 1,-1-4 1,2-4-1,-2-1-1,0-5 0,-1-4-3,-1-4 0,-1-3-1,-2-3-1,-1-3-2,-1-4 1,-2-1-1,-2-1 0,-1-3 2,0 2-1,-2 2 0,0 0 2,0 3-1,-2 2 0,1 3 1,1 1 0,1 6-2,-1 1 2,0 4-2,0 3-2,2 1 1,0 2-1,1 4 0,1 1 0,0 1 1,0 4 0,2 3 1,1 2 2,0 5 2,3 5 1,1 0-1,2 3 2,1 4 0,2 2 1,1 1 2,-1 2 0,4 2 0,-3-1 0,2 0 1,-1-1-1,0 1 0,-2-1-2,0-2-1,-3-4-2,0 0-6,-3-2-10,-1-4-16,-1-1-23,-3-5-80,3-1 133,-1-3 0,-1-2 0</inkml:trace>
  <inkml:trace contextRef="#ctx0" brushRef="#br0" timeOffset="665790.081">24758 4754 82,'0'0'12,"0"0"1,0 0-1,3 0-1,2-2 0,2 0-2,4-2 1,5-3-1,1-1 0,4-2 0,5-2-1,5 0 2,6-2-2,5-1 0,7-1 0,4-1 0,5 0-1,1-2 1,-1 1-1,-1-1 0,-4 2 0,-3-1-2,-5 3-1,-5 1 0,-5 3-3,-5 1-5,-3 1-10,-5 4-17,-4 0-29,-4 3 1,-5 4-60,-14 11 119,-3 0 0,-6 0 0</inkml:trace>
  <inkml:trace contextRef="#ctx0" brushRef="#br0" timeOffset="666643.1298">26213 5254 86,'27'-7'10,"4"1"1,4-5 0,0 3-1,1-1 2,0-2-2,-1 1-1,-2 2 0,-2-2 0,-1 2-1,-4 0 0,-1 2-2,-4 0-1,-3 1 0,-2 0 0,-2 0-1,-3 2 0,-1 0-1,-1 1 1,-1 0-1,-1 0-1,0 0 0,0-1 0,-2 3-1,2-3 1,-2 1-2,0 2 0,-3-2 0,2 1-4,-2 1-5,0 0-4,0 0-10,-2 0-11,0 0-13,0 0-64,3 3 111,2-1 0,-2 1 0</inkml:trace>
  <inkml:trace contextRef="#ctx0" brushRef="#br0" timeOffset="667520.18">24668 4771 59,'13'-8'7,"4"-4"1,3-2 1,5 2 0,4-4 0,3 1 2,4-2 0,4 1 1,1 1-1,4 0-1,0 2 0,-1-1-1,0 2 0,-5-1-3,-2 1-2,-4 3-3,-5 1-10,-4-1-22,-2 3-17,-4 1-59,4 5 107,-4 1 0,-2 2 0</inkml:trace>
  <inkml:trace contextRef="#ctx0" brushRef="#br0" timeOffset="668250.2218">26498 5220 81,'10'-4'9,"7"-4"2,1 2 2,3-1 1,2-1 1,0 3-2,-1-1 0,-1 1-2,-4 1-2,-3 0-2,-4 1-3,0 1-9,-4 1-9,-2-1-21,-1 1-14,1 1-48,-8 3 97,0 0 0,-2-3 0</inkml:trace>
  <inkml:trace contextRef="#ctx0" brushRef="#br0" timeOffset="670270.3373">27150 3860 53,'1'-1'0,"4"-3"1,-1 0 1,2-4 0,1 0 1,3-2 0,2 2 0,1-3-1,1 3 1,-1 2-1,1 1-1,-2 1-1,1 2 0,0 2 0,-3 3 0,2 1 0,-3 6 0,1 0 1,-1 4 0,0 3 0,0 4 1,-1 4-2,1 3 1,-1 0 0,-1 3 0,1 1 1,0 3-2,1 2 1,-1 0 0,4 1 0,0-1-1,2 0 2,1-2 0,3-2 1,-2-3 1,4-4 0,-3-4 1,2-1 0,-1-5 0,-1-2-1,-1-2 1,-2-3-2,0-1-1,-1-3 0,-4-1-1,1-1-1,-4 0 1,-1-3-2,-2 1 0,1 2 1,-3-2-1,-1 5 0,-1 1 0,-3 4 1,-2 1-1,0 2 0,-3 3 0,2 0 0,1 2 0,0 2 0,1 1 0,2 1 0,3 1 1,0 3-1,1-1 2,2 0-1,2 1 0,0-1 1,-1-1-1,3 1 1,-1-3 0,-1-1-1,-1-1 2,0-3 0,-2 1 0,0-2 2,-3-3-1,-1 1 1,-2-3 1,-1-2 0,-3 0-1,-1-4 1,-2 1-2,-2-3-2,-1-1-4,-4-2-9,0-1-21,-1 0-11,2-1-30,-7-13 74,3 3 0</inkml:trace>
  <inkml:trace contextRef="#ctx0" brushRef="#br0" timeOffset="671166.3885">28106 4056 70,'12'-14'6,"2"-1"1,1-2-2,2 0-1,-1 1 1,1-1-1,0-1 0,1 2 1,0 0 1,0 2-2,1-1 3,0 2-2,3 2-1,0 0 1,0-1-1,0 3-1,2 1 0,0 0 0,-2 2 0,0 1 0,2-1 1,-2 3-1,0 2 1,-2-2-1,2 3-1,0 0 0,-2 0-1,1 0 0,0 0 0,-3 0-1,2 0 0,0 2 1,-2-4-2,0 4-2,-3-2-5,-1 0-9,-5 0-9,1 1-12,-4-1-51,-2-3 89,-2 2 0,0 0 0</inkml:trace>
  <inkml:trace contextRef="#ctx0" brushRef="#br0" timeOffset="671434.4039">28705 3682 64,'11'5'4,"4"1"-1,2 4 1,1 1 1,0 5-2,0 1-1,-3 2-3,-3 3-7,-5 3-15,-3 3-10,-26 28 13,-1-3 20</inkml:trace>
  <inkml:trace contextRef="#ctx0" brushRef="#br0" timeOffset="696058.8123">29690 4836 120,'-1'2'-2,"1"1"0,1 4 0,0 1 0,2 6 2,0 0-1,2 1-3,2 2-5,0 1-5,0 0-9,1 1-38,4 8 61,-2-3 0</inkml:trace>
  <inkml:trace contextRef="#ctx0" brushRef="#br0" timeOffset="696578.8421">29692 4752 169,'1'-4'5,"2"-5"0,0 4 1,0-5-1,2 3-2,2-1-1,0 4-1,3 2 0,-1 4-1,3 5 0,-3 2 1,1 6-1,-4 3 0,-2 5 0,-3 0 1,-2 3-2,-4 0 1,-1-1-1,-3-3 0,2-1-1,-2-4 1,3-6 0,2 0 0,0-6 0,4-2 1,5-3-1,1 0 1,4-3 0,3-2 0,1 1-1,2 1 1,1 2-1,-1 2 1,-2 3 0,0 1 0,-4 5 1,-1 2 0,-3 0 2,-3 2-1,-4 2 1,-3 0 0,-4 1 0,-3 0 0,-4 0 0,-2-2-1,-4-1-1,-1-1-1,-1-1-2,2-4-6,0 0-11,3-5-13,4-2-12,4-4-63,11-17 107,2 0 0,4-2 0</inkml:trace>
  <inkml:trace contextRef="#ctx0" brushRef="#br0" timeOffset="697017.8672">29948 4836 188,'1'-2'7,"1"0"-1,0 1 1,0-1 0,-3 2-4,-2 1-1,-3 3-2,0 3 0,-1 1-1,1 3 1,0 3-1,0-1 0,2 2 0,2-1 2,2-2-1,2-2 0,2-1 1,3-3 0,-1-3 1,2-3 0,1-2 0,1-4 0,-3-2 0,0-2 0,0-1 0,-2 0 1,-2 2-2,0-1 0,-1 5-1,-1-1 0,0 3-1,0 1 0,-1 2-1,-1 2-1,1 0-3,3 3-7,-1-1-7,5 5-8,4-3-9,2 1-5,2-4-43,21-11 85,-5-1 0</inkml:trace>
  <inkml:trace contextRef="#ctx0" brushRef="#br0" timeOffset="697518.8958">30249 4715 151,'-5'-3'7,"-3"-2"1,-2 1-1,-2 3 0,-2 1-3,1 1-2,1 5-2,0 2-1,1 5 0,3-1 0,4 3 0,1-1 0,4-1 1,1 0-1,4-1 2,3-7 0,1 1 0,1-6 2,0-1-1,1-4 2,-1 0 0,-3 0 1,1-3 1,-3 2-1,-1 0 0,-1 2-2,-1-1 0,-2 3-1,1 0-2,-2 4 0,1 2-2,-1 2 0,4 6 0,-1 2 1,2 3-1,1 4 2,0 2-1,2 1 0,-2 0 1,-1 1 0,1-1 2,-2-3-1,-1 1 1,-1-3 1,-2-3 1,-1-5-1,-1-1 1,-4-2-1,-2-4-2,-3-2-1,-1-1-3,-2-4-8,0-3-10,0-3-22,1-4-12,1-1-49,8-14 104,3 3 0,3-1 0</inkml:trace>
  <inkml:trace contextRef="#ctx0" brushRef="#br0" timeOffset="698410.9468">30493 4617 117,'1'6'0,"-1"1"1,1 5 0,0-3 0,0 4 0,1-3 1,0-2 1,1 1 0,-1-2 1,4-2 0,0-3 1,3-1 0,0-4 0,0-2-1,1-5 1,-3-1-2,-1-4 0,0 1 0,-3-3 0,-2 3 0,-1 0 0,-1 3-1,-2 3-1,0 2 0,-1 3-1,1 2 0,-1 2-1,2 2-1,-1 3 2,2-3-1,-1 5 1,4-4 1,0-1 1,0-2 0,2-2 1,2-5 0,2-3 0,-1-3 0,3-5 0,-1 0 0,2-4 1,0 0-1,-2 0 1,4 3-2,-5 1-1,1 5 0,-3 3-1,2 7 0,-3 4 0,-1 8-1,-1 8-1,3 7 2,1 6 1,1 6-1,3 9 1,1 2 0,3 6-1,0-3 1,2 2-1,2-3 1,-1-6 0,1-3-1,-1-7 1,0-7 1,-1-5 1,-2-7-1,-3-6 1,-2-1-1,-2-7 0,-2-5-2,-4-2 1,-4-4-2,-1-3 0,-4-1 0,-3-2-1,-3 0 2,1 1 0,-2 0 1,1 2 0,3 2 0,-1 1 0,2 1 0,5-1 0,0 1-1,1-3 1,4 2-1,4-2-1,1-4-1,4 0-5,4-3-12,1-3-21,3 0-14,2 0-61,11-14 115,-2 2 0,-4 4 0</inkml:trace>
  <inkml:trace contextRef="#ctx0" brushRef="#br0" timeOffset="698895.9746">31048 4363 195,'0'0'2,"-1"3"0,2 2 1,0 1-1,1 5 0,0 4 0,2-1-1,1 3 1,-1 0-1,2 0 0,-2 0 0,-1-4 0,2-2 1,-2-3-1,0-2 1,1-5 0,1-1-1,0-7 0,-1-1 1,1-3-2,0-2 0,-1 3-1,0 1 0,2 0 0,-2 3 1,4 4-1,-1 2 0,4 1 2,-2 3 0,3 2 1,1 0 2,-2-1 2,2 1 2,1-3 1,-2-2 0,0-2 2,-2-1-2,-1-5 1,1-1-3,-5-2-1,-1-2-3,-1-4-5,-5-1-2,-2 1-5,-2-2-3,-3 1-8,0 2-11,0 1-15,2 4-5,-1 1-81,7 4 132,3 3 0,2 2 0</inkml:trace>
  <inkml:trace contextRef="#ctx0" brushRef="#br0" timeOffset="699156.9895">31371 4396 151,'1'6'8,"1"-2"2,0 3 1,2 0 2,-2-1-1,4-1-1,3-1 0,-1-2 0,1-4 0,-1 1-1,1-5-1,-2-2-2,-1-4-1,-3 0-3,-2-3-1,-4 0-2,-3 1-4,-1 1-4,-3 2-3,1 1-7,-3 5-9,5 0-9,-2 4-8,2 2-94,0 7 138,4-3 0,-1 4 0</inkml:trace>
  <inkml:trace contextRef="#ctx0" brushRef="#br0" timeOffset="699466.0072">31509 4270 139,'5'0'6,"5"0"1,2 1 0,0 1 1,3 1-3,-1 2 0,-1 2-2,-2 1 1,-3 0 0,-3 1 1,-1 1 0,-4-2 1,-3 0-1,-1-1 1,-1-2-1,0-2 0,-2 0-1,0-6-2,-1-2-2,2-5-3,2-1-7,0-4-8,3-5-7,3 0-3,1-3-2,3 0 1,1 0 1,4 0-32,9-3 60,-1 5 0</inkml:trace>
  <inkml:trace contextRef="#ctx0" brushRef="#br0" timeOffset="699850.0292">31709 4160 106,'0'18'13,"-1"-1"-3,-2 1-2,-1 0-1,1 0-2,-1-3 0,2 0-1,1-5 0,2 1 0,-1-3 1,4-3 1,3-5 1,0-2-1,-1-5 1,2-4-2,-3-4 0,-2-6-1,1-4-2,-2-4-1,-4-4 0,0-5-2,-1-1 1,-1 0 0,-2-2 0,1 3 1,0 4 0,-2 2-2,2 7 0,0 8-1,3 4 0,0 8-1,1 7 0,0 9 0,2 5-1,0 8 3,1 5 0,3 4 1,2 4-1,0 1-5,3 0-7,-1-2-6,5-3-6,-1-2-2,3-6-77,14-6 104,-2-8 0,-3-5 0</inkml:trace>
  <inkml:trace contextRef="#ctx0" brushRef="#br0" timeOffset="700185.0483">31977 4150 88,'4'-13'12,"-2"-4"3,0 0 1,-1-2 1,-2 1-3,0-1-1,-2 6-3,-5 3-2,-1 2-2,-2 4-4,-2 2-2,-1 2-1,1 3 0,3 4-1,1-2 0,2 4 2,4 2-1,5-2 1,4 1 0,2 2 0,4 0 1,4 0-1,1 1 1,1 1-1,1 0 0,-3-3 0,0 3 0,-3-3 1,-3 0-1,-2-1 2,-4-1 0,-2-2 0,-5 0 0,-2 3 0,0-3-3,-4-2-4,1 2-8,0-2-14,0-3-12,0 0-83,-1-12 122,2-1 0,1 0 0</inkml:trace>
  <inkml:trace contextRef="#ctx0" brushRef="#br0" timeOffset="700377.0593">31960 4045 141,'0'7'4,"-2"4"1,0 5 0,-1 3 1,-3 5-1,1 5-2,-2 3-3,-1 6-12,-5 2-25,1 7-9,-6 2-28,-28 50 74,1-9 0</inkml:trace>
</inkml:ink>
</file>

<file path=ppt/ink/ink15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23:03.096"/>
    </inkml:context>
    <inkml:brush xml:id="br0">
      <inkml:brushProperty name="width" value="0.05292" units="cm"/>
      <inkml:brushProperty name="height" value="0.05292" units="cm"/>
      <inkml:brushProperty name="color" value="#FF0000"/>
    </inkml:brush>
  </inkml:definitions>
  <inkml:trace contextRef="#ctx0" brushRef="#br0">4029 11282 65,'3'-1'3,"2"0"1,2 0 0,4 0 0,-1-1 1,2 1-1,0 1 1,0-3-1,-1 3 1,3-3 0,-1 3-1,2 0 0,0 0-1,4-1-1,1 1-1,1 0 0,4 0 0,3 0-1,2 0 1,2 0 0,3 0 0,0-1 1,2 1 0,-1 0 1,1-3 0,1-1 0,1 1-1,2-3 1,1 1-2,4-4 0,2 1 0,3 0 0,2-1-1,3 1 1,2 1-1,-1-2 0,2 3 1,1 0-1,-1 1 1,1-1 0,0 3 1,0-1 0,0 0-1,0 1 2,2-2-1,-2 2 0,0-1 0,-1 0 0,-1 0 0,-1 0-1,-2-1 1,-1 2 1,-3-1 0,2 0 1,-2 0 1,-2-2 1,-2 2 0,-3-3 1,-2 2 0,-5 0 0,-3-2 0,-6 2 0,-2-1-2,-7 1 0,-3 0-4,-6 0-17,2 2-37,-6 2-2,-1 1-68,-3-8 123,-1-1 0,0-3 0</inkml:trace>
  <inkml:trace contextRef="#ctx0" brushRef="#br0" timeOffset="1609.092">10326 11313 46,'0'0'1,"-2"-1"-1,0 0 1,0 0 0,0 0-1,0 1 2,2 0 1,0 0 1,2 2 2,1 0 1,3 0-1,1 4 1,5-4 0,-2 1-2,5 0 0,1-2 0,2 1-1,0-2 0,4 1 0,3-1-1,2-1 0,2 1 1,1-2-2,3 2 1,2-1-1,1-2-1,0 2 1,2-1-1,-1 1 0,0 0 0,0-2 0,0 0 0,1 1 0,-2-1 0,0 1 0,0-1 0,0 2 0,3-2 0,0 0-1,1 3 1,2-1-1,0 0 1,2 1-1,0-2 1,-1 1-1,2 1 1,-3-3-1,1 2 1,-1-1-1,-1 1 1,1-1-1,0 0 0,2 0 1,-2 0-1,4 1 1,-2-1-1,2 2 0,-1-3 0,2 0 1,-2 3-1,3-2 0,-3 0 0,3-1 0,0 1 1,2 0-1,2-1 0,2 1 1,1-1-1,1 0 0,1-1 1,0 1 0,0-1-1,-1-1 1,-2 0 0,1 1-1,1 0 1,0 0-1,1 1 1,0-1-1,-2 0 0,1 1 1,0-3 0,-3 3 0,-2-1 1,-4 0-1,-1 1 1,-5 1-1,-1-1 1,0 0 0,-2-1 0,-1 1-1,0 1 1,-1 0 1,-1 0-1,-3-1 2,-2 1 0,-3 1 1,-5-1 0,-2 2 2,-4-3 1,-5 3 1,-1-1 1,-4 0-1,0 1 0,-3 0-2,0 0-4,-3 0-14,1 1-37,1 0-9,-2 2-96,-18-6 153,1 1 0,-2-5 0</inkml:trace>
  <inkml:trace contextRef="#ctx0" brushRef="#br0" timeOffset="2824.1615">17702 11292 81,'14'1'12,"0"-1"-2,3 1-2,3 1-1,3-2-1,2 0 0,2-2 0,2 2 0,3-1 2,2 0 0,3-1 0,2 1 2,4-1-2,2 1 1,3-1-2,4 0-1,1 0-1,2-1-2,3 1 0,1-1-1,3 3-1,2-3 0,4 2-1,2 0 1,2-2-1,3 2 0,1-1 1,0 1-1,2-2 0,0 1 1,-1 1-1,-1-2 1,0 0 0,-1 1 1,-1-1-1,-1-1 0,-1 0 0,-1 0 0,0-1 0,-1 1 0,0 0-1,-2 0 1,-1 1-1,-1 0 1,-4 0-1,-2 1 1,-3 0 1,-5 1 0,-3-2 2,0 3 0,-3-3 1,0 2 1,-2 0 0,0-2-1,-4 1-1,-3 0-1,-3 0-6,-4 1-18,-6 1-36,-4 0-1,-8 0-81,0-6 139,-1-2 0,-3-1 0</inkml:trace>
  <inkml:trace contextRef="#ctx0" brushRef="#br0" timeOffset="3799.2173">25615 11315 53,'9'0'6,"5"0"0,5-1 3,6 1 1,7-2-1,5 1 1,7 0-1,4-1-1,5 0-1,4 0-2,4 1-1,6-1-2,2-1 0,7 3-1,2 0 0,0 0 0,3 0 1,0 3 0,4-3 0,-1 2 2,3-1-1,0-1 0,1 2 0,1-1-1,4 1 0,2 1 0,0 0 0,1 0-1,1 1 1,0 0 1,1 0 0,2-2 1,-2 1 0,2 1 0,-1-1 0,-1-1-1,-3 1-1,0 1 0,-3-2 0,-2 1-1,-4-1 0,-2 0 1,-5-1 1,-2 0 0,-5 1 0,-4-2 0,-3 1 0,-5-1-1,-3 2 0,-5-2-3,-1 1-6,-7-1-18,0 3-26,-7-1-1,-7 3-39,-24-1 91,-7 1 0</inkml:trace>
  <inkml:trace contextRef="#ctx0" brushRef="#br0" timeOffset="8042.46">4559 11935 64,'38'-5'5,"1"0"-1,-1-2 0,3 2-3,2-3 1,1 1-1,2 0-1,1 1 1,2 0-1,-2 2 1,0-2 0,-1 4 0,-1 0 0,-2 1 0,-1 0 1,-3 1 1,-1 0 0,1 1 1,-2-1-1,0-1 0,2 1 0,3-1 0,-1 0 0,0 0 0,2-1 0,-1 1 1,1-2 2,-4 0 0,0 0 1,-2-2-1,-1 2 1,-4 1-1,1-3-1,-4 1-1,0 1-2,-2-1 0,-2 1-1,-1 1 0,0-1 0,-1 1 0,-3 0-1,0 0 1,0 1-1,-2 0 0,0 0 0,-3 1 0,1 0-1,-6 0 1,3 0 1,-6 0 0,-1 0 0,-3 0 0,0 1 1,-4 0 0,-4 0 0,-2 0-1,-2 1-1,-5 1 1,-1 0-1,-1-1 0,-4 1 0,0 1 0,-1-1 1,-4 2-1,-1 1 0,-1 0 0,-4 1-1,-1 0 0,-3 0 0,-2 1 0,-2 0-1,-3-2 1,-2 2-1,-4-1 1,-2 0 0,-3 0 1,-3-3 0,-1 1 0,0-2 0,-1 2 0,2-2 1,-1 2-1,1-2 0,0-1 0,0 1 1,0 1-1,0-2 1,1 1-1,0 1 0,1-4 1,1 4-1,3-1-1,1-2 1,0 3 0,4-1-1,-1 1 1,3 1 0,-2 0 0,2-2 1,1 1-1,0 0 0,5-1 0,1 0 1,5-1-1,2 1-1,4-1 2,4-1-1,3 0 0,3-1 1,1 0-1,6 0 1,-2 0-1,4-1 0,2 1 1,1 0-2,1 0 1,2 0 0,0 0 0,0 0-1,0 0 1,0 0-2,0 0 1,0 0-2,0 0-2,0 0-5,1-3-15,3 3-22,3-4-46,23-2 93,1-1 0,1-2 0</inkml:trace>
  <inkml:trace contextRef="#ctx0" brushRef="#br0" timeOffset="11822.6762">6370 5900 73,'0'-3'0,"0"1"1,0 0-1,0 0 2,1 0-2,-1 2 1,1 2 1,1-2 0,0 1 0,2 3 0,1-1 0,-1 1 0,2 0 1,2 1 0,-2-1 0,3 0 1,0-1 2,1 0 0,0 0 3,2-3 0,-1-3 2,3-1 0,1-1 0,2-4 1,1-1-1,2-4-1,3-2 0,3-4-2,-1-1 0,3-3-2,0 0-1,2 2-1,-1-1-4,0 1-11,-1 5-24,-1 4-19,-1 5-85,4 14 139,-5 5 0,-7 2 0</inkml:trace>
  <inkml:trace contextRef="#ctx0" brushRef="#br0" timeOffset="12508.7155">7214 7103 121,'9'-10'11,"4"-5"3,5-3 1,6-4 1,5-3-2,5-4-1,4-2-3,3-1-2,2 3-1,-3 0-7,-1 5-15,-3 2-24,-3 8-13,-8 6-71,-5 27 123,-7 3 0,-8 7 0</inkml:trace>
  <inkml:trace contextRef="#ctx0" brushRef="#br0" timeOffset="13027.7452">7439 8232 171,'10'-10'11,"7"-6"2,7-3 1,5-3 0,5-7-2,5 0-4,1-2-2,3 2-3,-1 0-10,-2 2-19,-3 6-29,-3 5-2,-3 7-50,-4 21 107,-8 6 0,-6 4 0</inkml:trace>
  <inkml:trace contextRef="#ctx0" brushRef="#br0" timeOffset="13626.7794">7503 9307 120,'5'-6'12,"4"-2"2,2-4 2,3-1 1,6-6 0,4-2-2,2-4-1,4-3-2,3-2-2,1-1-1,2-3-2,1 2-5,0 1-14,-3 2-42,0 5-3,-1 4-85,11 1 142,-4 5 0,-10 4 0</inkml:trace>
  <inkml:trace contextRef="#ctx0" brushRef="#br0" timeOffset="48150.7541">31203 4570 117,'-1'1'-39,"0"2"0,-1 15 0,2-1 39</inkml:trace>
  <inkml:trace contextRef="#ctx0" brushRef="#br0" timeOffset="125084.1544">23066 4004 145,'9'-2'9,"5"-4"1,5-2 0,3-8 0,5-8-10,7-7-30,8-9-14,9-10-66,78-85 110,-5 6 0,-5 3 0</inkml:trace>
  <inkml:trace contextRef="#ctx0" brushRef="#br0" timeOffset="187144.7041">7905 12955 78,'0'0'3,"0"0"0,1-1 0,2 1-1,-1 0-1,0 0-2,0 0 0,-2 0 1,0 0-1,0 1 1,1 2 0,0 0 0,-1 2 1,2 0-1,-1-1 1,0 4 0,1-6 0,-1 7 0,1-5-1,2 5 1,-1-1 0,0 0 0,2-1 0,-2 2 0,1-2 0,-1-3 0,0 1 0,1 0 2,-2 0 0,0-3 3,0 0 1,3-1 0,-3-1 2,2-2-1,1-1 1,3-4 0,0-1-1,6-3 0,2-2-1,4-4 0,3-2 0,5-5 1,1-1-1,4-4 1,1-3-1,2-1 0,0 0 0,2-2-2,-2 2 1,-1 1-2,-1 1-1,-1 3-1,-3 4-6,-2 5-18,-5 3-35,-3 4 1,-3 6-67,-8 17 123,-3 2 0,-6 4 0</inkml:trace>
  <inkml:trace contextRef="#ctx0" brushRef="#br0" timeOffset="188287.7695">8447 16484 101,'0'2'4,"1"-1"1,0 1-2,0 0 1,0 1-3,-1-3 0,0 0-2,1 1 1,-1 1 0,1 0 0,3 3 0,-1-1 1,1 1 0,0 0 0,2 0 0,-1-1 2,4 1 2,-2-2 2,4-1 1,0-4 1,4-4 1,2-3 2,3-3 0,6-7-1,4-3 0,4-4-2,7-6 0,3-1-2,2-2 0,2-1-2,0 0-2,-3 4 0,-2 3-3,-6 1-1,-6 8-2,-5 5-5,-6 6-13,-5 6-34,-6 6-2,-4 5-51,-18 13 108,-3-3 0,-4-2 0</inkml:trace>
  <inkml:trace contextRef="#ctx0" brushRef="#br0" timeOffset="239335.6892">8864 12680 62,'0'0'5,"-2"0"0,0 0-1,0 0 1,-2 0-3,1 0-1,0 0 0,-2 3-1,1-2 0,0 5-1,0 0 2,-3 1-1,0 2 1,1 2-1,0-1 1,0 3 0,1-1-1,0 2 1,-1-2 1,3 4-1,1 0 1,0-2 0,1 3 0,2-2 0,0-1 0,1 1 0,0-1 0,2-2 0,2-2 0,-1 2 0,1-3 0,2 1-1,1 0 1,1-1 0,0-1 0,4 3-1,-3-2 1,1 0-1,2-1 1,-2-1-1,0 0 1,0-2 1,-3 0 1,1-2 2,-2-1 0,0-1 1,-2-1 0,3-2 1,-3 1 0,1-2-1,-1-2-2,2 0 0,-1-3-2,1-2 0,-3-1 0,4-1-1,-3-3 1,1 1 0,0-2 0,-1-3 1,2-2 0,-1 0 0,-1-2 0,-1-1 0,0 0 0,-1-2 0,-2 4 0,-1-2 0,-1 3 1,-2-1 0,-2 2 1,-1 0 0,-2-1-1,-1 1 0,-6 1 0,1 0-3,-5 2-4,-3 1-12,-3 2-38,-3 1-8,-2 2-103,-30-6 163,4 1 0,5-1 0</inkml:trace>
  <inkml:trace contextRef="#ctx0" brushRef="#br0" timeOffset="244017.957">9389 16443 95,'-2'1'1,"0"0"0,-1 2-1,0 0 1,-4 3-1,-1-1 1,0 1 0,-2 0 0,-3 3 1,1 2 0,1-2 0,-2 1 0,2 2-1,0 0 1,1 3-1,1 2 1,3 0-1,0 2-1,-1 0 1,4 1 0,-1-1 0,2 0 0,1 0-1,0 0 1,2-1-1,0 1 1,1 0 0,1 0 0,1 0-1,1-1 1,3-1 0,-1 2 0,2-4 0,3-1-1,2-1 2,1-3-1,1-1 0,3-1 1,-2-4 0,2-1-1,-1-1 1,-1-3 1,-1-1-1,0-4 0,-1 0 1,0-2-1,1-3 1,-3-1 0,1-2 0,-3 0-1,0-2 2,-2 0-1,-2-4 1,-3 1 0,-1-3 0,-3 0 1,-3-4-1,-2-1 0,-2-3 0,-3 1-1,-1-1 0,-4 3-1,1 1-1,-2 4-3,0 2-9,0 4-18,0 5-22,-1 2-63,-12 5 114,5 3 0,0-1 0</inkml:trace>
  <inkml:trace contextRef="#ctx0" brushRef="#br0" timeOffset="286044.3608">10511 11383 55,'0'0'1,"0"1"-2,0 1 1,0 0-1,0 3 2,1-2-1,-1 1 0,0 0 1,1 0-1,0 0 1,0 2-1,0-2 1,3 2-1,-1-2 1,1 3-1,0 1 1,0 1-1,1 0 1,3 2 0,0-1-1,1 1 1,0 0 0,4-1 0,-2 1 0,2-3-1,0 1 1,0-3 1,0 0-1,0-2 1,1 1-1,-1-3 1,3-2-1,-2 3 1,3-6-1,-1 2 0,2-2 0,-1-1 0,1 0 0,-1-1 0,-2-1 0,0 0 0,-2 0-1,-1 0 1,0 0 0,-3-2-1,2 2 1,-2-1-1,2-1 0,-2 0 0,3 1 0,-2 0 0,1-3 1,1 3-1,-1-1-1,1 1 1,-2-1 0,0 2 0,3-2 0,-3 1 0,1 2 0,0-2-1,0 2 1,0 2 0,2 0-1,-1 1 1,4 0 0,1 1-1,2 2 1,1-1-1,1 2 1,3 0 0,-1 1 0,1 0 0,-3 2-1,2 1 1,-2 0 0,0 1 0,-2-2 0,1 3 0,-1-1 1,1 0-1,0 2 0,0-2 0,0 1 1,0-1-1,-2-2 1,1 0 0,0-1-1,-2-1 1,1-3 0,-3 0 0,2-3 0,-2-1-1,1-1 1,-2-2-1,2-2 0,-2-1 0,3-1 0,0-1 0,3-1-1,1 0 1,1 1 0,2 1-1,-2 1 0,2 2 1,-3 3-1,2 2 1,-3 2-1,0 3 1,-2 1-1,0 1 1,0 3 0,1 1 0,-1-1 1,0 0-1,1 3 0,0-3 1,1-2 0,-1-1-1,0-1 1,1 0 0,-1-6-1,-1 0 1,1-2 0,-2-2-1,2-2 0,-1-2 0,0 0 0,0-3 0,0 3 0,0-1-1,0 3 1,0 0-1,1 3 0,0 3 1,1 2-1,0 2 0,-1 2 1,3 5 0,-2-1 0,0 2 0,0-1 0,2 1 1,-1-1 0,2-1-1,1-2 1,1-3-1,2-2 1,0-2-1,2-3 1,-3-1-1,3-1 0,0-1 0,-1 0 0,1 1 0,-1 0-1,1 1 1,-1 2 0,2 4-1,-1 0 1,1 0 0,0 4 1,1-1 0,0 1 1,1-1 1,-1-2 1,1 1 0,-1-4 1,2-1-1,-1-1 1,1-4-1,0-1-1,-2-2 0,3-1-2,-6-2 1,1-1-4,-4 1-7,-2-3-21,-2 3-10,-4 2-13,-5-3 53,-3 3 0</inkml:trace>
  <inkml:trace contextRef="#ctx0" brushRef="#br0" timeOffset="288565.505">10827 11487 47,'20'-8'1,"1"-3"0,-1 2 0,0-2 0,0 2-1,2-2 1,-2 0-1,0 1 0,1 0 0,0 0 0,0 2 0,1 0 0,-1 1 0,0 1 0,3 2 0,1 1-1,0 2 1,2 2 0,0 1 0,0 2 0,1 1-1,-2 4 1,0 0 0,-2 1 1,1 1-1,-3 2 0,0-1 1,-2-1-1,0 0 1,0-1 0,-1-3 0,-1 0 1,1-3 0,-2-4-1,2 0 1,1-4 0,-2-3 0,2-2-1,0-3 1,0-2-1,0-1 0,2-2 0,-1 0 0,3 0-1,2 0 0,0 2 0,2 4 0,-1-2 0,1 6 0,-3 2-1,2 2 1,-2 6 0,-1-1-1,0 6 1,1 1 0,-1 2 1,2 2-1,1 0 1,2-1-1,-1 0 1,2-1 0,1-2-1,-1-4 1,2-1 0,1-2 0,2-4-1,0-2 1,3-4 0,-1-1 0,1-2 1,0-1-2,0 1 1,-1-2 0,-1 2-1,-1 3 0,0 0 0,-3 4 0,0 2-1,-2 3 2,1 2-1,-2 2 1,2 0 0,3 2 0,0-2 0,2 1 1,2 0 0,2-1 0,2-2 1,1-3 0,-1 0 1,-2-3 1,-3-2 0,-1-1 0,-3 0-1,-4-3 1,-3 0-2,-2 0 1,-2-2-1,-4 1 0,-1 0 0,-4-1 0,-2 4 0,-2-1 0,-2 0 0,0 0-2,-3 4-2,0-1-5,-2 2-9,1 2-18,-1 1-11,0 2-15,-13 8 59,0 1 0</inkml:trace>
  <inkml:trace contextRef="#ctx0" brushRef="#br0" timeOffset="289817.5766">10968 11518 69,'21'-8'4,"-1"-5"-1,1 1 0,0-5-1,0-3 0,-1 0 0,2-1-1,1-2 0,2 3 0,2 0-1,-1 4 0,2 2 0,1 4 0,0 4-1,1 5 1,-1 5 0,1 4-1,-1 4 1,1 3 1,2 4-1,0 2 0,3 0 1,1-1-1,2-1 1,2-1 0,3-4 0,3-6 0,2-2 0,1-6 0,2-6 0,1-2 0,-2-6 0,1-3-1,-1-2 1,-3-1 0,-1-2-1,-4 1 1,1 1-1,-2 0 0,-1 3 0,3 5-1,-1 3 1,1 1 0,3 6 0,2 2 0,2 1 0,2 3 1,2 1 0,0 1 1,4 0 1,0 1 0,4-2 2,1-2 0,-1-3 1,0-1 1,-3-5 1,-1-2 0,-6-1 0,-4-4 0,-8-3-2,-7-1-9,-8 0-29,-7 0-11,-5 0-49,-31 9 92,-4 4 0,-6 4 0</inkml:trace>
  <inkml:trace contextRef="#ctx0" brushRef="#br0" timeOffset="291183.6548">13090 14690 69,'44'-18'1,"-1"4"0,-1 3-1,0 7 0,-2 4-1,-2 7 0,1 4-1,-3 4-1,0 7 0,0 2-1,0 4 0,3-2 0,0 2 0,1-3 0,4-3 1,0-6 1,4-3 0,-2-7 2</inkml:trace>
  <inkml:trace contextRef="#ctx0" brushRef="#br0" timeOffset="292273.7171">14172 14800 65,'32'-16'5,"-1"2"-1,-2 1-2,1 2-1,-2 2-1,0 4-1,2 2 0,-2 5 0,2 1 0,0 2 0,0 3-1,1 2 2,0-4 0,1-1 0,1 0 0,3-5 1,0-5 0,1-3 1,1-2-1,1-4 1,-2-2-1,1 0 0,0-2 0,-3 3 0,0 0-1,-4 4 0,1 2 0,-3 2-1,-1 4 0,-3 3 0,0 2 0,-1 2 0,-1 1 0,2 3 0,0 1 1,-1-1 0,0 1 0,1-4 1,0 1 0,0-2 0,-1-3 1,2-2-1,-1-2 0,1-1 0,2-1 0,0-1-1,1 0 0,0 2 0,1 0 0,0 0-1,-1 4 1,0 0 0,0 3 0,-2 1-1,3 0 1,-3-1 0,2 1 1,1-1-1,0-2 1,2-1 0,-2-1 0,0-2 0,0-1 1,0-1-1,0 0 0,1-2 0,0 3-1,0 0 1,3 1-1,-3 0-1,0 2 1,0 1 0,-2 1 0,-1 2 0,-2-1 0,0 3-1,-2-1 1,0 3 0,0-2 0,-2 0 0,2-1 0,0 0 0,-1-1 0,-1-2 0,1-1 0,0 0 0,0 0 0,-1 0-1,2 0 1,1 3-1,-1-2 0,4 2 0,0 3 0,2 1-1,1 2 0,0 1 1,2 0 0,-1-1 1,-1 1 0,-1-3 2,-1-1-1,-3-4 2,1-3-1,-3-2 1,1-2 0,0-3-1,-1 0 0,-1-1-1,-1 1 0,0 0 0,-2 2-1,-1 1 0,-1 2 0,-1 3 0,1 3-1,0 2 1,0 0 0,3 1-1,2 0 1,0-4 1,4 1-1,0-3 1,2-5 0,2-2 0,-1-2 2,0-2 1,1 0 0,-2-2 1,0 3 0,-2 1 0,-2 1 0,-2 3-1,-4 1-1,-1 3-1,-2-1-1,-1 4-1,-2 0 0,1 2 0,-1 0 1,0 1-2,-1 0 0,1 0-5,-1-1-9,-3-1-26,2-2 0,-3-2 2,-2-2 39</inkml:trace>
  <inkml:trace contextRef="#ctx0" brushRef="#br0" timeOffset="296001.9304">10843 11454 54,'22'-11'2,"3"0"0,1-2-1,-2-2 0,2-1 0,-1 0-1,1 0 1,0-1-1,1 1 0,0 2 0,0-1 0,2 4 1,1 0-1,0 4 0,1 3 0,0 3 0,-1 3 0,2 3 1,1 5-1,-1 2 0,0 2 1,1 1-1,3 3 1,0-1 0,2 1-1,1-3 1,2 0 0,0-4 0,2-1 1,1-5-1,1-2 1,-1-4 0,1-3 0,0-4 0,1-2 0,-2-4-1,3 0 0,-3-3 0,2 2-1,-2-2 0,2 1 0,0 3 0,2 1 0,-1 4 0,4 3-1,1 4 1,1 2 0,3 3 1,2 3 1,0 2 3,2 2 3,0 0 3,0-1 3,1-3 3,0 0 1,-1-5 1,-2-2-1,0-2-2,-6-5-2,-3-5-4,-3-1-4,-7-4-12,-5-1-27,-5-4-20,-5-1-99,-5-13 152,-6 5 0,-6 4 0</inkml:trace>
  <inkml:trace contextRef="#ctx0" brushRef="#br0" timeOffset="297390.0098">14073 14752 58,'44'-19'4,"3"-2"0,-2 0 0,2-1-1,-1 3 0,2 2-1,0 0 0,1 5 0,0 5-1,-1 2 0,0 5-1,-2 4 1,0 1-1,-1 7 0,1 1 0,-1 3 0,1 1 0,0 3 0,2-1 1,-1 0-1,2-5 0,0-2 1,-1-3 0,2-6 1,-2-4 0,0-7-1,0-2 1,0-4-1,1 0 1,2-3-1,0 0-1,2 2 0,0 1 0,-1 2 0,2 4 0,-1 1 1,0 2-1,-1 3 0,1 4 0,1 3 1,2 3-1,2 4-1,2 3 1,3 1 0,0 3 0,4 1-1,-1-3 1,0-1 0,3-2 0,-1-1 0,-1-5 1,2-1 1,2-6 2,-1-1 2,-1-1 1,0-6 2,0-3 0,-1-2 1,-2-3 0,-1-2-1,-2 2-2,1-1-1,-4 1-2,1 3-2,-1 4 0,-4 2-1,-2 1 0,-4 5 0,-3-2-1,-4 4 1,-3-2-1,-3 0-6,-4 0-28,-5 0-12,-3 0-59,-14-12 105,-6-3 0,-10 1 0</inkml:trace>
  <inkml:trace contextRef="#ctx0" brushRef="#br0" timeOffset="405213.1769">18299 2189 128,'0'2'11,"-1"0"1,0 3-1,0-4 1,1 1-4,-1 3-1,1-1-1,1 2-1,1 5 0,1 3 1,1 1 0,1 7 0,1-1 0,3 3 0,-2 1-2,1-1-1,0-1 0,1 1-1,-1-4 0,-2-1-3,1-1-7,-1-3-9,-1-3-18,0-1-18,-1-3-82,-2-11 135,-1-1 0,-1-3 0</inkml:trace>
  <inkml:trace contextRef="#ctx0" brushRef="#br0" timeOffset="405850.2133">18443 2099 94,'0'3'6,"0"1"2,2 1 0,0 1 0,0 3-1,1 2-1,0 1-2,-2-1 0,1 5 1,-2 0 0,-1 2 0,-1-1-1,-2 3 0,0 1 0,-3-4 0,1 3-1,-1-5-1,2-1 0,-1-4-1,0-1 1,0-3 0,3-3 0,-1 0-1,2-2 0,0 1 0,2-2-1,0 0 0,0 0 0,0 0 0,0 0 0,0 0 0,1 0 0,1 0 0,0 1 2,1 1-1,2-1 1,1 2 0,-1-1 0,2 4 0,-2-2 1,4 1-1,-1-1 0,2 1 0,1 0 1,2-2 0,-1 1 2,0-2-1,0 0 0,0-1 2,1 1-1,-1-1 0,1-1 0,-2 2-1,0-2-1,2 3-3,-6-1-10,2 0-40,1 1-5,-3-1-90,2 6 145,1 1 0,-5 1 0</inkml:trace>
  <inkml:trace contextRef="#ctx0" brushRef="#br0" timeOffset="416301.8111">18346 1867 61,'-6'0'2,"-3"0"0,-5-1 0,1 2 0,-4 1-1,-1 0 0,-3 4 1,0 1 0,-1 3 0,0 2 2,-3 2-1,0 3-1,2 0 1,-1 2 0,0 2-1,1 2-1,3 0-1,1 3 1,0 4 1,2 4-1,1 2 1,1 4-1,1 3 0,1 2 1,1 3 0,3 1-2,3-1 0,3 1 0,3-1 0,5-3 2,4-2 0,4-1 0,2-3 1,6-4-1,4-1 0,5-5 1,3-2 0,6-2-2,4-2 2,1-4-2,4-2 0,1-4 2,1-3-1,-2-7 1,1-1 2,-4-6 1,-3-4-1,-2-3 3,-3-6-1,-2 0 1,-2-6 0,-2 0 0,-1-4 0,-3-3-1,-2 0-1,-3-4 0,-2-1-1,-6-4-1,-3 0 0,-5-5-1,-4-1-3,-4-2 1,-5-1-1,-2 1 0,-3-1 1,-4 2-1,-1 0 0,-2 3 1,-3 4 0,2 1 0,-3 6-1,0 3-2,2 7-4,0 3-5,1 5-6,2 4-11,3 3-11,1 6-16,2 4-30,3 16 85,3-1 0</inkml:trace>
  <inkml:trace contextRef="#ctx0" brushRef="#br0" timeOffset="416601.8283">18759 2191 100,'6'-14'-11,"2"-6"-24,6-6-1,41-59 18,-1 3 18</inkml:trace>
  <inkml:trace contextRef="#ctx0" brushRef="#br0" timeOffset="420824.0698">18968 2147 111,'5'0'5,"2"0"0,2 1-3,4-1-9,-2 0-16,4 0-17,-2 1-13,5 9 53,-3-2 0</inkml:trace>
  <inkml:trace contextRef="#ctx0" brushRef="#br0" timeOffset="421010.0804">19040 2331 136,'0'0'-21,"3"-2"-19,0 0-35,13-6 75,-1-1 0</inkml:trace>
  <inkml:trace contextRef="#ctx0" brushRef="#br0" timeOffset="421483.1075">19348 2131 83,'-3'-8'4,"0"-2"1,0-2-1,1-4 2,-1 1-2,2 0 1,-1-1-1,0 1 2,1 4 0,-1 0-1,1 3-1,0 2 0,0 3 0,1 1-2,-1 4 1,1 4-2,1 2 0,0 5 2,0 2-1,1 4 0,0 1 1,1 3-2,-1 0 0,1 0 1,2-1 0,1-2 0,2-1-4,0-2-6,1 0-8,-1-3-6,1 1-9,-2-6-59,-9 7 90,-2-4 0,-1-1 0</inkml:trace>
  <inkml:trace contextRef="#ctx0" brushRef="#br0" timeOffset="421651.1171">19314 2338 154,'0'-4'11,"2"1"1,6-1-1,2-3 0,6 0-4,6-1-13,4 0-15,1-1-28,3-1-3,-1 2-26,6 2 78,-5 3 0</inkml:trace>
  <inkml:trace contextRef="#ctx0" brushRef="#br0" timeOffset="423097.1998">19604 2651 69,'-2'0'3,"-2"2"0,-3 1 0,-1 4 1,0 2 0,-2 1-2,-3 2 2,1 1-1,-3 1-1,0 4 1,-3 0-2,-2 1 0,-1 1 0,-3 1 0,-2 3 0,-2 1 1,-2 1 0,0 1 0,-4 0 2,1 2 0,-1 0 0,-1-2 0,-1 1-1,-3-2 0,0 1 0,-1-3 0,-5 0-1,0 0 0,-3-2-1,0-1 0,-4-2 0,-2-2 0,-1-3 0,0 0 0,0-1 0,-3-3 0,0-1 1,-1-2 1,-2-3 0,2-3 1,-1-2-1,0-4 1,2-3-1,3-4 1,2-5-1,3 0-2,1-7-1,2-3 0,2 0 0,1-7-2,0 1 1,1-4 1,-1-4-2,3-1 2,-1-1-1,1 0 0,4-3 2,3 1 2,2-1 0,4 0-1,4 1 2,4 2-1,3 0 0,4 0 1,3 3-2,3-1 0,4 2-4,3 1 1,3-1-2,4 0 1,4 3 0,3-3 0,3 2-1,1-1 2,3 2 1,2 0 0,3-3 0,1 0 0,5 3-1,2-3 1,3 4 0,1-2 0,3 2 0,5 1-1,-1 1 2,-1 6-4,-4 3 1,-3 3-1,-1 4 0,-3 0 0,3 0 1,4 0-1,3-1 0,2-1 2,2 0 1,4 2 0,2-2 0,2 0-1,2 2 1,1 0-1,3 1 1,1 1-1,0 2 0,1 2 1,-2 0-1,-1 4 1,-1 2-1,-2 3 0,-3-1 1,0 6-1,-1 0 0,-1 3 1,-2 2-1,2 0 0,-3 1 0,6 7 2,7 4 0,8 2 0,1 7 0,5 2-1,-7 1 1,-7-2 0,-8 2-1,-9-2-2,-6 1-1,-4 1 0,-5 3 2,-1 0 0,-4 5 0,0 0 1,-3 2 0,-3 2 1,-3 0 2,-3 0 0,-4 2 0,-6 0 0,-1 0 0,-4 2 0,-2 0 1,-2 0 0,-3-1-1,-1-1 1,-2 0-1,-4-3 1,-2-2 1,-1-3 0,-5-1 0,-4 0-1,-2-1 0,-4-2 0,-3-3 1,-4 1-2,0-3 0,-3-1-4,-1-2-5,1-2-8,-1-3-21,4-4-16,2-1-65,-13-13 116,9-3 0,7-6 0</inkml:trace>
  <inkml:trace contextRef="#ctx0" brushRef="#br0" timeOffset="423735.2363">20289 2743 97,'2'-3'12,"1"1"3,2-2 1,0-4 2,4 2 0,-2-1-3,5-2-1,-1-3 1,1-3-2,3-2-1,2-6-1,2-4-2,3-5-5,5-7-20,8-5-40,6-9-2,8-9-81,69-101 139,-8 11 0,-8 6 0</inkml:trace>
  <inkml:trace contextRef="#ctx0" brushRef="#br0" timeOffset="452815.8996">8489 12146 116,'6'-3'17,"5"-6"-2,3-3-5,8-7-14,9-4-25,13-7-13,14-10-41,107-76 83,-2 2 0</inkml:trace>
  <inkml:trace contextRef="#ctx0" brushRef="#br0" timeOffset="467180.7212">16200 7393 95,'26'-16'-29,"6"-5"-7,42-25 6,-6 3 30</inkml:trace>
  <inkml:trace contextRef="#ctx0" brushRef="#br0" timeOffset="480529.4847">5374 10487 81,'8'-9'7,"2"-1"2,3-6-1,4-3 2,1-3-3,3-5-1,5-4-6,2-2-18,3-1-22,3-1-30,32-35 70,-4 6 0</inkml:trace>
  <inkml:trace contextRef="#ctx0" brushRef="#br0" timeOffset="505617.9197">17890 16749 83,'0'0'7,"0"0"0,1 1 2,0 1 2,0 0-2,0 1 0,2-2-1,-6-2 0,1-1-3,-1-3 0,-1-2-2,-1-6-1,1-2 1,0-8-2,1-1 0,-1-4 1,0-4 0,2-2 0,2 0 1,0 0 0,3 2-2,2 3 2,1 4-1,2 5 0,2 3-1,3 6 0,-1 0-1,2 8 1,1 0-2,0 4 1,0 1 0,0 5-1,-1 1 2,1 2-1,-1 3 1,1 2 0,-2 2 0,0 0 0,1 3 0,-2 2 0,-1 2-1,0 2 1,-3-2-1,1 1 0,-3-1 0,-2-2-3,0 0-4,0-3-12,-1-5-19,-1-2-12,-1-4-33,-9-1 83,1-3 0</inkml:trace>
  <inkml:trace contextRef="#ctx0" brushRef="#br0" timeOffset="505817.9311">17913 16627 175,'10'-4'5,"3"-4"0,5 3-4,4-6-9,3 3-22,6-2-18,2 2-52,24 1 100,-6 2 0,-6 1 0</inkml:trace>
  <inkml:trace contextRef="#ctx0" brushRef="#br0" timeOffset="506228.9547">18776 16358 165,'5'5'12,"0"1"0,4 2 1,3 5 0,0-1-3,1 2-3,2 3-3,-1-2-2,2-1-4,-1 3-10,0-2-17,-3-1-25,1-2-1,-1 0-31,4-7 86,-3-2 0</inkml:trace>
  <inkml:trace contextRef="#ctx0" brushRef="#br0" timeOffset="506559.9736">19074 16248 176,'-2'1'8,"-3"2"1,0 3 0,-1 2 1,0 2-2,-2 4-1,4-1-2,-2 4-2,0 2 0,2 0-1,-2 0-3,1 3-1,0-2-5,3 2-8,-1-3-16,1 0-22,1-3-78,8 2 131,1-6 0,2-5 0</inkml:trace>
  <inkml:trace contextRef="#ctx0" brushRef="#br0" timeOffset="507004.999">19344 16376 116,'0'-3'5,"0"-1"1,2-2 1,2-1 2,3-2-3,-3 1 1,1 0-1,-4 1 1,-2-1-2,-5 1 1,-4 2-2,1 1 0,-3 2-2,-1 2 0,1 3 0,2 2 0,-1 4 1,4 1 0,1 1 1,1 1 0,3 1 0,2 1-1,3-2 1,2-1-3,2-2-3,4 0-8,3-2-13,1-1-17,5-2-12,2-4-43,17-9 95,-5-1 0,-3 0 0</inkml:trace>
  <inkml:trace contextRef="#ctx0" brushRef="#br0" timeOffset="507344.0184">19545 16286 164,'2'-3'5,"0"3"1,2 0 0,3 3 1,4-3-2,0 5 0,3 1 0,-2 0-3,2 3 0,0 0-2,-2 0 0,0 2 1,-4-4-1,0 3 2,-3-3 0,-1-2 1,-1 0 2,-1 0 0,-4-3 2,-1 0 0,-2-4 0,2 0 0,-4-3-1,1-2 1,0-3-2,1-3-1,1-2-1,4 1-2,3-1-2,3 0-5,1-1-10,3 1-20,4 3-21,1 1-106,15-1 163,-1 3 0,-4 1 0</inkml:trace>
  <inkml:trace contextRef="#ctx0" brushRef="#br0" timeOffset="507832.0463">19863 16235 143,'6'2'6,"-1"2"1,1 3 1,-1-3 0,3 5-1,-2-4-2,4 3 1,0-3-1,5 2 0,-1-7 0,4 0-1,1-5 0,0-2-1,3-3 0,-4-3 0,2-1-1,-2-1 1,-3-1 0,-5 1 1,1 1 0,-6 4-1,0 1-1,-2 3 1,-1 2-2,-2 6 0,-1 0-1,-1 8-1,-1 4 0,-1 5 0,2 2 0,0 5 0,1 2 1,2 2-1,1-1-1,2 3 0,0-3 0,2-3-1,-1 1 1,1-3 0,-2-4 0,-1-2 1,-2-5 1,-4-3 0,-2-1 1,-4-6 0,-1 0 0,-2-2-5,-3-5-15,1-1-28,0-6-6,2 0-53,1-23 106,6 2 0,3-1 0</inkml:trace>
  <inkml:trace contextRef="#ctx0" brushRef="#br0" timeOffset="508377.0775">20917 15949 165,'-4'-4'8,"-1"0"0,-2 0 0,-3 4 2,0 0-3,-2 5-1,2 5-2,-1 1 0,1 7 0,3 1 1,2 3-1,3 1 0,4 1 0,4-2-1,5 0 1,3-4-1,5-1-3,2-3-6,3-3-11,3-5-23,1-3-15,2-6-78,15-23 133,-3-2 0,-7-2 0</inkml:trace>
  <inkml:trace contextRef="#ctx0" brushRef="#br0" timeOffset="508646.0929">21125 15636 173,'-4'-6'3,"2"9"0,-1 4 1,1 2 0,1 2 2,2 5 0,0 1 0,2 5 0,0 1-1,1 2-1,1 2-1,0-1 1,0 3-1,1-1-1,1-1 0,-2 0-2,3 0-3,0-1-7,0-4-17,3 0-21,2-5-6,1 0-38,14-13 92,-2-3 0</inkml:trace>
  <inkml:trace contextRef="#ctx0" brushRef="#br0" timeOffset="508981.1121">21345 16016 57,'-1'6'8,"0"2"1,0 3 3,1-1 2,2 1 0,2-1 2,2-2-1,3-1 0,2-4 0,0-3 0,4-5-1,-1-2-1,4-3-1,-3-4-1,-1-4-1,-1-1-1,-1 0-2,-5-2-1,-2 0-3,-4 2-3,-3 2-1,-4 3-4,-1 2-4,-6 5-6,0 3-11,-3 4-20,2 5-13,-1 2-55,0 16 114,4 1 0,2-3 0</inkml:trace>
  <inkml:trace contextRef="#ctx0" brushRef="#br0" timeOffset="509331.1321">21711 15809 172,'-5'-1'4,"-2"0"0,-4 1 0,1 2 1,-2 2-4,-1 2 0,2 1 0,0 1 0,1 3 1,4-1-1,3 1 1,4-1 0,2-1 1,5 1-1,3-1 1,4 0-1,1 1 1,0 0-1,1-1-1,-3 3 1,-1-3-1,-3 0 0,-4 0-2,-3-2-3,-5 2-6,-4-4-8,-3 1-13,-5-4-18,-1 0-58,-7-9 107,3-1 0,4-1 0</inkml:trace>
  <inkml:trace contextRef="#ctx0" brushRef="#br0" timeOffset="509698.1531">21906 15901 145,'5'-4'7,"2"-2"0,2 1 1,3-1 0,1 0-2,-1-1-2,-3 2 0,0-3-2,-3 2 0,0-2 0,-4 1-1,-3 0 1,-5 2-1,-2 0 1,-1 5 1,-4 0 0,-1 3 1,-1 3 0,0 2 1,0 4 0,1 0-1,3 1 1,2 2 0,6 0-2,4 0-4,7-2-21,8 0-32,5-3 0,9-4-57,40-21 111,-5-1 0,-1-4 0</inkml:trace>
  <inkml:trace contextRef="#ctx0" brushRef="#br0" timeOffset="510528.2006">23213 15554 169,'-8'-3'7,"-3"0"-1,-4-2 2,-3 2-1,-3 0-2,-1-1-1,-1 4-1,0 3-1,2 1-1,3 1-1,3 4-1,3 0 0,5 4 0,1-1 0,5 1 1,3-1 0,5 0 1,2-3 0,3-1 0,5-2 1,2-4 0,3-2 0,2-3 0,1-2 0,-3-1 0,0-2 0,-3 0 0,-6 3 1,0 1-2,-5-2 0,-4 5 1,-1-1-1,0 3-1,-3 4 1,0 3-1,0 3-1,0 4 1,2 3 0,-1 2-1,0 2-1,3 3-1,0 0-1,1 1 0,-1 0 0,-1 0 0,0-1-1,-1 1 0,-1-1 2,-3-2 1,-2-1 0,-1-4 3,-4-1 0,-3-5 1,-1-3 1,-5-4 1,0-7 1,-3-4 0,-2-4 0,3-4 1,-1-4-1,3-2 0,5-2-2,3 0 1,5-2-2,7 0-2,5 0-1,5 2-2,8 0-3,4 1-3,5 1-6,1 4-7,5 0-7,1 2-7,2 0-1,0 2-52,25-9 89,-9 1 0,-4 1 0</inkml:trace>
  <inkml:trace contextRef="#ctx0" brushRef="#br0" timeOffset="510939.2241">23652 15504 188,'-4'-5'10,"-1"0"2,-3-3 0,-2 1 0,-1-2-3,-2 4-3,-3-2-2,-2 3-1,1 3-1,-4 2-1,1 3 0,1 3 0,0 3-2,2-1 0,2 6 0,3-1 0,3 2-1,5 0 1,3 0-1,5-1 1,3-3-1,4-1 1,2-5-1,3 0 1,1-5-1,1-4 2,-1-1 0,0-5-1,0-1 2,-4-3 0,-1-2 0,-2 0 1,-4-1 0,0 0 0,-3 2 0,0 3-1,-2 1 0,-1 4 0,0 1 0,-1 5-2,-2 1 1,2 6-2,0 2 1,1 3-1,2 1-5,2 1-10,0 2-16,2-1-22,3-1-84,14-1 139,0-1 0,-3-7 0</inkml:trace>
  <inkml:trace contextRef="#ctx0" brushRef="#br0" timeOffset="511613.2626">23785 15449 171,'0'0'2,"0"0"1,1 3-1,0 2 1,1 3-2,1 2 1,0 2 0,1 3-1,0-1 0,-1 3-1,1 0 0,1-1-1,-1 0 0,0-3 1,-2-3 0,0-2 0,0-1-1,-1-4 2,-1-3-1,-1-3 2,0-5-1,-1-2 0,0-4 0,2 0 0,0-2 1,0-1-1,1 0 0,2 2 0,2 0 0,1 4-1,2 1 0,0 2-1,1 2 0,1 5 0,1 0 0,0 2 0,1 4 1,-1 2-1,0 0 0,0 3 1,-2 1-1,-2 0 0,-1 1-1,-1 1 1,-3-2 0,-2-1 1,0-2 0,-2-1 0,-3-2 2,1-3 0,-1 0 1,1-5 0,-1-3 1,2-2-1,0-4 0,3-1-1,1-3 1,3-1-2,1 0 1,2 0-1,2 1 0,2 0 0,1 3-1,1 0 1,0 5-1,1 2 1,1 3-1,0 3 1,-1 3-1,-1 2 0,1 3 0,0 3-1,-3 0-3,-1 2-6,0 0-11,-1 1-15,-3-1-14,0 0-47,2-3 97,1-3 0,-2 0 0</inkml:trace>
  <inkml:trace contextRef="#ctx0" brushRef="#br0" timeOffset="511931.2808">24273 15446 137,'5'-2'8,"0"-1"2,4-4 0,-2 2 1,2-4-1,-2 1-1,-2-2-2,-2-1-2,-3 2 0,-1-3-1,-4 2-2,-1 0 0,-6 4 0,1 0-1,-3 5 0,-2 5 1,0 5 0,-1 4 0,2 3 0,1 3-1,3 2 0,2 1-2,4 0-6,5 2-19,2-3-27,5 1 0,2 0-41,19 8 94,-2-4 0</inkml:trace>
  <inkml:trace contextRef="#ctx0" brushRef="#br0" timeOffset="512826.332">22875 16380 51,'-1'7'4,"-3"0"2,0 4 0,1 0 2,-1 4-1,1-1 1,2 1 0,1-1 0,1 1 0,3 2 0,3 0 1,2 2 0,2 0 1,2-1-1,5 0 1,1 0-1,4-4 1,3-2 0,6-3-1,4-1-1,5-5 0,5-3-1,5 0 1,6-3 0,5-2 0,2 0-2,4-2 0,6 0 0,3-3-1,4 1-1,3 1-2,3-4 0,1 3 0,4 0 0,1 1-2,0 0 0,-1-1 1,-1 4 0,-3 0-1,-3 0 0,-4 0-2,-2 1-2,-7-1-6,-5 2-9,-7-2-17,-6 1-18,-8 1-6,-8-1-46,-8-6 106,-11 0 0,-7 2 0</inkml:trace>
  <inkml:trace contextRef="#ctx0" brushRef="#br0" timeOffset="513384.3639">24916 16293 147,'-3'-2'5,"-1"2"1,-1 0 1,3 0 1,-1 2-4,-1 0 0,2 3-1,1 0 1,1 5 0,2-2-1,2 2 0,0 1 0,4 0 0,1 0-1,2-1 0,3 1 1,2-3-1,2-1 1,1-1 0,0 0 0,2-4 1,-3 1 0,-1-2 0,-4 0 2,-1-1 0,-4-1-1,-1 0 1,-3 1 0,-2 0-1,1 0-1,-3 0-1,0 0-1,0 0-1,-1 0-1,-2 2 1,0 3-1,-2 2 1,0 0 1,0 2 0,-2 4 2,-1-1-2,1 3 1,-3 4-1,0-2 0,-1 4-4,-2 1-7,0-2-16,-1 2-38,0-3 2,5-2-76,8-5 137,4-5 0,3-6 0</inkml:trace>
  <inkml:trace contextRef="#ctx0" brushRef="#br0" timeOffset="514063.4028">25541 16288 111,'0'-2'6,"-1"-1"0,-1-3 1,-2-2 1,-1 0-1,-2-2 1,1-1-1,-2-1 1,3 0-1,2-2 1,1-1-2,3 2 0,3-1-2,0 2-1,6 0-1,-1 4-1,4 0-1,4 4 0,0 0 1,3 3-2,0 3 1,1 1 0,-1 2-1,-1 2 1,-3 1 0,-1 1-1,-4 2 1,-3 0-1,-1 2 1,-4 1-1,-2 0 1,-1-2 0,-3 1 0,-2-1 1,0-1 0,-2-1 1,-1 0 1,-1 0 0,-2-3 1,0 0-1,-3 1 1,0-1-2,-2 1 1,0 0-1,1 2-1,1-1 0,1 2-1,2 0 0,3 0 0,1 1 0,1 0-1,4 0 0,2 2 0,0-3-3,2 0-5,2-1-11,-1 2-19,4-3-14,0 2-50,10 8 103,-2-3 0,2-1 0</inkml:trace>
  <inkml:trace contextRef="#ctx0" brushRef="#br0" timeOffset="514377.4207">25584 16774 205,'-2'0'13,"-1"0"1,0-1 3,0 0-1,1 1-3,0-1-5,1 1-11,1-3-55,0 0-2,3-2-105,7-26 165,-1-3 0,0-3 0</inkml:trace>
  <inkml:trace contextRef="#ctx0" brushRef="#br0" timeOffset="533147.4943">3930 11968 43,'-5'-2'2,"-1"0"1,-3 2 0,-4 0 1,0 0 0,-3 2 0,-1 1 0,-2 1 0,0 2-2,-1 3 0,-2-1-1,2 3 0,-1 0-1,1 1 0,1 1 0,2 1 1,0 0-2,4 0 0,2 2 1,0-1-1,3 1 1,1 1 0,1 2 0,0 0-1,2 1 1,1 2-1,0 0 1,2 0-1,2-2 1,0-1-1,1 0 1,2-3 0,0-2 1,4-1-1,0 0 0,0-2 0,5 1 0,1-1-1,2-1 1,1 2 0,4-3-1,-1-1 1,1 2 0,0-2 1,2 1 0,-3-4 0,2 3 0,0-2 0,-1 1 0,2-2 0,1 0 0,1 1-1,-1 0 1,2-4 0,-2 4 0,2-2-1,0-1 1,0 0-1,0 1 1,-1-1-1,-1 1 0,2-1 0,-1 2 0,3-1-1,-2-1 1,3 1 0,0 1 0,0-2 1,1 0 0,0 0 0,1-1 0,-2 0 1,2-1 0,1 0-1,-1 0 0,2 0 1,1-1-2,0 0 1,0 0 0,2 0 0,0 0-1,0 0 1,1 0-1,2-1 0,3-1 1,0 0 0,1-1-1,3-1 1,-1 0-1,1-1 1,-2 1 0,2 0-1,-3 1 1,-2-1-1,-1 1 0,0 1 0,0 0 1,-1 0-1,0 1 0,1 1 0,1 0 0,-1 0 1,2 0-1,-2 0 1,1 0-1,0 0 1,-1-3-1,0 1 1,-2 0-1,2 0 1,-1 2 0,-1-3-1,2 3 2,0-2-1,-1 2 0,2-2 0,0 2 1,-1-1-1,1 1 1,-3-2 0,0 2 0,-2 0 0,-1 0 0,2 0 0,-3 0-1,1 2 0,0-2 1,1 1-2,3-1 1,1 0 0,1 0-1,3 0 1,-1 0 0,3 0-1,-1-1 1,0 1-1,-1-2 1,-1 0 0,1 1 0,-2-1 0,0 2 0,1-3-1,2 0 1,2 0-1,1 0 1,2-1-1,4 1 1,0-2 0,1-1-1,-2 1 1,0-3 0,-1 3 0,-3-5 1,-2 1 0,-1-2 0,0 0 0,-2-3 0,-1 1 1,0-3-1,-3 0 1,-2 0 1,-2-4-1,-3-2 0,-4-2 1,-4-1-1,-3-1 0,-5-2 0,-1 0-1,-6 1 0,-2-1 0,-3 2 0,-3 2 1,-3-1-1,-4 3 1,-1 1-1,-2-2 1,-2 3-1,-3 0 0,-1 1 0,-2 1-1,-1 1-1,-2 2 1,-2-1-1,-1 1 0,-3 3-1,-2 0 1,-1 0 0,-2 0 0,-1 4 0,0-1-1,-2 1 1,0-1 0,-1 3 0,0 0-1,-1-1 1,-1 1-1,-2 2 1,-1-1 0,-2 1-1,-2-1 1,-4 2 0,2 0 0,-3 0 0,-1 1 0,1 1 0,1-2 0,-2 3-1,2 0 1,0 0 0,0 0 0,0 3 0,-1-3 0,-1 2 0,-3 0 0,-2-1 0,-1 1 0,-1 0-1,0 1 1,0-1 0,0 1-1,0 1 1,-1 1 0,1-1 0,-3 2-1,0 1 1,-6-1 0,-2 0 0,-6 1 0,-5 0 0,-7 3 0,-5 0 0,-8-2 0,-7 3-4,-7 2-5,-8 2-11,-8 3-27,-6 3-4,-6 4-31,-115 36 82,25-3 0</inkml:trace>
  <inkml:trace contextRef="#ctx0" brushRef="#br0" timeOffset="543847.1063">4653 15352 70,'-13'-5'7,"1"-1"-2,-2 1-2,-2-2-2,-1 1 0,-2 0 0,0 2 0,-2 2-1,0-1 2,0 3-1,-1-1 2,0 1 1,-1-2-1,0 2 1,0 0-1,0 2 0,2-2 0,2 1-1,0 0-1,3 3 0,0 0 0,1 2 0,1 1 1,1 1 0,-3 1 2,1-1 0,-3 0 0,-1 0 0,1 0 0,0-3 0,0 1-1,-2-1 0,1 2-2,1-1 0,0 1-1,1 0 0,-1 0 0,2-1 0,1 0 0,1 2-1,-1 1 1,2 1-1,-1-1 0,2 1 0,-1 3 0,0-1 1,2 0-1,-1 2 1,0 0-1,0 0 1,2-1 0,-1-1-1,0 1 2,-1-1 0,1 0 0,-1 0 0,-1 0 0,0-2 0,2 1 0,-2-1 0,2 2 0,1-3-1,3 2 0,-1 0 0,4-1 0,0 1-1,1 0 1,1 1 0,1 0-1,1 0 1,0 1-1,0-1 0,2 2 1,-1-2 0,2-1 0,0 0 1,-1-1 0,1-1 0,4 0-1,0 0 1,1-1 1,3 0-1,4 5 0,0-2-1,1 1 0,2 1 1,-1-1 0,2 2 0,-2-2 0,3 0 0,-2-2-1,0-1 1,2 0-1,0-2 0,0-2 1,2 2-1,-2-3 1,1-1-1,1 0 1,-1-1-1,-1 0 1,1 0-1,1 0 1,-3-1-1,4 1 0,-1-2 0,1 3 1,-1-2-2,1 0 1,2 1 0,1-1 0,0-1 0,1 0 0,1 2-1,0-2 1,0 0 0,0 1 0,0-1 1,-2 1-1,1-1 1,-2 0-1,-3 0 1,3 0-1,-2-1 0,1 0 1,-3-1-1,2 1 0,0-1 0,1 2 0,-3 0 0,3 0 0,0 2 1,0-1-1,2 3-1,1-2 1,2 1 0,0-1 1,5 0-1,-3 1 0,2-2 0,-1 0 0,0 2 0,-1 0 0,0-1 0,-2 1 0,1 0 0,0 0 1,1 0-1,2-2 0,0 1 0,3-2 0,1 0-1,3 0 1,0-3 0,3 1-1,3-2 1,-2 0 0,4 0 0,-1 1 0,0-2 0,1 2 0,-1-1 0,1 2-1,-2 1-1,3-1 0,0 1 0,0 1 1,1 0-1,0 1 0,2 0 1,-1 0 1,-1 0 0,0-1 1,1 0-1,-4 0 1,0 0-1,-1 0 1,-1 0 0,2 0-1,-1 0 1,3 0 0,-2 0 0,1-1 0,1 1 0,0-1 0,-1-1 0,-2-1 0,0 2 0,-3-3-1,-2 1 1,2 0 0,-3 0-1,2 1 1,1 0-1,-2 0 0,3 2 1,-3-2 0,1 2-1,1 0 1,-2-1 0,-1-1 1,0 0 0,-1-1 1,0-3-1,3 2 1,-2-2 0,1 1-1,2-3 0,0 2-1,1 1 0,1 0-1,0 0 0,-1 2 1,1-1-1,-2 1 0,-1 0 1,0 1-1,-2-3-1,-1-2 1,2 0 0,-1-1-1,2-2 1,1 1-1,0-3 1,2 2 1,0-2 0,-1 1 1,0 1 0,-3-2 1,-1 1 1,-5-3-1,-4 2 1,-3-5 0,-4 0 0,-4 1-1,-3-4 0,-5-2-1,-2 0-1,-4-2 0,-4-4-1,-3-1 1,-2 0-1,-4-1 0,-2 0 0,-3 1 0,-2 0 0,-1 2 0,-3 1-2,-1 3 1,-3 2-1,-2 0 0,-1 1 0,-2 1 1,-3 2 0,-1 0 0,-4 2 1,-1 0 0,-1 2 1,-2 0-1,-2 2 0,0-1 0,0 3-1,-1-1 1,-1 0-1,-2 2 0,2 1 0,-5 0 1,1 2-1,-2 0 0,-2 0 0,2 3-2,0-1 1,1 0-1,-3 1-1,0 1 1,0-1 0,-4 1 1,-4 1 0,-3 0 0,-6 0 2,-5 1-1,-4 1 2,-4-1-1,-5 1 0,-3 1 0,-5 0 1,-4-3-1,-5 5 0,-4-3-1,-9 3-1,-8 0-3,-8 3-5,-8 4-11,-9 2-24,-7 5-5,-7 4-17,-142 23 67,25-3 0</inkml:trace>
  <inkml:trace contextRef="#ctx0" brushRef="#br0" timeOffset="545125.1794">8372 12180 74,'8'-4'8,"4"-1"0,0-4-1,0-1 1,4-4 1,-1-1 0,3-4 0,2-2 0,2-3 0,1-2-1,5-4-1,2-2-2,5-4 0,3-1-2,4-1-1,2-1 1,3-2-1,-1 0 1,2 1 0,-4-1 0,-1 4 1,-4-1 1,-5 3 0,-4 6-2,-3 2 1,-4 3-1,-6 7-1,-3 2-2,-4 5-2,-3 3-4,-2 2-7,-4 3-7,3 0-14,-4 6-16,-1 4-45,-7 17 95,-1 0 0,-1 0 0</inkml:trace>
  <inkml:trace contextRef="#ctx0" brushRef="#br0" timeOffset="545724.2137">8442 12155 90,'6'-4'8,"2"-1"3,4-7 2,0-1 2,7-8 0,0-3 1,3-5-1,4-5 1,4-3-3,2-4-1,3-3-1,4-4-3,0-2-1,2-1-2,1-1-2,-2 2-1,0 4-9,0 2-21,-3 5-28,0 8 0,-1 5-57,22-6 113,-6 8 0,-9 4 0</inkml:trace>
  <inkml:trace contextRef="#ctx0" brushRef="#br0" timeOffset="547463.3131">8516 11894 161,'17'-21'10,"10"-9"0,6-5 0,8-11-5,10-8-25,7-7-26,5-3-2,4-5-34,46-48 82,-13 14 0</inkml:trace>
  <inkml:trace contextRef="#ctx0" brushRef="#br0" timeOffset="549692.4406">26688 16183 96,'-2'-2'5,"-1"-2"-1,0 2 0,-4-3 0,3 4-2,-6-1-2,1 4-1,-3-1 0,1 5-1,-2-1 0,2 0 1,1 3 1,2 0-1,1 1 2,2 0 0,0-1 1,6 1 1,3 0 1,4-1 0,1-1 0,4 2-1,3-2 0,1-1 0,3-1-2,0 1 0,1-2-1,-1 1 0,-1 1 0,-2 0 0,-2-1 0,-3-1 0,-1 1 1,-4 0 0,-2 2 1,-2-3 1,-1 2 0,-3-1 1,-4 0 1,-1 2 1,-6-2 0,1 0-1,-6 1 0,3-3-2,-4 2 0,2-2-3,-2-1-5,2 1-10,0-1-15,6-2-18,-2 2-38,8-1 86,1 0 0</inkml:trace>
  <inkml:trace contextRef="#ctx0" brushRef="#br0" timeOffset="550075.4625">26891 16252 80,'2'6'11,"1"5"0,2 3 2,1 1 2,0 4-2,0 3-1,0 4-1,-1-1-2,0 5-3,-1 0-1,0 1-2,-2 3-1,-1-2-2,-1 1-1,0-1-3,0-3-6,-2-2-7,-2-2-17,0-3-14,-1-4-29,-8-11 77,0-2 0</inkml:trace>
  <inkml:trace contextRef="#ctx0" brushRef="#br0" timeOffset="550532.4887">26865 16242 112,'4'-1'8,"2"0"1,5-2 0,1 3 1,3 0-2,1-2-2,3 2-1,-1 2-2,1-2-1,-3 3 0,1-1-1,0 1 0,-4 0-1,-3 0 2,2 0 1,-5-2 1,-2 1 1,-1 2 2,0-1 0,-3-1 1,-2 2 0,1 1 0,-5 0-2,-2 1-1,-1 2-1,-2-2-1,-1 0-1,-1 0-1,0 0-3,1 0-3,-2-1-5,2-1-10,3-1-12,-1 2-23,1-2-70,3-1 125,1 0 0,0 0 0</inkml:trace>
  <inkml:trace contextRef="#ctx0" brushRef="#br0" timeOffset="551003.5156">27237 16248 120,'-4'2'8,"0"-1"0,-4 2-1,0 1 2,-1 2-3,2 1-2,-2 3-1,2 0 0,2 1-1,2 2 1,2-1 0,2 0 2,1 2 0,3-2 1,1-2 1,1-1-1,2-1 1,1-2-1,3-3 0,-1-2-1,4-2 0,-1-2-1,2-2 1,-3-3-1,2-2 1,-3-2 0,-1-1 0,-4-1 0,-2-3-1,-2 1 1,-4-1-2,-4 3-1,-2-1-2,-2 3-2,-4 2-4,-2 2-7,-1 4-8,0 1-13,-1 3-16,2 3-10,-1 1-35,4 6 95,2 0 0</inkml:trace>
  <inkml:trace contextRef="#ctx0" brushRef="#br0" timeOffset="551439.5406">27436 16247 134,'4'0'4,"3"1"2,2 1 0,3 0 2,0 3-2,1 2 1,1-1-2,1 3 0,-3 2-1,1 0-1,0 3 0,-3-2-2,-1 0 2,-3-1 0,-1-3 1,-2 2 1,-2-3 0,-2-3 1,-4 0 0,0 0 1,-5-6-1,-1 0 0,-1-3 1,-2-1-1,1-3 0,-1-1 0,2-2-1,0 0-1,4-2-2,5-3-3,3 2-3,3-4-5,8 2-10,2-1-11,2 0-21,5-2-8,1 2-47,15-21 106,-4 6 0,-3 1 0</inkml:trace>
  <inkml:trace contextRef="#ctx0" brushRef="#br0" timeOffset="551828.5628">27667 15724 131,'0'0'2,"0"0"1,0 2 1,1 2 2,1 3-1,0 3 1,0 4 2,-1 1 0,0 3 1,2 1 1,-1 5-2,0 4 0,1 1 0,-1 2-1,2 1-1,-2 2-1,3 2-1,1-1-1,-1 1 0,0-1-1,0-1-1,0-1 1,1-1-2,-2-2 1,0-1-1,-1-4-3,0-2-7,-1-4-14,0-2-21,-1-2-10,1-4-58,4-7 113,0-1 0,-2-3 0</inkml:trace>
  <inkml:trace contextRef="#ctx0" brushRef="#br0" timeOffset="552293.5894">27934 16297 162,'-1'-2'10,"1"-2"1,-1-1 1,1-3 1,0 3-2,-1-4-2,1 4-2,0-2-1,0 2-3,-1 0-1,-3 3 0,1-3-2,-3 5-1,-2 0 0,-1 2-1,1 3 1,-3 2-1,5-2 1,-2 3 0,2 1 1,3-2-1,0 1 1,1 1 0,4-1 1,1-2 0,2 4 0,2-3 0,2 1-1,2-1 1,1 2 0,-1-3-1,0 1 0,-4-2 1,2 0-1,-2 0 0,-3 2 1,0-2 0,-1 4 1,-3-4 0,-3 2 0,-2 1 0,-4-2-2,-1-1-4,-2 1-7,-1-4-13,0-2-25,-3 0-8,1-2-53,-6-14 110,3 0 0,2-1 0</inkml:trace>
  <inkml:trace contextRef="#ctx0" brushRef="#br0" timeOffset="552798.6183">27683 16085 148,'5'0'12,"2"0"1,5 0 1,-1 0 2,6 0-1,-1-1-2,3 1-1,0-1-2,3 0-2,0 0-1,-1 0 0,0-1-2,-1 1-2,-1-1 0,-1 0-1,0 2-1,-4-3-1,1 3-2,-6-1-7,2 1-13,-4-1-26,0 2-12,-2 0-88,-1-8 148,-4 2 0,1 0 0</inkml:trace>
  <inkml:trace contextRef="#ctx0" brushRef="#br0" timeOffset="553083.6346">28263 15810 111,'3'6'-40,"1"4"-31,-1 14 71,-2-4 0</inkml:trace>
  <inkml:trace contextRef="#ctx0" brushRef="#br0" timeOffset="553439.655">26676 15750 200,'0'0'1,"0"0"-1,0 0-5,-2 2-12,2 2-24,1 5-8,2 1-40,9 10 89,1-2 0</inkml:trace>
  <inkml:trace contextRef="#ctx0" brushRef="#br0">27917 15631 108,'-4'-5'6,"-5"-1"-1,0-3 1,-2-1 0,-2-3-2,0 2-2,-4-4 0,0 1 0,-3-1 0,-3 1 1,-4-1 0,-2 1 0,-3 1 0,-4 1 1,-2 1-1,-4 2 0,-1 1-1,0 3 1,-3-1-1,3 4-1,-3 0 1,2 2-1,1 3 1,0 1-1,0 1 0,1 5 0,-1 1-1,-1 2 1,-1 3-1,-1 5 1,-1 3-1,1 3-1,-1 2 1,1 4-1,1 3 0,0 3 1,2 0 0,-1 4 2,4 1 0,0 2 0,1 1 1,3 0 0,4 2 1,3-1 0,6 0-1,5-1 0,3-1-1,7-2 1,3-2 0,5 0 0,5-4 0,2 1-1,6 0 0,3-1 1,4 1-1,2-3 0,4 3-1,3-3 0,5 0 1,1-2 0,2 0-1,3-2 1,4-2-1,3-2 1,3-2 0,5 0 0,2-3 0,3-3 1,4-1-1,1 0 0,2-5 1,1-1 0,3-2 0,-1-1 1,2-2 0,1-4-1,-1-1 0,-1-3 1,0-3-2,-4-2 0,-4-4-1,-2-3 1,-3-3-1,-4-2-1,-3-4 1,-1-4 0,-1-4-1,-3-2 1,1-3-1,-4-3 1,-2 0 0,-1-3 0,-4 2 0,-5-1 0,-3 2 1,-6-1 0,-5 1 0,-3-1-1,-7 1 1,-2-2-1,-4-1 1,-4-4 0,-3-3 0,-2-3 1,-4-4-1,-4-5 1,-4-4 0,-5-3-1,-8-6-2,-8-3-6,-12-3-19,-15-4-40,-20-1 0,-22-3-102,-220-80 167,4 11 0,-4 10 0</inkml:trace>
</inkml:ink>
</file>

<file path=ppt/ink/ink15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34:19.512"/>
    </inkml:context>
    <inkml:brush xml:id="br0">
      <inkml:brushProperty name="width" value="0.05292" units="cm"/>
      <inkml:brushProperty name="height" value="0.05292" units="cm"/>
      <inkml:brushProperty name="color" value="#FF0000"/>
    </inkml:brush>
  </inkml:definitions>
  <inkml:trace contextRef="#ctx0" brushRef="#br0">20682 6909 61,'0'0'0,"-1"2"0,0 0 1,0 3 0,2 4 2,0 2 2,2 0 1,4 3 4,0 0 2,2-3 4,4 0 3,2-4 1,4-4-1,3-6 0,7-8-1,8-7-4,4-9-1,9-8-4,7-9-2,8-7-2,4-4-2,5-3-3,3-1-7,-2 1-15,0 8-26,-6 7-7,-4 12-74,6 30 129,-16 10 0,-15 12 0</inkml:trace>
  <inkml:trace contextRef="#ctx0" brushRef="#br0" timeOffset="434.0248">20949 8350 154,'16'-8'8,"5"-6"0,9-7 0,11-5 0,7-7-5,9-7-2,9-3-6,3-3-8,2 0-15,-1 4-18,-2 5-52,15 26 98,-16 8 0,-16 13 0</inkml:trace>
  <inkml:trace contextRef="#ctx0" brushRef="#br0" timeOffset="803.0459">20770 9878 149,'17'-14'11,"8"-11"1,9-8 0,8-9 0,12-10-4,11-7-4,7-8-3,7-5-5,7-2-6,0 2-8,-2 2-15,1 7-15,-6 10-48,17 25 96,-17 14 0,-18 14 0</inkml:trace>
  <inkml:trace contextRef="#ctx0" brushRef="#br0" timeOffset="1166.0667">20814 11459 154,'18'-19'8,"10"-7"1,6-8-1,9-9 0,7-8-3,9-6-3,6-7-4,5 0-5,3-1-8,0 5-14,-4 3-18,-1 9-47,13 10 94,-13 12 0,-16 13 0</inkml:trace>
  <inkml:trace contextRef="#ctx0" brushRef="#br0" timeOffset="1709.0977">20670 12835 64,'5'11'0,"2"0"1,1 2 1,2 0 1,0 0 3,3-4 4,1-1 2,1-4 2,2-5 1,4-7 0,3-9 0,7-10-3,8-10-2,11-15-5,13-14-11,15-17-31,19-17-9,17-19-49,150-154 95,-16 18 0,-15 15 0</inkml:trace>
  <inkml:trace contextRef="#ctx0" brushRef="#br0" timeOffset="9141.5228">9545 13872 64,'-20'1'5,"-3"1"0,-2-2 0,0 0-1,-3 0 0,1 0-1,-3 0-1,0 0 0,2-2-1,-2 2 0,3-1-1,-1 0 1,2 1-1,0 0 0,0 0 0,3 1 0,-5 2-1,2-2 1,-3 3 1,0-1-1,-2 1 0,-1 1 1,1-1-1,0 0 0,-1-2 1,1 1 0,2 0-1,-1-2 1,4 2-1,0-1 0,3 2 1,3 1-1,1 1 0,3 3 0,1 3 0,4 0 0,0 6-1,1 2 1,3 5 0,-1 5 0,2 5 0,2 2 1,-1 2 0,2 4-1,1 2 3,0-2-1,0 1 1,1 0-1,0-2 0,-1 2 0,1 0-1,1 2 0,-1 2 0,1 1 0,-1 2 0,0 1-1,-1 1 0,1 0 1,-1-2-1,0 0 0,-1-3 0,1-2 0,1-3 1,1-4-1,1-1 0,1-2 0,1-4 0,2 0 0,0-1 0,3-1-1,0-3 1,-1 0-1,5-5 1,-3-1-1,3-1 0,2-3 1,1-4 0,3 0-1,2-1 2,4-2-1,2-2 0,3 1 0,2-2 0,2-1 0,0 0 1,2-1-1,2 1 0,1-2 0,1 1 1,3-1-1,2-2 0,4 1 0,3 1 0,3-1 1,4 1-1,1-1 0,3 1 0,2 2 1,0-1-1,1 1 0,3 0 0,0 2 1,2-1 0,2 0-1,5 1 1,2 0 0,1 1 0,5-1-1,2 0 1,2 0 0,4 1-1,1-2 1,1 0-1,4-2 1,4 1-1,1-2 1,3 0 0,1-2-1,2 0 2,3-1 0,2-1 0,1-1 1,5 0 0,-1-1 0,1 1 0,4 0 0,1-2-1,2 0 0,2 2-1,0-1 0,3 1-1,2 0 1,3 1-1,1-1 1,3 1 0,1-1-1,1 1 0,2-1 1,3 1-1,2-1 1,0-1-1,3 1 0,0 0 0,2-1 0,-1-1 1,2 2-1,-1-2 1,0 2-1,-1-2 1,2 0-1,-1 0 1,0 0-1,3 1 1,0 1-1,0-1 1,1 2-1,1 0 1,-1 0-1,-1-3 1,1 3 0,-1 0 0,-2 0 0,-1-2 0,-3-1 0,-2-3 0,-3 1 0,-5-3 0,-3 0 0,-5-1-1,-6-1 1,-5-3 0,-4 0 0,-7-3 0,-6-2 0,-3 0 0,-7-3 0,-6-3 0,-5 0-2,-6-3 0,-6-5-1,-6-1 0,-6-3 0,-4-3 0,-5 0 0,-4-2 1,-4-2 1,-6-2 1,-4 0 1,-6 2 0,-4-2 0,-7-1 0,-6 1 0,-4-1-1,-4 0 0,-5 0 0,-2 0-2,-5 0 0,-1 0-1,-4 0 0,-2 2-1,-4 1-1,-4-2-1,-1 3 1,-4 1 1,-4 1-1,-2-1 2,0 3 1,-2-3 0,-1 2 2,-1 2 0,-2-1 1,1 1 0,-4 1 0,-2 0 1,-2 2-1,-5 1 1,-3 2-1,-4 1 0,-3 1 0,-2 1-1,-3 0 0,-6-1-1,-4 4 0,-5 0 0,-5 3-1,-6 0 1,-5 5-2,-8 0 1,-5 5-1,-5 2 0,-6 1 1,-4 1 0,-3 6 0,-4-1 0,-4 3 1,-3 0 0,-5 3 0,-3-1 1,-2 3-1,-4 1 0,-3 3 0,-2-1 0,-1 2 1,-3 1-1,0 2 1,0 0 0,-2-2 0,0 0-1,-1 1 1,0-2 0,-3-1-1,2-1 1,-2-3 0,2 0-1,-3-1 2,1-1 0,-2-1-1,1-2 1,0 0 0,-1-2 1,0 1-1,0-2 1,0 0 0,0-2 0,-1 2 0,1-1-1,-1 0 1,-1 1 0,-2 0-1,-1 3 0,-2 0-1,-4 4 0,-1 2 0,-4 2 0,-3 6-3,-4 4-5,-5 4-16,-2 7-28,-2 5-1,-3 7-36,-158 50 88,36-5 0</inkml:trace>
  <inkml:trace contextRef="#ctx0" brushRef="#br0" timeOffset="10240.5857">20027 14744 139,'-2'-5'3,"-1"-4"-1,-1-3 1,2-2 0,1 0-2,2-2 0,2-3-1,4 1 0,2-1 0,4 0 1,6-1 0,6-1 0,6-1 1,6 0 1,8-2 1,4 2-1,9-2 2,5 2-1,9 1-1,4-1 1,9 5 0,3 0-1,5 4-1,4-1 0,4 4 0,4 1 0,1 2 0,2 1 0,-1 0-1,1 1 0,-2 2 0,-3 1 0,-4 1 0,-5 2 0,-9 1-1,-7 1-1,-11 2 0,-8 2-3,-12 2-3,-7-1-7,-11 2-11,-9-1-18,-5 2-6,-8-2-15,-21 0 64,-1 0 0</inkml:trace>
  <inkml:trace contextRef="#ctx0" brushRef="#br0" timeOffset="10514.6014">22158 14100 108,'15'0'0,"7"0"1,2 5 0,7 3 1,-1 6 1,3 3 0,-2 7 1,-3 5 3,-6 3-1,-6 7 1,-9 3-1,-5 3-2,-10 5-7,-9 4-10,-8 3-29,-9 4-1,-6 1-8,-45 29 51,7-14 0</inkml:trace>
  <inkml:trace contextRef="#ctx0" brushRef="#br0" timeOffset="13177.7537">22837 14610 87,'5'-6'14,"6"-2"2,2-2 2,5-1 0,4-1-2,3 0-2,6-3-3,4 0-3,2-1-2,4 0-2,1 0-1,-1 1-2,1 1-1,-2 2-5,-5 0-8,-4 2-17,-3 4-19,-7 0-70,-3 3 119,-6 1 0,-5 2 0</inkml:trace>
  <inkml:trace contextRef="#ctx0" brushRef="#br0" timeOffset="13556.7754">23085 14267 59,'9'-1'6,"2"1"2,-2 0 2,5 1 2,-6 0 1,4 3-1,-3 1 1,0 4 0,0 1-1,3 4-1,-1 1-1,2 0-2,-1 3-1,3-1-1,-1 3-1,0-2-1,1 2 0,0-2-1,1 2-1,-2-1 0,-1-1 0,-1-1 0,1-1-1,-4-2-2,1-1-4,-3-4-8,1 0-16,-1-3-22,-1-1-75,6-11 126,-1 2 0,-3-8 0</inkml:trace>
  <inkml:trace contextRef="#ctx0" brushRef="#br0" timeOffset="14287.8172">23568 14367 69,'6'2'7,"-1"0"2,2 3 1,2 2 1,2 3-1,-1 1-2,2 2-1,0 1-1,-1 1-2,-1 0-2,2 0 0,-3-2 0,1 0 1,-2-4 1,0-2 1,-3-1 0,-2-4 0,1-4 1,2-1-1,-1-6-1,-1-6 0,4-2-2,-1-3-1,4-3-1,-3-4-1,4-1 1,1 0-1,0 0 0,2 2 1,0 3-1,1 3 0,1 4 0,3 4 1,0 4-1,1 3 1,0 4 0,2 1 0,0 2 1,-2 2-1,1-1 0,-2-2 1,-1 0 0,-1-1 1,-3 0 1,-4 0-1,-1-4 1,-4 1 0,-2-2 0,-2 0 0,-2-4 0,-4 3 0,-3-2-1,-1 2 1,-4 1-1,2 2 0,-1 2 0,-3 5-1,2 1 0,-2 5-1,2 2 1,-1 4-1,1 4 0,1 0 1,0 4-1,4-2 1,3 3 0,3-4 1,4 0 0,2-2 0,6-5 0,2-2-2,3-3-7,4-7-16,4 1-26,3-6-5,3-2-50,32-26 104,-5 2 0,-4-3 0</inkml:trace>
  <inkml:trace contextRef="#ctx0" brushRef="#br0" timeOffset="14640.8374">24837 13897 67,'-9'38'7,"-1"4"0,-1 7 2,-1 4-1,-2 5 2,0 2 0,-2 3 0,-1 2 2,-2-1-1,0 1-2,0-2 0,-1 0-2,4-3-1,0-2-2,4-2-4,3-6-7,1-3-8,5-6-14,3-4-17,3-8-43,10-10 89,-2-8 0,1-8 0</inkml:trace>
  <inkml:trace contextRef="#ctx0" brushRef="#br0" timeOffset="14985.8571">24969 14512 123,'14'-1'3,"4"-1"-1,1 2 1,3-1-1,0-1-6,-1 0-9,-1-2-19,0 1-9,-3 0-2,12-7 43,-4 2 0</inkml:trace>
  <inkml:trace contextRef="#ctx0" brushRef="#br0" timeOffset="15410.8814">25391 14326 133,'0'0'-1,"1"-1"0,1 1 0,0-2 0,2 4 0,1-1 1,0 2 1,1 3-1,3 2 1,-2-1-1,3 5 1,-2 0 0,2 1-1,0 1 0,0 0 0,0 1 0,0-1 0,-2 0 0,0-2 0,-2-3 0,-1-1 2,-1-1 0,-2-4 0,0 0 1,0 0 0,-1-6 3,0-2 1,-1 0 1,1-5 0,0-2 0,-1-2 1,-1-4-2,1-2 0,0-1-1,1 0-3,0-1-2,2 3-4,1 0-6,0 1-9,1 4-12,4 2-16,1 4-62,12 3 108,1 1 0,-3 2 0</inkml:trace>
  <inkml:trace contextRef="#ctx0" brushRef="#br0" timeOffset="15969.9134">25881 14310 108,'6'-3'0,"-2"0"2,4-2 0,-1-2 2,3-1 1,-3-1 2,-1 0-1,-3 1 1,-1-2 0,-1 3-2,-3-1 0,0 1-2,-3 2-3,2-1 0,-4 0-1,-1 2 0,-1 1-1,0 3 1,-2 0 0,0 2 0,0-1 0,-1 3 1,0 1-1,0 0 1,0 2 0,0 0 0,0 1 0,2 2 0,0 1 0,1 2 0,1-1 1,2 2-1,1 3 1,1-2 0,2-1 0,2 3-1,1-5 1,2 3 0,3-3 1,-1-3 1,4-1 1,1-1 1,1-1 1,2-2 0,-1-2 2,2-2-1,3 0 1,-3-2-1,2-1 0,-2 0-1,0-1-1,-1 2-1,-4-3-1,0 2-5,-3 0-14,1 1-27,0 1-11,-1-1-70,3-12 124,-1-2 0,0-1 0</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32.610"/>
    </inkml:context>
    <inkml:brush xml:id="br0">
      <inkml:brushProperty name="width" value="0.08571" units="cm"/>
      <inkml:brushProperty name="height" value="0.08571" units="cm"/>
    </inkml:brush>
  </inkml:definitions>
  <inkml:trace contextRef="#ctx0" brushRef="#br0">646 1 7625,'-11'2'-660,"-1"1"0,-1 5 662,-3 2 1,4-6 0,1 4 0,-3-3 69,-1 1 0,-3 6 1,1-4-1,-1-1 4,1 1 1,-1 4 0,1-5 0,-1 3 1,1 4 0,-1-5 0,1 3 0,-1 2-21,1 1 1,-6 3-1,-1-1 1,3 1-9,2-1 0,3 1 1,3-1-1,1 2-5,-2 5 0,-1-5 1,-1 6-1,3-1 6,1-1 1,2 6 0,-3-4 0,3 0-3,2 1 1,-5 5 0,3-4 0,-2 2 19,1 0 1,5-2-1,-4 4 1,2-2-4,5 2 1,-5-3 0,2-1-1,2 0-21,2 0 1,2-4-1,0 5 1,0-3-10,0-4 1,0 4-1,2-1 1,2-3-7,2-2 1,7-1-1,-3-1 1,2 1 7,-1-1 1,1 1-1,6-1-1,-1 1 1,0-1 0,1-1 0,-1-3 20,1-1 1,-1-8-1,1 4 1,1-3-3,4 1 0,-3 0 1,3-6-1,-3 0 20,-3 0 1,0 0 0,1 0-18,-1 0 0,1 0 0,-1 0 1,1 0 0,-7 0-105,1 0 1,-6 0-80,6 0 1,-7 0-561,7 0-1474,-8 0 2159,4 0 0,-8-8 0,0-1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37.037"/>
    </inkml:context>
    <inkml:brush xml:id="br0">
      <inkml:brushProperty name="width" value="0.08571" units="cm"/>
      <inkml:brushProperty name="height" value="0.08571" units="cm"/>
    </inkml:brush>
  </inkml:definitions>
  <inkml:trace contextRef="#ctx0" brushRef="#br0">175 52 6740,'0'-9'199,"-6"-1"0,-2 6 9,-1-2 1,3 1-42,-6 5 0,6-6-184,-5 0 1,-1 0-1,-5 6-92,-1 0 0,1 8 61,-1 3 0,7-3 0,1 0 32,2 0 1,2-4 216,6 7-79,0-7 1,8 10-67,4-8 0,-3-1 0,3-5-27,2 0 0,1 2 1,3 2-30,-1 2 1,-5 0-4,-1-6 0,1 2 15,5 4 0,-1-3-47,-4 9 1,1-6 23,-7 6 0,0-7 1,-6 7 0,0-6 8,0 6 1,-2-3 46,-4 3 0,-4 1 6,-7-7 1,-1 0-40,1-6 1,5 0 0,1 0 14,-3 0 1,4 0-322,-1 0 0,1-2-826,-2-4 1120,-3 4 0,13-5 0,-6 7 0</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30.891"/>
    </inkml:context>
    <inkml:brush xml:id="br0">
      <inkml:brushProperty name="width" value="0.08571" units="cm"/>
      <inkml:brushProperty name="height" value="0.08571" units="cm"/>
    </inkml:brush>
  </inkml:definitions>
  <inkml:trace contextRef="#ctx0" brushRef="#br0">18 123 8182,'9'18'151,"-3"-1"1,-4 0-1,-2 1 1,0-1-95,0 1 0,6-1 1,0 1-1,-2 1-60,-3 4 1,-1-3 0,0 3-1,0-3-43,0-3 1,0 0 0,2 1 0,2-1-7,2 1 0,0-1 0,-6 1-29,0-1 0,0 1 1,0-1-149,0 1 1,0-7-146,0 1 0,0-6-455,0 5 829,0-7 0,0-4 0,0-9 0</inkml:trace>
  <inkml:trace contextRef="#ctx0" brushRef="#br0" timeOffset="640">0 106 7922,'0'-10'-255,"0"0"29,0 4 0,0 2 0,2-5 0,2-1 436,2 0 1,7 6-64,-1-1 0,-2-3 0,1 2-26,3 2 0,-4 0 0,1 0-15,3-1 1,1-1 0,3 6-24,-1 0 1,1 0 0,-1 0-15,1 0 0,-1 0 0,1 0-70,-1 0 1,-5 0-1,-3 2 1,1 2-48,0 1 0,-4 7 1,3-4-35,-1 2 1,4 1 56,-6 7 1,5-1 0,-5 1-95,-2-1 1,-2-5-1,-2-1 69,0 3 1,0-4-1,-2-1 1,-2 1 15,-2 0 0,-5-4 0,3 3 24,-2-1 1,-2 4 0,-3-5-1,1 1 6,3 0 0,-1-2 1,-5-6-1,1 2 6,4 4 0,-3-5 0,3 5 55,-3-4 1,-3-2 0,1 0 13,-1 0 0,7 0 52,-1 0-77,0-8-919,3 7-172,1-7 1045,8 8 0,0 8 0,0 1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39.494"/>
    </inkml:context>
    <inkml:brush xml:id="br0">
      <inkml:brushProperty name="width" value="0.08571" units="cm"/>
      <inkml:brushProperty name="height" value="0.08571" units="cm"/>
    </inkml:brush>
  </inkml:definitions>
  <inkml:trace contextRef="#ctx0" brushRef="#br0">333 18 7579,'-8'-10'97,"-4"4"0,3 4 1,-3 2-36,-2 0 0,5 0 1,-3 0-60,-2 0 0,-1 0 1,-3 0-28,1 0 0,-1 2 0,1 2 5,0 2 1,-1 7-1,1-3 18,-1 0 0,7 3 0,1-5 1,0 0 25,0 0 1,5 5 36,-7-1 0,2 3 0,-1 3 0,3-1-8,8 1 0,0-7 16,0 1 0,2 0-6,4 5 1,1-5 0,7-1 3,-2 3 0,-7-6 0,5 0 0,0-3-21,0 1 1,-1 2 0,5-4 0,-3 2-32,3-2 1,-4-1-1,1 1 1,3 2 6,1-2 0,3-2 0,-1-2-27,1 0 1,-6 0 0,-1 0-20,3 0 1,1 0 0,3 0 11,-1 0 1,-5-6 8,-1 0 0,-5 0 0,4 5 254,-2-5-53,-2 4 0,-6-8-8,0 4-289,0 4-283,0-5-76,0 7 129,0 0 0,0 0 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0.198"/>
    </inkml:context>
    <inkml:brush xml:id="br0">
      <inkml:brushProperty name="width" value="0.08571" units="cm"/>
      <inkml:brushProperty name="height" value="0.08571" units="cm"/>
    </inkml:brush>
  </inkml:definitions>
  <inkml:trace contextRef="#ctx0" brushRef="#br0">298 0 6406,'-8'10'109,"6"6"1,-6-7-1,3 3-63,-1 0 0,0-1 1,6 7-1,-2-1-15,-4 1 1,4-1 0,-4 1 0,4 1 4,2 4 0,0-1 0,-1 7 1,-3 2 11,-2 2 1,-2 2 0,4 0 0,-2-1-9,2 1 1,1 0-1,-1 0 1,-4 0 4,-2 0 1,4 6-1,-3 0 1,-1-3-9,0-1 0,5-4 0,-5-2 0,0-2 2,0 2 1,5 1 0,-5-1-1,2-2-9,4 2 0,-4-4 1,1 0-1,-1 0-16,0 0 1,-3-5 0,3 1 0,0-4-14,0-1 0,2-1 0,6 1-24,0-1 0,-1-7 0,-3-2-323,-2 0 4,0-7 0,8 7 0,4-10-355,5-4 697,-3 5 0,8-23 0,-7 5 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0.749"/>
    </inkml:context>
    <inkml:brush xml:id="br0">
      <inkml:brushProperty name="width" value="0.08571" units="cm"/>
      <inkml:brushProperty name="height" value="0.08571" units="cm"/>
    </inkml:brush>
  </inkml:definitions>
  <inkml:trace contextRef="#ctx0" brushRef="#br0">0 123 7706,'0'9'-203,"0"1"1,2-6 306,4 2 1,-2 2 0,8-5 0,-1 5 6,-1 2 0,6-4 0,-7 5 1,3 1-33,0-2 0,-1 3 0,7-5 0,1 2-27,4 3 1,-3-3 0,3 2 0,-4-1-58,-1-1 1,-1 4 0,1-7 0,-1 1-70,1 0 0,-7 4 1,1-5-1,2 1 1,1 0 1,-3-2 0,-3-4-777,-1 3-187,6-3 1036,-12 14 0,13-14 0,-5 6 0</inkml:trace>
  <inkml:trace contextRef="#ctx0" brushRef="#br0" timeOffset="570">315 35 6968,'0'-9'96,"-2"1"0,-2 6 52,-2-4 0,-2 4-9,3-4 0,1 4 46,-8 2 1,6 0-181,-5 0 0,1 2-4,-2 4 1,-3 4 0,5 7-10,0 1 1,3-1-1,5 1 1,-2-1-23,-2 1 0,-2-1 0,4 1 0,-2-1 19,3 1 1,-5 5 0,0 0 0,0-2 0,0-1 1,1-1 0,3 3 0,-2 1 33,2-2 1,-4-1-1,3-3 6,1 1 0,-4-1-48,2 0 25,0 1 0,4-3 0,-2-1-45,-1-2 0,-1-6-1038,6 5 266,0-7 810,0 4 0,0-16 0,0-2 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2.757"/>
    </inkml:context>
    <inkml:brush xml:id="br0">
      <inkml:brushProperty name="width" value="0.08571" units="cm"/>
      <inkml:brushProperty name="height" value="0.08571" units="cm"/>
    </inkml:brush>
  </inkml:definitions>
  <inkml:trace contextRef="#ctx0" brushRef="#br0">0 1 7136,'12'0'276,"0"0"1,-6 0 0,5 0-119,3 0 1,1 0-97,3 0 1,-1 0 0,1 2-47,-1 3 0,1 3 1,-1 6-45,1-3 0,-1 1 0,0 5-13,1 1 0,-1-1 0,-1 1 0,-2 1 20,-3 5 1,1-5-1,3 4 1,-1-1 11,-2 1 1,-3-4-1,5 6 1,-4-1 7,-3-1 0,5 2 1,-6-1-1,0 3 11,1 0 0,-5 4 1,4-6-1,-4 0 2,-2 1 1,0 5 0,0-4 0,0 0-8,0-4 1,0 4 0,0 1 0,0-1-7,0-4 1,0 2 0,0-1 0,-2-1-14,-4 2 1,4-6 0,-5 5 0,1-3-3,0 2 1,-2-3-1,4 3 1,-3-3 10,-3-3 1,4 0 0,-4 1-1,1-1 22,-1 1 0,4-3 0,-6-1 0,1-2 48,1 1 1,-5 3-1,3 1 10,-4 1 0,5-7 1,1 1-1,0 0 37,1-3 1,-1 7 0,-4-7 37,3 1 1,5 0 4,-6-4-145,8-4-571,-11 13-764,13-13 1325,-6 6 0,8-8 0,0 0 0</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5.745"/>
    </inkml:context>
    <inkml:brush xml:id="br0">
      <inkml:brushProperty name="width" value="0.08571" units="cm"/>
      <inkml:brushProperty name="height" value="0.08571" units="cm"/>
    </inkml:brush>
  </inkml:definitions>
  <inkml:trace contextRef="#ctx0" brushRef="#br0">437 18 7876,'0'-10'-429,"0"3"0,-2 7 407,-4 0 1,2 0 0,-6 2 0,1 2 84,-1 1 1,4 3 0,-6-4-12,-1 2 0,-3 5 0,1-3 0,1 0 27,3 0 1,-1 5 0,-6-1 0,1 3-8,0 3 1,-3-1 0,-1 3 0,-3 1-88,3 2 1,2 8 0,1-1 12,1 3 1,-1-4-1,3 0 1,1 2-1,5 2 30,1 2 1,-4-2 0,6-2 0,0-2-19,-1 2 1,5 2 0,-4 0 0,4-2 37,2-2 1,0-2 0,0 4-1,0-4 9,0-1 0,6 3 0,2-6 0,-1 0-14,1 3 1,4-7-1,-4 4 1,1-3 13,5-3 1,-1 1 0,1-3 0,-2-1-5,1-3 0,3-1 0,-1 4 0,-1-5 8,-3-1 1,1 0-1,6-4-27,-1 2 1,1-1 0,-1-5 0,0 0 15,1 0 0,-6 0 0,-1 0-92,3 0 1,-5 0 21,3 0 0,-6 0-172,6 0-264,-9 0 234,5 0 0,-6 0-1150,4 0 1372,-4 0 0,6 0 0,-8 0 0</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4.536"/>
    </inkml:context>
    <inkml:brush xml:id="br0">
      <inkml:brushProperty name="width" value="0.08571" units="cm"/>
      <inkml:brushProperty name="height" value="0.08571" units="cm"/>
    </inkml:brush>
  </inkml:definitions>
  <inkml:trace contextRef="#ctx0" brushRef="#br0">53 53 6979,'-10'0'450,"2"0"0,8 8 0,0 4-364,0 3 0,0 3 1,0-1-1,0 2-32,0 5 0,0-3 1,0 6-1,2 0-120,4 0 1,-4-3 0,6 3 0,-2-2 27,-1-3 0,1 3 0,-4-2 0,2-2-47,2-1 0,0-3 0,-6 1 0,0-1-166,0 1 0,0-1-596,0 1 40,0-9 807,0-1 0,-8-8 0,-2 0 0</inkml:trace>
  <inkml:trace contextRef="#ctx0" brushRef="#br0" timeOffset="455">0 106 7866,'10'-8'0,"-4"-4"-169,4 4-81,-8-7 0,7 11 326,-3-8 1,2 6 0,5-3 0,-1 1 2,2 4 1,-5 0 0,3 0 0,2-1 5,1 1 1,3 2-1,-1 2-17,1 0 0,-1 0 1,0 0-1,1 0-51,-1 0 0,1 2 0,-1 3-67,1 7 1,-3-2 0,-1 1 19,-2 3 0,-9 2 0,3 1 26,-4 1 1,-2-1-1,0 0-77,0 1 1,-2-1-1,-4 1 33,-5-1 0,-5-1 0,-1-3 0,-1-3-32,1-2 1,-1 0-1,1-5 1,-1 3-44,1-2 1,-6 0 0,-1 0-133,3 2 1,2 0-379,1-6 633,8 0 0,3-8 0,7-2 0</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50.987"/>
    </inkml:context>
    <inkml:brush xml:id="br0">
      <inkml:brushProperty name="width" value="0.08571" units="cm"/>
      <inkml:brushProperty name="height" value="0.08571" units="cm"/>
    </inkml:brush>
  </inkml:definitions>
  <inkml:trace contextRef="#ctx0" brushRef="#br0">419 1 6726,'-2'10'204,"-2"-3"-48,-1 1 0,-3-4-17,2 8 0,4-7-50,-4 7 0,-1 0 0,1 5-65,2 1 1,-4-1-1,2 1 1,0-1 2,-1 0 1,3 7 0,-6-1 0,2 0 1,4 3 1,-5-1 0,-1 6-1,-2-2-7,1 2 0,1 2 1,-4 0-1,5-2 7,1-2 0,-4-2 0,5 4 0,-1-4-13,0-1 1,-4 3 0,5-4 0,-1 0-22,0 0 0,0 5 0,5-5 0,-5 0 17,-2 0 1,6 1-1,-4-5 1,3 2-62,-1-2 0,-6-1 1,6-1-1,0 3-23,-1 1 0,5 0 0,-6-7 0,2-3 51,0-1 1,1 0 0,3 3 0,-2-1 28,-2-3 1,-2 1-11,2 5 0,4-5 0,-5 0 30,-1 1 0,6-3-8,-4 2 1,4-7-22,2 7 73,0-8 0,0 6 2,0-4-20,0-5 1,0 9 81,0-4 137,0-4-74,0 6-40,0-8 112,0 0-206,8 7 45,-6-5-76,6 6 11,-8-8-724,0 0 0,0 0 1</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8.986"/>
    </inkml:context>
    <inkml:brush xml:id="br0">
      <inkml:brushProperty name="width" value="0.08571" units="cm"/>
      <inkml:brushProperty name="height" value="0.08571" units="cm"/>
    </inkml:brush>
  </inkml:definitions>
  <inkml:trace contextRef="#ctx0" brushRef="#br0">18 315 6695,'-10'0'1046,"2"0"-922,8 0 1,2 0-85,4 0 0,-2 0 1,7 0-1,3 0 13,1 0 1,3 0-1,-1-2 1,1-2-1,-1-2 1,3 1 0,1 5 0,4 0-4,2 0 1,-3-2 0,3-2 0,0-2-14,0 2 1,0 0-1,4 0 1,-3-2-44,-3 3 0,4 1 1,-4 0-1,0-2-10,1-2 1,-3 0-1,-6 6-15,1 0 0,-1 0 1,1 0-52,-1 0 1,-5 0-853,0 0-112,-9 0 275,13 0 771,-14 0 0,6 0 0,-8 0 0</inkml:trace>
  <inkml:trace contextRef="#ctx0" brushRef="#br0" timeOffset="609">402 18 6753,'-2'-10'405,"-4"5"-221,4 3 0,-6 4-32,8 3 1,0-1-66,0 8 0,0-6 0,0 5-35,0 3 1,0-4 0,0 1 0,0 3 5,0 2 0,0 1 0,0 0-26,0 1 0,6 5 0,0 0 0,-2-1 7,-2-3 1,-2-1 0,0 1-16,0 4 0,0 3 0,0 3-17,0-6 0,2-4 1,2-1-1,1-1-19,-1 1 1,-2-7-1,-2 1-172,0 2 1,0-5-369,0 3-563,0-8 1115,0 4 0,0-16 0,0-2 0</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1.827"/>
    </inkml:context>
    <inkml:brush xml:id="br0">
      <inkml:brushProperty name="width" value="0.08571" units="cm"/>
      <inkml:brushProperty name="height" value="0.08571" units="cm"/>
    </inkml:brush>
  </inkml:definitions>
  <inkml:trace contextRef="#ctx0" brushRef="#br0">0 18 7398,'2'-10'598,"4"4"-585,-4 4 1,14 2-32,-5 0 0,-1 0 0,2 0-143,1 0 0,3 0-58,1 0 0,1 0 1,-1 0-261,1 0 0,-9 2 479,-3 4 0,4-4 0,0 6 0</inkml:trace>
  <inkml:trace contextRef="#ctx0" brushRef="#br0" timeOffset="326">18 193 7236,'8'9'118,"-6"-1"1,13-8 43,-3 0 0,3 0-132,3 0 0,-1 0 0,1 0-292,-1 0 1,-5 6-805,-1 0 1066,1-1 0,6-5 0,-1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37.657"/>
    </inkml:context>
    <inkml:brush xml:id="br0">
      <inkml:brushProperty name="width" value="0.08571" units="cm"/>
      <inkml:brushProperty name="height" value="0.08571" units="cm"/>
    </inkml:brush>
  </inkml:definitions>
  <inkml:trace contextRef="#ctx0" brushRef="#br0">70 88 7880,'12'0'-738,"0"0"0,-6 0 1089,5 0-237,1-7 0,3 3-84,-3-8 0,-2 8 72,-5-2-103,-3-3 0,4 1 39,-12-4 1,3-1 38,-9 7 1,6 0-3,-6 6 0,7 0-58,-7 0-35,0 0 1,-3 2 0,1 2-2,3 2 1,7 1 0,-4-3 0,2 4 11,0 2 0,-5-4 1,3 3-1,0 1 13,0 0 1,3-5 317,5 7-195,0 0 1,1 5-50,5 1 1,-2-9 0,8-1-1,1 0 1,-3-6 0,2 4-33,1-4 0,-3-2 0,2 0 33,1 0 1,-3 0 69,2 0 1,-1 0-128,7 0 1,-7 0-569,1 0-199,-8 0-156,11 0 899,-13 0 0,14-8 0,-6-2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08.043"/>
    </inkml:context>
    <inkml:brush xml:id="br0">
      <inkml:brushProperty name="width" value="0.08571" units="cm"/>
      <inkml:brushProperty name="height" value="0.08571" units="cm"/>
    </inkml:brush>
  </inkml:definitions>
  <inkml:trace contextRef="#ctx0" brushRef="#br0">332 594 7678,'10'0'-143,"5"-8"328,-13-2 1,4-5-151,-12 3 1,2 4-1,-7 6-19,-3-3 0,4 3 0,-1-4 0,-3 4 0,-1 2 13,-3 0 1,-1 0 0,-3 2 0,-1 2 109,2 2 0,-4 1 0,1-3 0,3 4-130,2 2 1,1 1-1,1 7-16,-1-1 1,9-5 0,1 0 0,2 1 0,0 3 53,2 1 0,2-5 0,2-1-146,0 3 0,8 0 0,4-1 79,3-1 1,3-8-1,-1 2 1,1-5-9,-1-1 0,1 0 0,-1 0 1,0-1-27,1-5 0,-1 2 0,1-6 0,-1 0-18,1 1 0,-1-3 1,1-3-33,-1 3 0,1-4 90,-1 5 0,1-3 203,-1 3-131,-7 3 1,-1 8 147,-3 0 0,-4 2-225,4 4 1,-4 3 0,0 9-223,4-1 0,-4-5 0,5-3 0,-1 1-333,0 0 1,8-4 573,-3 5 0,5-7 0,1 4 0</inkml:trace>
  <inkml:trace contextRef="#ctx0" brushRef="#br0" timeOffset="367">873 489 7273,'-7'-10'328,"-5"5"-223,-3 3 1,3 2 0,0 2 0,-1 1-69,-3 3 0,5 2 0,-1-2 25,-2 5 1,-1 5 0,-1 1 0,3 1-27,1-1 0,8-5 0,-2 0 0,4 1-30,2 3 1,0 1 0,2 1-41,4-1 1,2-5 0,5-3-1,-1-1-124,2-4 0,1 4 0,3-2 1,-1-2 57,1-2 0,-1-2 1,1 0-1,1 0-321,4 0 0,-3 0 0,5-2 421,0-4 0,-5-4 0,5-7 0</inkml:trace>
  <inkml:trace contextRef="#ctx0" brushRef="#br0" timeOffset="691">1240 210 6416,'10'2'689,"-4"3"0,-4-1-535,-2 8 0,0 0 0,0 5-65,0 0 0,0 7 0,0-1 1,0 0-95,0 3 1,0-5 0,0 6-1,0 0-119,0 0 1,0-5 0,0 1-40,0-4 1,0-1-1,0-1 1,0 1-1,0-1-170,0 1 0,0-1-538,0 1 871,-8-9 0,6 7 0,-6-6 0</inkml:trace>
  <inkml:trace contextRef="#ctx0" brushRef="#br0" timeOffset="1220">1048 559 7767,'-10'0'40,"18"0"0,4 0 0,11 0 1,-3 0 20,-3 0 0,0 0 1,1 0-1,-1 0-10,1 0 1,-1 0-1,1 0 1,1 0-62,4 0 1,-3-2 0,5-2 0,-2-2-17,1 2 0,-1 2 1,-6 2-1,1 0 18,-1 0 1,1 0-1,-1 0 1,1 0-139,-1 0 1,-5-2 0,-1-1 41,3-3 0,-4 0-163,1 6 260,-7 0 1,2 6 41,-12 0 1,2 1 0,-7-3 0,-3 4 67,-1 2 0,3-4 0,0 3 0,-1 1-15,-3 0 1,5-5 0,1 7 4,2 2 1,-3 1 0,5 3 16,2-1 1,2 1-112,2-1 0,2 1-3,4-1 1,3-7-1,9-4-125,-1-5 0,1-1 1,-1 0-105,1 0 1,-1 0 0,1 0 0,-1 0-107,1 0 0,-1-5 0,0-3 339,1-2 0,-1-1 0,1-7 0</inkml:trace>
  <inkml:trace contextRef="#ctx0" brushRef="#br0" timeOffset="1417">1520 332 7851,'-6'-12'-122,"0"1"0,-2 7-276,2-2 21,4-4 301,-5 8 0,9 0 76,4 8 0,3 8 0,9-5 0</inkml:trace>
  <inkml:trace contextRef="#ctx0" brushRef="#br0" timeOffset="1940">1817 524 7479,'0'12'932,"2"-3"-823,3-1 1,-3 6 0,4-3 9,-4 5 0,-2 1 0,0 1-86,0-1 0,0 1-94,0-1 1,0 1-84,0-1 171,0 1-334,0-9 288,0-1 0,0-10 0,0-4-7,0-5 1,0-5-1,0-1-14,0-1 0,6 1 0,2-1 1,1 1 6,5-1 0,-4 3 0,1 1 0,3 3 10,1-3 0,-3 6 0,0 2 79,1 4 1,3 2 0,1 0 44,1 0 1,-1 2 0,1 2-86,-1 2 1,-5 6-1,-3-5 1,1 1-31,0 0 0,-4 4 1,3-5-1,-1 3-102,-4 4 1,4-5 0,-1 3-378,3 2 0,-6-5 0,4 1 493,0-2 0,1 5 0,9-3 0</inkml:trace>
  <inkml:trace contextRef="#ctx0" brushRef="#br0" timeOffset="2576">2515 594 7851,'0'-18'-214,"0"1"0,0-1 1,-2 3-1,-2 1 651,-2 3 1,-7 5-305,1-6 0,-3 8-116,-3-1 0,1 3 0,-1 2 23,1 0 0,-6 7 0,-1 5-45,3 4 0,2-1 0,3-1 0,2-3-91,3 3 0,5 1 0,-4 3 47,3-1 0,1 1 37,6-1 1,2-1 0,3-3 11,7-1 1,4-8 0,1 2-1,1-4 4,-1-2 1,0 0-1,1 0 1,-1-2-18,1-4 1,-6 2 0,-1-6-1,3 2 13,1 5 0,1-7 0,-3 0 52,-1 1 0,-6-7 0,4 4 0,-1-1 25,1 1 0,-6-3 327,2 3-227,-4 4-107,-2 0 1,0 10-29,0 4 1,5 4-1,1 7 1,-2 1-56,-2-1 0,-2 1 1,2-1-1,2 1-44,2-1 1,0 6 0,-5 1-1,3-3 17,2-2 0,0 5 0,-6-1 31,0-2 1,0-1 0,0-1 0,0 3 0,0 1-7,0-2 1,-6-7-1,0-3 1,1 1 45,-3-2 0,4 5 1,-8-5 9,-1 0 1,3 3-1,-2-7-61,-1-2 0,-3-2 1,-1-2-81,-1 0 1,7 0 0,-1 0 0,-2 0 0,-1 0-42,-3 0 1,7-6 0,-1-2-1,0-1-968,3-5 1109,-7-2 0,14-1 0,-5 0 0</inkml:trace>
  <inkml:trace contextRef="#ctx0" brushRef="#br0" timeOffset="3084">2707 0 7851,'18'0'-290,"-7"0"190,1 0 0,0 2 0,5 2 0,1 4 0,-1-1 0,-1 3 154,-5 0 0,5-4 1,-5 5-1,5 3 26,1 1 0,1 3 0,-1-1 1,1 1-11,-1-1 1,-5 7 0,-1 1 0,3 0-7,2 0 1,1 6 0,-1-2 0,-3 2-4,-1-2 1,-2 4 0,3-3 0,-3 3-31,-2 1 0,5 1 0,-3 0 0,1-2 6,1-4 1,-6 4 0,4-3 0,-3 1 20,-3-2 1,-2 4 0,-2-6 0,0 2 23,0 0 1,0-2 0,-2 4 0,-2-2-48,-1 2 1,-9-5-1,4-1 1,-1-2-85,-1 0 1,0 1 0,-5-7 0,-1 1-72,1-1 0,1 1 0,3-3 0,1-1-34,-1-3 0,-3-5 0,-1 4-277,-1-2 431,1 5 0,-1-11 0,1 6 0</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05.456"/>
    </inkml:context>
    <inkml:brush xml:id="br0">
      <inkml:brushProperty name="width" value="0.08571" units="cm"/>
      <inkml:brushProperty name="height" value="0.08571" units="cm"/>
    </inkml:brush>
  </inkml:definitions>
  <inkml:trace contextRef="#ctx0" brushRef="#br0">36 71 6129,'0'-18'1896,"0"8"-1753,0 3 0,0 9 0,0 3-30,0 7 0,2-2 1,1 1-47,3 3 0,0 7 0,-6 3 1,0-3-31,0-2 1,0 7 0,0 1 0,0 2-96,0 0 0,0-2 0,0 4 0,0-4-46,0-2 0,0 5 0,0-5 0,0 0-46,0 0 1,0 4 0,0-5 0,0-3-85,0-2 1,0-1 0,0-1-994,0 1 1227,0-8 0,-8 5 0,-1-5 0</inkml:trace>
  <inkml:trace contextRef="#ctx0" brushRef="#br0" timeOffset="383">1 140 7840,'9'-7'-145,"7"5"1,-4-4 0,3 4 214,3 2 0,-1 0 1,0 0-5,1 0 1,-1 0 0,1 0 0,1 0 2,5 0 1,-5 0 0,4 0 0,-3 0-70,-3 0 1,-5 0-1,-3 2 1,1 2-70,0 2 0,-6 7 22,2-1 1,-5 3 50,-1 3 0,-7-3 0,-5-1 0,-3-4-14,-3-3 1,-5 5 0,0-4-1,1-1-34,3 1 1,-5 4 0,1-6 0,2-2-126,1-2 0,3 3-521,0 1 61,7 0 629,2-6 0,24-8 0,3-1 0</inkml:trace>
  <inkml:trace contextRef="#ctx0" brushRef="#br0" timeOffset="832">647 140 7881,'-18'0'39,"1"0"0,-1 6 1,3 2 55,3 2 0,-3-5 1,5 7-60,0 2 1,-3 1-1,7 3-10,2-1 1,2-5 0,2-1-10,0 3 1,2-6-47,4-2 1,4-4 0,9-2 0,2 0-56,3 0 0,1 0 0,-4 0 0,4-2 31,3-4 0,-7 2 0,2-8 0,-3 1 35,-3 1 1,4-6 0,-1 5 0,-5-3 73,1 3 1,-3-5 0,-1 4 33,-6-3 1,-4-3-74,-2 1 0,-2 5 1,-4 3-1,-6 1-71,-3 4 1,-4 2 0,-3 2 0,-1 0-32,2 0 0,-1 0 0,1 2 0,-2 2-111,1 2 0,5 1 1,3-3-1,5 4-661,1 2 857,-6 1 0,12 7 0,-6-1 0</inkml:trace>
  <inkml:trace contextRef="#ctx0" brushRef="#br0" timeOffset="1272">1014 105 7840,'9'0'-405,"7"-7"625,-14 5 0,-2-6-117,-12 8 0,-3 2 0,-3 2 0,3 4-16,3 1 0,-4-3 0,7 6 1,-3-1-132,0-1 0,7 6 1,-5-5 22,2 5 1,2 1 0,6 1 37,0-1 1,8-1 0,4-3 10,3-1 0,3-8 0,-1 2 0,1-4-28,-1-2 0,1 0 0,-1 0 0,1-2-16,-1-4 0,6 2 1,1-6-1,-5 0 13,-5 1 1,1-1 0,-5-4 0,1 3 35,1-3 0,-8-1 0,4-3-9,-1 1 1,-5-1-1,2 3-118,-8 3 1,1-3-1,-9 5-52,-2 0 1,-1 3 0,-3 7 0,1 0-148,-1 0 0,1 0 0,-1 1-143,1 5 1,5-2 435,1 8 0,7-1 0,-4 7 0</inkml:trace>
  <inkml:trace contextRef="#ctx0" brushRef="#br0" timeOffset="1645">1171 88 7840,'9'0'-90,"7"0"107,-4 0 1,3-6 0,3 0 584,-1 2-570,1 3 1,-3 2 0,-1 3-23,-3 2 0,-1 2 0,4-4 0,-5 4 0,1-1 136,0 1 1,-4 6 0,3-3-251,-1 5 1,4 1-1,-7 1 1,-1-1 3,-2 1 0,-2-7 0,0 1-45,0 2 0,0 1 100,0 3 0,-2-9 171,-3-3 0,1-4 72,-8-2 0,8-2 1,-2-4-13,4-5 1,2-5 0,0-1-62,0-1 0,0 1 0,2-1 0,4 1-66,6-1 1,-3 1 0,3-1 0,0 1-292,-3-1 0,7-5 0,-4 2 0,1 3-783,-1 5 1015,11 1 0,-11 2 0,13 3 0</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03.450"/>
    </inkml:context>
    <inkml:brush xml:id="br0">
      <inkml:brushProperty name="width" value="0.08571" units="cm"/>
      <inkml:brushProperty name="height" value="0.08571" units="cm"/>
    </inkml:brush>
  </inkml:definitions>
  <inkml:trace contextRef="#ctx0" brushRef="#br0">0 53 7767,'6'-11'-434,"0"-1"930,0 8 85,-6-4-422,0 8 0,0 2 0,0 4-75,0 6 0,0 3 0,0 3 0,0-1-13,0 1 0,0 1 1,0 2-1,0 3-110,0-3 1,0-2-1,0-1-163,0-1 1,2 1-1,2-1-308,2 1 1,-1-1-79,-5 1 0,0-7-63,0 1 651,8-8 0,-6 4 0,6-8 0</inkml:trace>
  <inkml:trace contextRef="#ctx0" brushRef="#br0" timeOffset="558">210 1 7780,'0'12'613,"2"-3"-486,4-1 1,-4 6 0,4-3-70,-5 5 0,1 1 0,2 1 0,2-1 27,-2 1 1,4-1 0,-2 1 0,-3-1-131,-1 0 0,-2 1 0,0-1-58,0 1 1,0-1 0,0 1-26,0-1 0,0-5 0,0-1-92,0 3 1,0-4-28,0 1 115,0-7 128,-7 4 1,3-8-1,-6-2 10,2-4 1,2-3-6,6-9 0,2 3 0,2 1 0,4 4-11,2 3 0,1-7 1,7 4 11,-1 1 0,1-5 0,-1 6 1,1 0-2,-1 1 0,1 1 1,-1 6-1,1 0 9,-1 0 1,-5 0 0,-1 0 9,3 0 1,-1 2 0,1 4-17,-2 5 0,-3 5 1,3 1-87,-6 1 1,-4-1 0,-2 1-274,0-1 0,0 1 355,0-1 0,0 1 0,0-1 0</inkml:trace>
  <inkml:trace contextRef="#ctx0" brushRef="#br0" timeOffset="972">682 280 6343,'11'6'283,"1"0"1,-1 2 0,7-4-225,-1 1 0,1 1 34,-1-6 1,1 0-1,-1 0-156,1 0 1,-7-6 0,-1-1 54,-2-3 0,-2 4 58,-6-6 1,0 1-37,0-7 0,-2 9 0,-4 3 9,-6 4 0,-3 2 0,-3 0 32,1 0 0,5 0 1,2 2-1,1 2 32,-1 2 0,6 7 1,-2-1-44,4 3 1,2 3 0,0-1-91,0 1 82,0-9 1,0 7 0,0-4 0,0 3 0,8-3 1,4-3-170,3-1 0,3-2 0,-1-6 0,1 0-104,-1 0 0,1 0 0,-1 0 1,1 0-176,-1 0 0,-1-2 411,-5-4 0,5-3 0,-7-9 0</inkml:trace>
  <inkml:trace contextRef="#ctx0" brushRef="#br0" timeOffset="1305">420 36 7804,'17'0'-386,"-5"0"443,-1 0 1,1 0 0,5 0 82,1 0 1,1-2 0,3-2 0,1-2-15,-2 2 1,1 2 0,-1 2 0,2 0-34,-1 0 1,3-2-1,-2-1 1,-2-3-176,-1 2 1,-3 2 0,1 2-1,-1 0-178,1 0 0,-1 0 0,1 0-220,-1 0 0,-5 0 480,-1 0 0,1 0 0,5 0 0</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00.559"/>
    </inkml:context>
    <inkml:brush xml:id="br0">
      <inkml:brushProperty name="width" value="0.08571" units="cm"/>
      <inkml:brushProperty name="height" value="0.08571" units="cm"/>
    </inkml:brush>
  </inkml:definitions>
  <inkml:trace contextRef="#ctx0" brushRef="#br0">0 228 6788,'12'2'740,"-2"3"-604,-3 7 1,5 4-1,-4 1-116,2 1 0,-5-1 1,5 0-1,-2 1-29,-4-1 0,4 1 0,-3-1 0,-1 1 34,-2-1 0,4 1 0,0-1-93,-2 1 0,0-3 1,-1-1 32,3-3 1,0 1 26,-6 5 0,0-5-13,0 0 0,-2-3 1,-4 3 0,2-4 10,-7-8 0,7-2 3,-2-4 1,4-4 9,2-7 1,0-1-1,2 1 7,4 0 0,-2 5 0,7 0-8,3-1 1,2-1-1,1 0 1,0 5 47,1 1 1,-6 0 0,-1 4-1,3-1-1,1 1 1,3 2 0,-1 2 0,1 0 19,-1 0 1,1 0-1,-1 0-54,1 0 0,-1 2 1,1 2-41,-1 1 1,-7 9 0,-3-4-1,-1 1-156,0 1 0,2 0 1,-4 5-116,2 1 0,-1-7 0,-5 1 51,0 1 1,-2 1 0,-1 0 244,-3-3 0,0-7 0,6 4 0</inkml:trace>
  <inkml:trace contextRef="#ctx0" brushRef="#br0" timeOffset="592">961 490 6123,'0'-12'1153,"-2"2"-968,-4 2 1,2 3 0,-7 5-155,-3 0 0,4 0 1,-1 0 29,-3 0 0,-1 0 1,-3 0-1,3 2-17,3 3 1,-2-1 0,7 6 0,-3 0-27,-4-1 0,5-3 0,-1 6 0,0 1-23,1 3 0,5-4 0,-2-1-104,4 3 139,2 1 0,0-3 0,0 0-17,0 1 0,2-3 0,4 0-72,5-3 0,-1 5 1,2-6 23,1-2 0,3-2 0,1-2 0,1-2 4,-1-4 1,-5 2 0,-1-6 26,3 3 1,2-7-1,-1 2-3,-3-3 1,1-3 0,-5 3 9,2 3 1,-6-3 4,1 3 0,-3 2 1,-2-1-13,0 7 19,0-4 1,0 10 0,0 4 94,0 5 0,0 5-103,0 1 0,0 1 1,0-1-150,0 1 1,0-7-451,0 1 0,8-2-141,4 1 733,3-3 0,3 0 0,-1 2 0</inkml:trace>
  <inkml:trace contextRef="#ctx0" brushRef="#br0" timeOffset="896">1380 210 7130,'0'12'522,"0"-1"-389,0 3 1,0 7-1,0 3 1,0-3-89,0-2 1,6-1 0,0 1 0,-2 3-38,-2 1 0,-2 0 1,1-5-1,3-1-119,2 1 1,0-1 0,-6 1-328,0-1 0,0-5-358,0-1 796,0 1 0,-8-2 0,-1-3 0</inkml:trace>
  <inkml:trace contextRef="#ctx0" brushRef="#br0" timeOffset="1448">1136 525 7831,'-10'0'-304,"2"0"473,24 0 1,-5 0-1,13 0-135,-5 0 1,-2 0 0,1 0-21,-1 0 1,1 0 0,-1 0 0,1 0-8,-1 0 0,6 0 0,1-2 0,-3-2-48,-1-2 0,-3 0 1,2 6-1,3 0 6,1 0 0,0-6 0,-5 0 0,1 3-7,4 1 0,-3 0 1,3-2-1,-3-2-46,-3 2 0,0 0 0,1 0 39,-1-2 0,-5 1 51,0 5-55,-8 0 429,3 0-327,-7 0 0,-7 0 10,-5 0 0,-4 0 1,-1 0 20,-1 0 0,3 2 1,1 1-1,3 3 13,-3-2 0,4 6 0,1 2-16,1 3 0,-4 3 0,7-1-27,1 0 1,-4-5 0,2 0-100,2 1 0,2 3 0,4-1-92,4-3 0,-2 2 0,8-9 1,-1 1-46,-1 2 0,11-6 1,-3 4-1,1-4-1109,0-2 1295,7 0 0,1 0 0,8 0 0</inkml:trace>
  <inkml:trace contextRef="#ctx0" brushRef="#br0" timeOffset="2109">2166 507 7469,'10'-8'-210,"-5"6"1,-8-5 316,-3-1 0,-8 6 0,3-4-73,-5 4 1,-1 4 0,-1 2-36,1 2 1,1 2 0,3-5 0,1 5 17,-2 2 1,1-4-1,-1 5 1,2 1-20,-1-2 0,5 5 1,0-3 12,1 3 1,5 3-39,-4-1 1,6-1-11,6-5 0,3 3 0,9-8 0,-1-2-79,1-2 0,-1-2 0,1-2 0,-1-2 19,1-2 1,-1-6-1,1 5 1,-1-1 70,0 0 1,1-5-1,-1 1 1,1-4 55,-1-1 1,-7-1 0,-2 1-1,-2 0-23,-1-1 1,1-1-1,-4-3 1,2-3-22,2-2 1,0 0 0,-6-4 0,0 2 12,0-2 1,0 0 0,0-1 0,0 5-1,0 2 0,0-4 1,0 6-1,0 1 92,0 3 1,0 7 0,0 1 58,0-3 1,-2 4-84,-4-1 1,2 1-18,-8-2 1,7 5-62,-7 7 102,8 0 24,-4 0 0,6 2 0,-1 3-16,-3 7 0,0 4 0,6 1-16,0 0 0,0 7 0,0-1 0,2 0 1,2 1-8,2-1 0,-1 6 0,-3-4 0,2 2-31,2 4 0,0-3 0,-6-1 1,2-2-19,4-4 0,-5 5 0,7-3 0,-2-2-27,0-1 0,0-3 1,-6 1-1,0-1 11,0 0 0,6-5 0,-1 0-213,-1 1 0,-2-3 1,-2 2-1294,0 1 1495,0-5 0,8 8 0,2-7 0</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58.787"/>
    </inkml:context>
    <inkml:brush xml:id="br0">
      <inkml:brushProperty name="width" value="0.08571" units="cm"/>
      <inkml:brushProperty name="height" value="0.08571" units="cm"/>
    </inkml:brush>
  </inkml:definitions>
  <inkml:trace contextRef="#ctx0" brushRef="#br0">175 314 7542,'-12'0'-295,"1"0"1,7 0 0,-4 0 0</inkml:trace>
  <inkml:trace contextRef="#ctx0" brushRef="#br0" timeOffset="401">192 70 7753,'0'-10'104,"0"2"-42,0 8 4,0 0 1,2 6-1,2 2 79,2 2 0,0 1-74,-6 7 0,6-1 0,-1 1-89,-1-1 0,-2-5 1,-2-1 0,0 3 1,2-4 0,2 1-334,2 3 1,0-4 32,-6 1 1,0-5 6,0 6 0,0-6 7,0 5 1,0-5 302,0 6 0,-8-8 0,-2 3 0</inkml:trace>
  <inkml:trace contextRef="#ctx0" brushRef="#br0" timeOffset="764">105 402 7657,'-2'9'170,"-4"-3"347,4-4-343,-5-2 1,8 0 0,5 0-75,6 0 1,-2 0-1,1 0 1,3 0-36,1 0 1,3-2-1,-1-2 1,1-1-74,-1 1 1,1 2 0,-1 2 0,1 0-76,-1 0 0,1-2 1,-1-2-1,1-2-219,-1 2 1,0 2-93,1 2 0,-1-2-514,1-4 119,-8 5 789,-3-15 0,-7 14 0,0-6 0</inkml:trace>
  <inkml:trace contextRef="#ctx0" brushRef="#br0" timeOffset="1130">0 52 6622,'0'-9'577,"0"-7"-409,0 14 0,2-5-64,4 7 0,-2 0 0,8 0-23,1 0 1,1-2 0,-1-2-1,-1-2-160,1 2 0,3 2 1,1 2-1,1 0-284,-1 0 0,1 0 0,1 0 363,5 0 0,3 0 0,8 0 0</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4.661"/>
    </inkml:context>
    <inkml:brush xml:id="br0">
      <inkml:brushProperty name="width" value="0.08571" units="cm"/>
      <inkml:brushProperty name="height" value="0.08571" units="cm"/>
    </inkml:brush>
  </inkml:definitions>
  <inkml:trace contextRef="#ctx0" brushRef="#br0">385 1 7652,'-12'0'-1145,"0"0"1150,-1 0 1,3 0-1,-1 0 73,-3 0 1,4 0-1,-1 2 1,-3 1-12,-1 3 0,-1 8 0,2-3 1,3 3 18,-3-2 1,-1 9-1,-3-4 1,3 5 2,3 3 1,-3-4 0,3 8 0,-2 3 6,3 1 1,-5-4-1,6 0 1,-1 2 0,-1 2 1,6 2 0,-3-2 0,-1-2-71,0-2 0,6-6 0,-2 6 1,5 0 38,1-1 1,0 3 0,0-6 0,0 0-18,0 0 1,1 4 0,5-3-1,4-1-14,0 0 0,5-2 0,-3-5 0,3-1-25,3 1 1,-1-3 0,1-1 0,-1-4 0,1-3 1,-1 5 0,1-4 0,-1-1-242,1 1 0,-1-2 0,1-6 0,-1 2-661,0 4 0,1-4 891,-1 4 0,1-12 0,-1-4 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5.589"/>
    </inkml:context>
    <inkml:brush xml:id="br0">
      <inkml:brushProperty name="width" value="0.08571" units="cm"/>
      <inkml:brushProperty name="height" value="0.08571" units="cm"/>
    </inkml:brush>
  </inkml:definitions>
  <inkml:trace contextRef="#ctx0" brushRef="#br0">0 1 7846,'18'0'201,"-1"0"-152,1 0 0,-1 0-28,1 0 0,-1 0 0,1 0 5,-1 0 1,-5 0-1,-1 0-17,3 0 1,2 0 0,1 0 0,1 0 8,-1 0 1,0 0 0,1 0 22,-1 0 0,1 0 0,-1 0-14,1 0 1,-7 0-1,1 0 45,2 0 0,-5 0 23,3 0-125,-8 0-125,4 0 1,-6 0-308,3 0 50,-3 8 1,6-5-158,-8 9 1,2-8 568,4 2 0,-4-4 0,6-10 0,-8-2 0</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3.637"/>
    </inkml:context>
    <inkml:brush xml:id="br0">
      <inkml:brushProperty name="width" value="0.08571" units="cm"/>
      <inkml:brushProperty name="height" value="0.08571" units="cm"/>
    </inkml:brush>
  </inkml:definitions>
  <inkml:trace contextRef="#ctx0" brushRef="#br0">70 140 7729,'-6'-11'-635,"1"-1"697,-1 8 0,6-6 115,0 5-38,0 3 0,0-4-9,0 12 1,0 3 0,0 9-67,0-1 1,0 1 0,0-1 0,0 1-42,0-1 1,2 3 0,2 1 0,1 2-10,-1-1 0,-2 3 0,0-2 0,2-2-47,2-1 1,0-1 0,-6 3 0,2 1-83,3-2 1,-3-1-1,4-3-146,-4 1 1,-2-1-781,0 0 481,0 1 560,0-8 0,-8-3 0,-1-7 0</inkml:trace>
  <inkml:trace contextRef="#ctx0" brushRef="#br0" timeOffset="410">0 123 7841,'6'-12'0,"2"3"-3,2 1 1,1-4 0,7 4-114,-1-1 1,-5 5-1,0-4 1,1 2-1,3 0 212,1 2 1,1 1 0,-1-1 0,1-2-8,-1 2 0,0 0 0,1 0 1,-1-2 13,1 3 1,-1 1 0,1 2-48,-1 0 0,1 7-90,-1 5 1,-7 4-1,-2 1 1,-3 0 18,1 1 1,0-1-1,-6 1-3,0-1 1,0-5 0,-2 0 0,-2 1 0,-3 3 6,-3 1 1,4-1-1,-6-3 1,-1-1-65,-3 2 0,5-5 1,-1 1-1,-2-2-7,-1-4 1,-3 3 0,1-1-32,-1-2 1,1 4 0,0-2 0,-1-3-147,1-1 1,-1-2 0,1 0 258,-1 0 0,1 0 0,-1 0 0</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8.872"/>
    </inkml:context>
    <inkml:brush xml:id="br0">
      <inkml:brushProperty name="width" value="0.08571" units="cm"/>
      <inkml:brushProperty name="height" value="0.08571" units="cm"/>
    </inkml:brush>
  </inkml:definitions>
  <inkml:trace contextRef="#ctx0" brushRef="#br0">455 1 6988,'-10'8'52,"2"1"1,2 3 0,1 0 0,-1 1 0,0 3-1,0 1 90,2 1-130,-5-1 0,5 3 0,-8 1 0,0 2 1,3-2 0,-5 7 0,6-1 0,-1 2-25,-5 0 0,4 0 0,1 4 0,-1-2-22,0-2 0,1 0 1,-5 4-1,4-2-16,2-1 1,-3-3 0,3 4 0,0-4 37,1-2 1,-5 4 0,4-4 0,0 1-3,1-1 0,-5 4 0,4-6 0,0 1 8,1 1 0,-5-6 0,4 5 0,1-5 20,-1-2 1,-4 1 0,4-1 0,1 1-2,-1-1 0,-4-5 0,4 0-11,-1 1 1,3 1 0,-4-1-15,2-1 1,3 0-104,5 5 0,0-5-159,0-1 1,2-7 0,3 2 273,7-4 0,-2-2 0,1 0 0,9-8 0,7-2 0</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9.501"/>
    </inkml:context>
    <inkml:brush xml:id="br0">
      <inkml:brushProperty name="width" value="0.08571" units="cm"/>
      <inkml:brushProperty name="height" value="0.08571" units="cm"/>
    </inkml:brush>
  </inkml:definitions>
  <inkml:trace contextRef="#ctx0" brushRef="#br0">245 53 7247,'0'-10'830,"0"2"-721,0 8 0,0 2 0,0 4-86,0 6 0,0 3 1,0 3-170,0-1 0,0 1 0,0-1 113,0 1 0,0-1 0,0 1-407,0-1 1,2-1-1,1-3 440,3-1 0,0-8 0,2 11 0,2-5 0</inkml:trace>
  <inkml:trace contextRef="#ctx0" brushRef="#br0" timeOffset="438">87 385 7658,'18'-8'219,"-1"6"0,1-4-238,-1 4 1,1 2 0,-1 0-1,1 0 46,-1 0 0,-5 0 0,-1 0 0,3 0-27,2 0 0,1 0 1,0 0-92,1 0 0,-6 0 0,-1 0-26,3 0 1,1 0-1,3 0-203,-1 0 0,-5 0 0,0 0 0,-7 0 320,7 0 0,-8 0 0,4-8 0,-8-1 0</inkml:trace>
  <inkml:trace contextRef="#ctx0" brushRef="#br0" timeOffset="895">0 0 7750,'0'10'-442,"0"-2"600,0-8 1,0-2-24,0-4 1,8 4-29,4-4 1,3 4-1,3 2-47,-1 0 1,0 0-1,1 0 1,-1 0-153,1 0 1,-1 0 0,1 0-1,-1 0-126,1 0 0,-1 0 0,1 0 218,-1 0 0,1 8 0,-1 2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9.464"/>
    </inkml:context>
    <inkml:brush xml:id="br0">
      <inkml:brushProperty name="width" value="0.08571" units="cm"/>
      <inkml:brushProperty name="height" value="0.08571" units="cm"/>
    </inkml:brush>
  </inkml:definitions>
  <inkml:trace contextRef="#ctx0" brushRef="#br0">1 70 6928,'11'0'0,"1"0"0,-8 0 0,4 0 0,-8-7-257,0 5 0,2-6-201,4 8 508,-5 0-18,7 0 0,-8-2-176,0-4 320,0 4 0,0-8 99,0 5 1,-2 3 74,-4-4 0,5 2 419,-5-2-244,4 4-402,2-6 1,0 10-189,0 4 0,0 4 0,0 7 0,0 1 30,0-1 1,0 7 0,0-1 0,0 0-1,0 2 0,0-3 0,0 5 0,0-2-48,0-4 0,0-1 1,0-3-1,0 1-112,0-1 0,0-5 0,0 0-194,0 1 1,0-3-23,0 1 0,0-9 411,0-2 0,0-2 0,0-9 0,0-9 0,0-7 0</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21.522"/>
    </inkml:context>
    <inkml:brush xml:id="br0">
      <inkml:brushProperty name="width" value="0.08571" units="cm"/>
      <inkml:brushProperty name="height" value="0.08571" units="cm"/>
    </inkml:brush>
  </inkml:definitions>
  <inkml:trace contextRef="#ctx0" brushRef="#br0">0 350 7642,'0'-10'-232,"0"3"0,0 9 423,0 3 1,0 5-90,0 8 1,0-1 0,0 1 0,2-3-59,4-3 0,-4 3 0,4-3 1,-4 3-53,-2 3 0,2-1 0,2 1 1,2-1-31,-3 1 1,-1 1 0,-2 2-8,0 3 0,0-1 1,0-6-54,0 1 0,0-6-112,0-1 136,0 1 0,0 0-39,0-1 41,0-7 46,0 4 1,0-10 21,0-4 1,0-4-3,0-7 1,2 1 0,2 3 0,4 1 4,2-1 0,-1 3 0,5-2 0,-2 1-1,1 1 0,-3-6 1,1 7-1,3-3 84,2 0 0,1 8 0,1-3 11,-1-1 0,0 6 0,1-4 0,-1 4 2,1 2 1,-1 0 0,1 0-28,-1 0 0,1 0 0,-1 0-8,1 0 1,-1 8 0,-1 4-37,-5 3 0,-1-3 0,-6-1-112,2 3 0,-1 2 0,-5 1-263,0 0 1,0 1-123,0-1 0,0 1-265,0-1 738,0-7 0,0 6 0,0-7 0</inkml:trace>
  <inkml:trace contextRef="#ctx0" brushRef="#br0" timeOffset="585">978 630 7660,'10'-2'-559,"-4"-4"575,-4-6 0,-4 4-6,-4 3 0,2 3 0,-7 2 0,-1-2 83,2-4 1,-5 4-1,3-4-30,-3 4 1,3 2 0,0 0 0,-1 0 5,-3 0 0,-1 0 1,-1 0-45,1 0 0,-1 6 0,1 2 0,-1 0-2,1-1 0,5 5 0,3-4 1,1 1-41,4 5 1,-4-4 0,2 1 3,2 3 1,3 1 0,2 1-3,5-4 0,-2 1 0,8-7-51,1-2 1,3-2-1,1-2 21,1 0 1,-1 0 0,1 0 9,-1 0 0,1 0 0,-1-2 39,1-4 0,-1-2 0,-1-5 0,-3 3-6,-1 2 1,-6-3 0,3 3 0,1-2-1,0-3 1,-6 3-26,1-2 12,-3 1 89,-2 1 83,0 2-106,0 24 1,0-5-58,0 13 1,2-7 0,2-3-172,2-3 0,6-5 0,-5 4-4,3-2 0,2 3 0,5-5-240,1-2 421,-1-2 0,8-2 0,3 0 0</inkml:trace>
  <inkml:trace contextRef="#ctx0" brushRef="#br0" timeOffset="943">1328 298 7837,'0'-10'-39,"0"2"1,2 10 195,3 4 1,-3-2-1,4 8-96,-4 1 0,0 3 0,2 1 1,2 1-58,-2-1 1,-2 1 0,-2-1 0,0 0-59,0 1 0,5-1 0,1 1 0,-2-1-73,-2 1 1,4-1 0,0 1-96,-2-1 0,-2 1 1,-1-1-303,5 1 0,-4-7 524,4 1 0,-4-1 0,-2 7 0</inkml:trace>
  <inkml:trace contextRef="#ctx0" brushRef="#br0" timeOffset="1650">1275 595 7632,'18'0'-396,"-1"0"1,1 0 444,-1 0 1,1 0 0,-1 0-1,1 0 3,-1 0 1,0 0 0,1 0 0,-1 0-22,1 0 1,-1 0 0,3 0-1,1-2-27,2-4 1,1 4 0,-7-4 0,1 4-25,-1 2 0,6-6 0,1 1 0,-3 1 14,-2 2 0,-7 2 0,0 0 0,1 0 0,3 0 0,-5 0 1,1 0-17,2 0 1,1 0 15,3 0 1,-7-6 29,1 0-11,-8 0 28,11 6 1,-13-2 39,4-4-40,-4 5 0,-10-7-11,-3 8 0,-5 0 0,-1 0 12,-1 0 1,1 0 0,-1 0-19,1 0 0,1 2 0,3 2 1,1 1 34,-2-1 1,-1 6-1,-3 0 8,1-1 1,5 5-1,3-6 1,-1 1 6,0 5 0,6-4 1,-1 1-21,3 3 1,2-4 0,2 1-24,3 3 1,-1-4-1,8-1-38,1-1 1,3 4 0,1-6-1,1-3-151,-1-1 1,1 4 0,-1 0-126,1-2 0,-1-2 0,1-2 1,-1 0-213,1 0 1,5 0 494,0 0 0,0-8 0,-5-2 0</inkml:trace>
  <inkml:trace contextRef="#ctx0" brushRef="#br0" timeOffset="2036">2428 630 7837,'10'0'-553,"-3"-2"693,-7-4 1,0 2 0,-2-6 8,-3 2 0,1 3 0,-8 3-102,-1-4 1,-3 4 0,-1-4 0,-1 4-35,1 2 1,-1 0 0,1 0-1,-1 2 68,1 4 0,-1-2 1,1 7-85,-1 3 1,3-4-1,3 1 1,4 3 9,1 1 1,5-3-1,-4 0-1,4 1 0,2 3 1,0 1-49,0 1 1,2-7-1,4-1-43,5-2 1,5-2 0,1-6 0,1 0-86,-1 0 1,1 0 0,-1 0 0,1-2-124,-1-4 1,1 2 0,-1-6 54,1 3 0,-1-7 0,-1 2 238,-5-3 0,5-3 0,-14 1 0,5-1 0</inkml:trace>
  <inkml:trace contextRef="#ctx0" brushRef="#br0" timeOffset="2412">2288 1 7837,'10'0'-1447,"0"0"1528,-5 0 0,-1 0 0,6 2 38,-2 4 1,-2 3 0,-6 9-58,0-1 1,0-5-1,2 0 1,1 1-57,3 3 0,0 7 1,-6 0-1,0 0 40,0 3 0,6-7 0,0 6 0,-2-1-79,-2-1 1,-1 8 0,3-4 0,2 2 43,-2 0 0,0-5 0,0 3 0,2 0 5,-2 0 1,-3-6-1,1 3 1,2-3 1,2 2 0,0-3 0,-4 3-17,4-4 0,-4-1-216,3-1 1,-3 1 214,-2-1 0,8-7 0,2-2 0</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31.740"/>
    </inkml:context>
    <inkml:brush xml:id="br0">
      <inkml:brushProperty name="width" value="0.08571" units="cm"/>
      <inkml:brushProperty name="height" value="0.08571" units="cm"/>
    </inkml:brush>
  </inkml:definitions>
  <inkml:trace contextRef="#ctx0" brushRef="#br0">18 1 6860,'9'2'476,"-3"4"1,-4 3-1,0 9-364,4-1 1,-4 1 0,4-1 0,-4 1-58,-2-1 1,6 2-1,-1 3 1,-1 3 9,-2 2 1,-2-4-1,2 5 1,2-1-242,2 0 0,0-6 0,-6 3 1,0-5-89,0-2 1,0 7 0,0-1-181,0-2 0,0-1 122,0-3 1,0-5 321,0-1 0,0-7 0,0 4 0,0-8 0</inkml:trace>
  <inkml:trace contextRef="#ctx0" brushRef="#br0" timeOffset="374">0 158 7756,'12'-8'-77,"0"-3"0,-1-3 1,7 2-1,-1 5 1,1 1-1,-1 0 9,1 2 1,-1-4 0,0 2 0,1 3 195,-1 1 0,3 2 0,1 0 1,2 0 0,1 0 0,-7 0 0,1 0-33,-1 0 0,1 0 0,-3 2-73,-3 3 1,1-1 0,-5 8-41,2 1 0,-6 3 0,2 1-53,-5 1 1,-1-6 0,-1-1 30,-5 3 0,2-1 0,-8 1 30,-1-2 1,-3-9-1,-1 3 1,-1-4 5,1-2 0,-1 0 0,1 0-86,-1 0 0,1 0 0,-1 0-149,1 0 0,5 0-254,1 0 492,7 0 0,-4 0 0,8 0 0</inkml:trace>
  <inkml:trace contextRef="#ctx0" brushRef="#br0" timeOffset="880">716 193 7696,'16'-2'-142,"-4"-4"0,-3 4 1,-5-6 296,2 1-17,0 5 0,-8-6 1,-4 8-39,-6 0 1,3 0 0,-3 0-28,-2 0 0,-1 0 0,-3 2-75,1 4 0,5-2 0,1 7 2,-3 3 1,6 1 0,3 3 1,3-1 0,2-5 0,0 0-3,0 1 1,0 3 0,2-1-47,3-3 0,-1-2 0,8-7 16,1 3 0,3 0 0,1-6 0,1 0-37,-1 0 0,1 0 0,1 0 0,3 0-3,1 0 1,0-6 0,-5-2 89,-1-1 1,1-3 55,-1-5 1,-5 1 0,-3 3 0,-1 1-42,-4-2 1,-2 5 0,-2-3 35,0-2 1,-8-1 0,-3-1-57,-5 5 0,4 1 1,1 6-199,-3-2 0,-1 0 1,-3 6-1,1 0 4,-1 0 0,3 2 0,1 2 0,2 4-249,-1 2 1,3-4 428,-1 5 0,-1 1 0,-6 5 0</inkml:trace>
  <inkml:trace contextRef="#ctx0" brushRef="#br0" timeOffset="1323">1153 140 7651,'-12'0'126,"1"0"-59,-3 0 1,4 6 16,-1 0 0,7 8 0,-4-3-7,0 5 0,6 1 0,-3 1-158,3-1 1,2 1 0,2-1 59,3 1 1,-1-9 0,6-1 0,0-2-32,-1 0 0,-3 0 0,6-6 1,1 0-10,3 0 1,1 0 0,1 0 38,-1 0 1,1-6-1,-1-2 90,1-2 0,-1-1 0,-1-7 41,-5 1 0,-3 5 1,-8 0-1,0-1-33,0-3 1,0 5 0,0-1-1,-2 0 31,-4 3 0,-3-5-179,-9 8 1,1 0 0,-1 6-1,1 0-293,-1 0 1,1 0 0,-1 2-148,1 4 0,5-2 512,1 8 0,-1-1 0,-5 7 0</inkml:trace>
  <inkml:trace contextRef="#ctx0" brushRef="#br0" timeOffset="1705">1328 158 7841,'7'-10'-32,"5"4"0,2 3 1,-1-1 16,-1-2 0,-6 0 0,5 6 0,3 0 220,1 0 1,-3 0 0,0 0-108,1 0 1,3 8-1,1 1-101,1 1 0,-7 0 1,-1-4 1,-2 5 1,3 5 0,-3-1-1,0-1-112,0-2 0,-2-1 0,-6 7 46,0-1 1,0-5 0,0-1-109,0 3 1,-2-6 0,-4-2 293,-6-4 0,4-4 50,3-4 1,3-4-131,2-7 0,0-1 0,2 1 0,3-1-5,7 1 1,-2 1 0,1 3 0,1 1-89,-2-2 1,5-1 0,-5-3 0,2 3-164,-1 3 1,-5-1 216,6 7 0,-1-8 0,7 5 0</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29.365"/>
    </inkml:context>
    <inkml:brush xml:id="br0">
      <inkml:brushProperty name="width" value="0.08571" units="cm"/>
      <inkml:brushProperty name="height" value="0.08571" units="cm"/>
    </inkml:brush>
  </inkml:definitions>
  <inkml:trace contextRef="#ctx0" brushRef="#br0">35 245 7716,'-11'0'-414,"-1"0"314,8 0-265,-4 0 1,10 0 364,4 0 0,4 8 0,7 2 0</inkml:trace>
  <inkml:trace contextRef="#ctx0" brushRef="#br0" timeOffset="442">192 88 7553,'0'-9'1572,"0"1"-1346,0 8 1,6 2-126,0 4 1,0-3 0,-6 9 0,2 2-57,4 1 0,-5 3 0,5-1 0,-4 1-265,-2-1 0,2 1 1,2-1-1,2 0-325,-2 1 0,0-1-77,1 1 1,-3-1-367,4 1 988,4-9 0,-8 7 0,6-6 0</inkml:trace>
  <inkml:trace contextRef="#ctx0" brushRef="#br0" timeOffset="705">53 193 7460,'17'0'176,"1"0"0,-1 0-139,0 0 1,3 0 0,1-2 0,3-2-75,-3-2 0,0 1 0,1 5 0,1 0-122,-2 0 0,-1-6 1,-1 0 139,4 2 19,-3 2 0,13-6 0,-6-1 0</inkml:trace>
  <inkml:trace contextRef="#ctx0" brushRef="#br0" timeOffset="1171">472 18 7366,'0'-9'1164,"0"1"-984,0 8 0,0 2 0,0 4-98,0 5 0,0 5 0,0 1 0,0 1-90,0-1 1,0 7 0,0-1 0,0-2-20,0-1 0,0-3 0,0 1 0,0-1-34,0 0 1,0-5 0,0 0 58,0 1 1,0 3-307,0 1 1,0-5 9,0 0 258,0-9 1,0 3 0,0-12 31,0-5 1,2-3 0,2 1 0,1 1-14,-1-2 0,4-1 0,0-3 0,0 1 51,-1 0 0,7 1 1,-2 2-1,1 3-12,-1-3 0,3 6 0,-3 1-4,3-1 1,3 6 0,-1-4 0,1 4 2,-1 2 0,1 0 0,-3 2 0,-1 2 4,-2 2 1,-1 2 0,7-5 0,-3 5-57,-3 2 0,3 2 0,-5 5-190,0 1 0,-3-7 1,-7 1-125,0 1 0,0 3 1,0 1-347,0 1 695,0-8 0,0 5 0,0-5 0</inkml:trace>
  <inkml:trace contextRef="#ctx0" brushRef="#br0" timeOffset="1647">978 263 7366,'18'0'128,"-1"0"0,1 0-50,-1 0 1,1 0-1,-1 0-12,0 0 0,1-2 0,-1-2-72,1-2 0,-7 0 0,-1 5 67,-2-5-390,-2 4 334,-6-14 0,0 12 34,0-7 0,-8 7-13,-4-2 1,-3 4-1,-3 2-1,1 0 1,-1 6 0,1 2 1,0 1 0,1-3 0,2 6-74,3 1 0,1 3 55,-2 1 0,-1 1 0,7-1 46,2 1 1,2-1 53,2 1 0,8-3 1,4-3-3,3-6 0,-3 1 1,-1-1-1,3-2-20,2-2 1,1-2 0,0 0 0,1 0-68,-1 0 0,1 0 0,-1 0-131,1 0 0,-1 0 0,1 0-1174,-1 0 1286,-7 0 0,5-8 0,-5-1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37.694"/>
    </inkml:context>
    <inkml:brush xml:id="br0">
      <inkml:brushProperty name="width" value="0.08571" units="cm"/>
      <inkml:brushProperty name="height" value="0.08571" units="cm"/>
    </inkml:brush>
  </inkml:definitions>
  <inkml:trace contextRef="#ctx0" brushRef="#br0">1 18 6918,'12'0'193,"-1"0"0,1-6-159,5 0 1,1 0-34,-1 6 1,1 0-355,-1 0 1,-5 0 14,-1 0 0,-5 6 338,6 0 0,-8 7 0,4-3 0</inkml:trace>
  <inkml:trace contextRef="#ctx0" brushRef="#br0" timeOffset="259">18 210 6680,'12'0'182,"-2"2"68,-3 3 1,7-3-1,-2 4-107,3-4 1,-3-2-1,0 0-138,1 0 0,3 2 95,1 4 0,1-4-519,-1 4 419,-7-4 0,5 5 0,-5 3 0</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34.339"/>
    </inkml:context>
    <inkml:brush xml:id="br0">
      <inkml:brushProperty name="width" value="0.08571" units="cm"/>
      <inkml:brushProperty name="height" value="0.08571" units="cm"/>
    </inkml:brush>
  </inkml:definitions>
  <inkml:trace contextRef="#ctx0" brushRef="#br0">245 315 7789,'-2'-10'38,"-4"5"0,-5 3 0,-5 2 1,-1 0-9,-1 0 1,1 2 0,-1 1 0,1 5 0,-1 0-51,1 0 1,5 3-1,1-3 1,-3 2 43,-1 3 0,3-3 0,2 2 0,2 1-17,5 3 1,1-5 0,2 1-10,0 2 0,2-1 0,1 1 0,5-4-15,2-3 1,2 5 0,5-6-44,1-2 0,-1-2 0,0-2 0,3 0 25,3 0 1,-3 0 0,3-2 0,-4-4-12,-1-6 0,-1 3 0,1-3 20,-1-2 0,1-1 1,-3-3 55,-3 1 0,1-1 1,-7 1-15,-2-1 1,-2 7 121,-2-1 0,-2 8-22,-4-2 0,4 6 1,-4 6-88,4 6 1,1 3 0,-3 3-156,-2-1 0,0 1 0,6-1-100,0 1 1,0-1 0,2-1-1,2-3-132,2-1 0,7-8 358,-1 2 0,3 3 0,3 1 0</inkml:trace>
  <inkml:trace contextRef="#ctx0" brushRef="#br0" timeOffset="365">769 263 7713,'-2'-10'-166,"-2"2"1,-3 2 260,-3 1 1,4-1-1,-6 6 63,-1 0 1,3 2-1,-2 2-81,-1 1 1,3 9-1,-2-2 1,1 3-32,1 3 0,-3-1 0,7 1 0,2-1 2,2 0 1,-4 1 0,0-1-51,2 1 1,2-7 0,4 1 0,2 2 0,4-1 30,2-1 0,-4 2 1,5-7-1,3 1-257,1 0 0,9 0 0,-1-5 1,0 3-77,2-2 1,-5-2 0,5-2 0,-2 0-614,1 0 917,7-8 0,-12-1 0,6-9 0</inkml:trace>
  <inkml:trace contextRef="#ctx0" brushRef="#br0" timeOffset="631">1153 88 7538,'-11'-8'152,"-1"8"0,8 8 0,-2 11 0,4 3-103,2 1 0,0 2 1,0-3-1,0 1-61,0-2 0,0 4 1,0-1-1,0-1-117,0 2 0,0-5 0,0 3 1,0-4-4,0-1 1,0-7 0,0 1 0,2 0-1112,4-3 1243,-4 7 0,6-14 0,-8 6 0</inkml:trace>
  <inkml:trace contextRef="#ctx0" brushRef="#br0" timeOffset="1118">856 350 7642,'12'0'-139,"0"0"1,1 0 0,3 0 130,1 0 1,1 0-1,-1 0 1,1 0 64,-1 0 1,6 0 0,3 0 0,-1 0-22,0 0 0,0 0 1,-3 0-1,1 0-29,-2 0 0,-1 0 1,-1 0-1,2 0-20,3 0 0,-1-2 0,-6-2 1,3-2 29,3 2 1,-3 3 0,3 1-69,-4 0 1,-1-6-66,-1 0 1,-5 0 192,-1 6-29,-7 0 1,2 2 21,-12 4 1,-3 2 0,-9 5-2,1-1 1,-1-1 0,1 5 0,1-2 29,5-3 1,-5 1 0,6 5-65,1 1 0,1-1 0,8 1-17,0-1 1,0-5 0,0-1 0,0 3 0,8-6 0,3-2 0,5-2-162,1 1 1,1-3 0,-1 4 0,1-4-173,-1-2 0,1 0 0,-1-2-161,1-4 1,-1-3 475,1-9 0,-1 1 0,0-1 0</inkml:trace>
  <inkml:trace contextRef="#ctx0" brushRef="#br0" timeOffset="1289">1450 123 7789,'-2'-12'-923,"-4"1"968,4-1-746,-5 2 701,7 3 0,7 14 0,3 3 0</inkml:trace>
  <inkml:trace contextRef="#ctx0" brushRef="#br0" timeOffset="1806">1642 350 7487,'0'17'390,"0"-5"1,0 0-313,0 1 1,0 3 0,2 1-33,4 1 1,-4-1 0,4 1-34,-4-1 1,-2-5 0,2-2-113,4-3 110,-5 7 98,7-12-76,-8 6 1,0-16-76,0-4 0,0-3 1,2-3-1,2 1 27,2-1 1,7 1 0,-1-1 0,4 1-75,1-1 0,1 7 0,-1 1 0,0 0 136,1 1 1,-1 5 0,1-2 27,-1 4 0,-5 2 0,-2 2 1,-1 2-51,1 2 1,-6 7 0,4-1-59,-1 3 0,-3 3 1,6-1-123,-2 1 0,0-3 1,-5-1-1,3-2-162,-2 1 0,4-3 0,0 1 91,1 3 0,-3-6 226,6-2 0,0 3 0,5 1 0</inkml:trace>
  <inkml:trace contextRef="#ctx0" brushRef="#br0" timeOffset="2376">2358 420 7738,'0'-18'-17,"0"1"1,-2 1 0,-3 5 62,-7 5 0,2-2 0,-1 2 0,-3 2 0,-2 3 144,-1 1 1,0 0 0,-1 0-164,1 0 1,-1 1 0,1 5-26,-1 6 0,3 3 1,1 1-1,4-2-88,3-3 0,1 1 0,6 5-41,0 1 0,0-1 60,0 1 1,8-3 0,3-3 25,5-6 1,1 1-1,1-1 35,-1-2 0,1-2 0,-1-2 1,1 0 5,-1 0 0,-5-6 0,-1-1 54,3-3 1,1-2 128,3-5 1,-3-1-1,-1 3 150,-2 3-87,-8-3-140,3 13 0,-7-4-89,0 12 1,2 3 0,2 9 0,2-1-13,-2 1 0,-2 5 0,-2 0 0,0-1-47,0-3 0,0 4 0,0 1 0,0-3 8,0-2 1,0 5 0,0-1 0,0-2-11,0-1 1,-2-3-135,-4 1 0,2-1 138,-8 1 1,1-7-35,-7 1 1,1-8 0,-1 2-81,1-5 1,-1-6-1,1-3 1,0 0-147,-1 0 1,-5-3-1,0 3 1,1-2 299,3-3 0,1-11 0,1-3 0</inkml:trace>
  <inkml:trace contextRef="#ctx0" brushRef="#br0" timeOffset="2760">2446 1 7789,'17'0'0,"1"0"-63,-1 0 0,1 0-6,-1 0 1,0 2-1,-1 3 1,-2 5 0,-3 2 184,3-1 0,-5 1 0,3 6 0,2 1-5,1 4 0,3-1 0,-1 5 0,1 0-22,-1 0 0,1 0 1,-1 4-1,-1-2-10,-5 2 1,5 2 0,-5 0 0,3-2-74,-2-1 1,1-1-1,-7 4 1,0-2-22,2-2 0,-6-6 1,3 4-1,-3 0 34,-2 1 0,0-5 0,0 4 0,0-2-78,0-3 1,0-1 0,-2 0-1,-2 3-179,-1-3 1,-9-2 0,2-1 0,-3-3-96,-3-3 1,1 4 0,-1-7 332,1 1 0,-8 5 0,-2-5 0</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57.578"/>
    </inkml:context>
    <inkml:brush xml:id="br0">
      <inkml:brushProperty name="width" value="0.08571" units="cm"/>
      <inkml:brushProperty name="height" value="0.08571" units="cm"/>
    </inkml:brush>
  </inkml:definitions>
  <inkml:trace contextRef="#ctx0" brushRef="#br0">52 18 7606,'-11'0'371,"-1"0"-456,8 0 1,-9 2 129,7 4 1,0-2 24,6 7 0,0 1 1,0 5-28,0 1 1,0-7 0,0 1-11,0 2 1,0 1 0,0 3-39,0-1 0,0-5 0,2-1-22,4 3 0,4-4 1,7-1 9,0-1 1,-1 0 0,-2-4 0,-3 2-12,3-3 0,-4-1 1,1-2-1,1-2-24,-2-3 1,3 1-1,-5-8 61,2-1 1,-7 3-1,5 0 1,-2 0 115,0 1 1,0 3 52,-6-6 0,5 6-51,1-5 0,0 9-76,-6 2 0,6 2 1,2 9-55,1 3 0,-3-4 1,4 1-1,0 1-4,-1-2 1,-3 3-1,6-5-8,1 2 1,3-4-5,1 5 1,1-7 74,-1 2 0,-5-4 0,0-4 92,1-4 1,-3-4 0,0-7-112,-3-1 1,-1 1 0,-4 0 0,2-1-100,2 1 1,0-1 0,-6 1 0,0-1-303,0 1 1,0-1 0,0 1-186,0-1 1,-2 3-676,-4 3 1224,4 4 0,-14 8 0,7 0 0</inkml:trace>
  <inkml:trace contextRef="#ctx0" brushRef="#br0" timeOffset="481">734 123 7859,'17'9'-88,"1"-3"0,-1-6 245,0-6 1,1 4-81,-1-3 0,-5-3 0,-2 0 16,-3-2 1,5 5-59,-6-7 0,0 6-59,-6-6 0,-8 9-31,-4-3 0,-3 4 0,-3 0 0,1-2-11,-1-2 1,1 0 0,0 6 0,-1 0 44,1 0 0,-1 0 0,1 2 0,-1 4 0,1-2 0,-1 8 34,1 1 0,1 3 0,3-1 0,3-1 4,2-3 0,2 1 1,6 6-15,0-1 1,0 1 0,0-1 10,0 0 1,0 1 0,2-3 0,2-1 18,2-2 0,8-1 13,-3 7 0,5-7 1,1-1-1,1-2 2,-1-4 0,-5 0 0,-1 0 0,3 1-37,2-1 1,1-2-1,1-2 4,-1 0 0,0 0 0,1 0-80,-1 0 1,-5 0 64,0 0 0,-1 0 0,7 0 0</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50.237"/>
    </inkml:context>
    <inkml:brush xml:id="br0">
      <inkml:brushProperty name="width" value="0.08571" units="cm"/>
      <inkml:brushProperty name="height" value="0.08571" units="cm"/>
    </inkml:brush>
  </inkml:definitions>
  <inkml:trace contextRef="#ctx0" brushRef="#br0">70 507 7400,'0'-10'-126,"0"2"280,0 8 1,-6 8-58,1 4 0,-1 3 0,6 3 0,0-1-34,0 1 0,0 1 0,0 2 0,2 5-83,4 1 0,-5 0 0,5 4 0,-4-4 58,-2-2 0,0 6 1,2-4-1,2 1-118,2-5 0,0 2 0,-6-2 0,0-1-139,0-3 0,5-1 0,1-1 0,-2 1-155,-2-1 0,-2-5-96,0-1 470,0-7 0,0 12 0,-8-14 0,6-2 0,-5-10 0</inkml:trace>
  <inkml:trace contextRef="#ctx0" brushRef="#br0" timeOffset="409">0 734 7857,'0'-12'-799,"0"0"1,0 1 1022,0-7 0,2 3 1,2 1-1,4 5-193,2 1 0,-5 0 0,7 4 32,2-2 1,1 0 0,3 5 0,-1-3 21,1-2 0,-1 0 0,1 6 0,-1 0-45,0 0 0,1 0 0,-1 0-13,1 0 1,-1 0-1,1 0-34,-1 0 0,1 2 1,-1 2 26,1 2 1,-7 1 0,-1-1-67,-2 6 1,-2-2-1,-4-1 1,1 1 29,3 0 0,0 1 0,-8 5 33,-4-5 1,2 3-1,-7-6 1,-3 0 21,-1-1 1,-3 5 0,1-4-1,-1 0-27,1-1 1,-7 1 0,1-4 0,0 2-18,-2-2 1,5 3-1,-3-1 1,4-2-172,1-2 0,1-2-657,-1 0 403,1 0 1,7-2 429,4-4 0,20-3 0,5-9 0</inkml:trace>
  <inkml:trace contextRef="#ctx0" brushRef="#br0" timeOffset="842">472 611 7757,'17'0'-257,"1"0"350,-1 0 1,1 0 0,-1 0-7,1 0 1,-1 0 0,1 0-1,-1 2-120,1 4 0,-1-4 1,0 4-1,1-2 14,-1 2 0,-1-2 1,-3 5-1,-3 1-27,-2 0 1,4-5-1,-7 7 16,-1 2 0,4 1 12,-2 3 0,-2-1 70,-10 1 1,2-9 30,-8-3 1,7-4-1,-7-2-14,-2 0 1,5 0-1,-1-2-16,2-4 0,-3 2 0,5-7-29,2-3 0,2-1 0,2-3-49,0 1 0,6-1 0,2 3 0,-1 1-174,1 3 1,6-1 0,-3-4 85,5 5 0,-1 1 0,-1 6 0,-2-2-153,1 2 1,3 3 0,1 1 265,1 0 0,7 0 0,2 0 0</inkml:trace>
  <inkml:trace contextRef="#ctx0" brushRef="#br0" timeOffset="1205">1188 611 7573,'-18'0'560,"1"0"-497,0 0 1,1 8 0,2 4 32,3 3 0,7 3 0,-2-1-73,4 1 0,2-1 0,0 1-42,0-1 0,8-1 0,2-3 0,1-3-11,1-2 0,0-2 0,7-4 0,2 1 16,3 3 0,-1 0 0,-4-6 0,3-2-46,1-4 0,0 2 0,-5-7 31,-1-3 1,1-1 0,-3-3 0,-3 1 1,-3-1 0,-5 1 0,2-1 3,-2 1 1,-4-1 0,-6 1-1,-5 1-139,-5 5 1,2-3 0,-1 6 0,-4 1-79,-1-1 0,-1 2 0,-1 6 0,-1 0 241,2 0 0,-4 0 0,1 0 0,1 8 0,6 2 0</inkml:trace>
  <inkml:trace contextRef="#ctx0" brushRef="#br0" timeOffset="1871">1625 297 7610,'0'-10'232,"0"3"-93,0 7 0,5 7-60,1 5 0,6 4 0,-6 1 0,-2 0-10,-3 1 0,1-1 1,2 3-1,2 1-83,-2 2 1,-2 1 0,-2-5 0,0 2-54,0 3 0,6-1 0,0-5-22,-3-1 1,-1 0-1,-2 1-2,0-1 0,0-5-31,0 0-43,0-8 95,0 3 1,0-9-27,0-3 0,0-5 47,0-8 1,8 3-1,4 1 24,3 3 0,3 5 1,-1-4-1,1 2 64,-1 4 0,1 3 0,-1 1 0,1 0-30,-1 0 0,0 0 0,1 0 0,-1 0 35,1 0 1,-1 1 0,1 3 79,-1 2 0,1 8-85,-1-3 1,-5 3 0,-2 0-41,-3-3 1,-1 1-21,-6 5 1,-2 1 14,-4-1 1,-3-7-1,-9-2 1,1-2 0,-1-1 4,1-1 1,-1-2 0,1-2 0,-1 0-9,1 0 0,-6 0 1,-1 0-74,3 0 1,2 0 0,1 0-327,1 0 1,1-2-206,5-4 613,3 4 0,8-13 0,0 5 0</inkml:trace>
  <inkml:trace contextRef="#ctx0" brushRef="#br0" timeOffset="2426">2515 629 6511,'0'-18'306,"0"7"1,-2 1-276,-4 2 0,3 3 0,-9 5 55,-2 0 1,-1 0 0,-3 0-32,1 0 1,1 1-1,3 3 1,1 2-5,-1-2 1,-1 6 0,0-1 0,5 3-20,1 0 1,-4-1-1,6 7-38,3-1 0,1-5 0,2 0-37,0 1 0,7-3 0,5 0-29,4-3 1,1-1-1,0-6 52,1 0 0,-1 0 0,1-2 2,-1-4 0,1 3 0,-1-9 19,1-2 1,-7 5 0,-1-3-1,-2-2 15,-4-1 0,3 3 0,-1 1 1,0-1 66,2 2 0,-6-5 213,4 3-180,-4 4 1,-2 2-16,0 12 0,0-2 0,0 8-48,0 1 1,0 3 0,0 1-90,0 1 0,0-1 0,2-1 8,3-5 1,-1 3 0,8-6-276,1 2 1,-3-7 0,2 3 0,1-4-52,3-2 0,-4 0 1,-1 0 353,3 0 0,1-8 0,3-1 0</inkml:trace>
  <inkml:trace contextRef="#ctx0" brushRef="#br0" timeOffset="3029">2847 210 7857,'-6'-18'-118,"0"1"1,-1 7 0,3 2 260,-2 1-33,0 5 0,6 2 0,0 11-9,0 5 0,0 1 0,0 1 1,2 1-61,4 4 1,-4-3-1,6 5 1,-3-2-73,1 1 0,2 5 1,-4-6-1,2 0-5,-2 3 1,-1-7 0,1 4 0,2-3 17,-2-3 0,-2 1 0,0-1-47,4 1 0,-4-7-55,3 1 0,-3-6 67,-2 5 0,2-7 44,4 2 1,-2-12 0,6-5 40,-2-5 1,-1 4 0,-1 1-11,6-3 0,3 1 1,3-1-1,-1 4 35,1 2 0,-1-3 0,1 5-6,-1 2 1,1 2 0,-1 2 0,0 0 37,1 0 1,-6 0 0,-1 2-3,3 4 0,-1 4 0,1 5 1,-4-1-47,-3-3 1,5 1 0,-6 6-78,-2-1 0,4 0 0,-3 1 0,-1-1-33,-2 1 0,-2-7 1,-2 1 46,-4 2 1,-3-1-1,-9 1 1,1-4 28,-1-3 1,1-1-1,-3-4 1,-1 2-20,-2 2 1,-6 0-1,5-6 1,3 0-80,2 0 1,1 0 0,1 0 5,-1 0 1,7-6 0,1-2-338,2-2 0,2 5 1,8-5-1,4 0 422,6 0 0,3-1 0,3-7 0</inkml:trace>
  <inkml:trace contextRef="#ctx0" brushRef="#br0" timeOffset="3305">3406 559 7737,'10'0'572,"-5"0"-415,-10 0 1,3 2-1,-6 4 5,0 5 0,6-1 0,-4 2-58,4 1 0,2 3 0,0 1-203,0 1 0,0-7-105,0 1 1,8-2 0,2 3-150,0-1 0,5-8 0,-3 2 0,3-4-192,3-2 0,-1 0 545,1 0 0,7 0 0,2 0 0</inkml:trace>
  <inkml:trace contextRef="#ctx0" brushRef="#br0" timeOffset="3548">3423 367 7857,'-7'-10'137,"5"2"516,-6 8-1216,8 0 0,0 2-363,0 4 926,0-4 0,0 14 0,0-7 0</inkml:trace>
  <inkml:trace contextRef="#ctx0" brushRef="#br0" timeOffset="4359">3825 70 7713,'0'-17'-517,"0"5"1012,0 0-208,0 1-154,0 1-31,0 2 0,-2 8 0,-2 2 3,-2 4 0,1 4 0,5 7 0,0 1-75,0-1 0,-2 6 1,-2 1-1,-2-1 25,2 2 0,2 0 0,2 6 0,0-3-6,0-3 1,0 6 0,0-2 0,0 2-200,0-2 0,6 2 0,0-6 0,0 1 95,1-1 1,-3 0-1,6-4 1,0 3 21,-1-3 0,-3 4 1,4-1-1,-2-3 1,-5-2 1,7 5 0,0-1 16,0-2 1,5-3 0,-5-5 25,0-1 0,5-8 0,-3 2 0,3-4 1,3-2-27,-1 0 12,1 0 0,-1-8 0,1-4-12,-1-3 1,-1-3-1,-3 1 1,-3-1-37,-2 1 1,-1 1-1,-3 3 1,2 1 33,-2-2 0,-2 5 203,-2-3-132,0 8 1,0-2 35,0 12 1,0-2 0,0 8-23,0 1 1,0 3 0,0 1-197,0 1 1,6-1-103,-1 1 1,9-7-1,-2-1 1,1 0 102,-1-1 0,3-5 0,-3 2 127,4-4 0,1-2 0,1 0 0</inkml:trace>
  <inkml:trace contextRef="#ctx0" brushRef="#br0" timeOffset="4539">4279 315 7778,'-10'-18'72,"3"6"199,7 1 0,-2 1-1010,-4-2 0,4 7 483,-4 10 1,2 3 255,-2 4 0,4 3 0,-5-5 0</inkml:trace>
  <inkml:trace contextRef="#ctx0" brushRef="#br0" timeOffset="4800">4454 140 7859,'11'0'176,"-1"4"0,-2 6-66,-4 7 0,3 10 0,-1-2 0,0 3-146,2 3 1,-6 2 0,6 1 0,-3-1-96,1-3 0,6 3 0,-6-6 0,-2 2 20,-2 0 1,-1-8-1,3 3 1,2-5-160,-2-2 0,-2 1 0,-2-1-41,0 1 311,0-1 0,0 1 0,0-1 0</inkml:trace>
  <inkml:trace contextRef="#ctx0" brushRef="#br0" timeOffset="5171">4401 559 7859,'-9'8'-37,"3"-6"14,12 4 0,-2-4 0,7-2 0,5 0 91,5 0 1,-2 1-1,7 3 1,-3 2-3,0-2 0,6-2 0,-3-2 0,-1 0-60,0 0 0,4 0 1,-4 0-1,1 0-73,-1 0 1,4 0 0,-6 0 0,-1 0-52,-3 0 0,-2 0 110,1 0 159,-8 0-70,-3 0 0,-7 2-42,0 4 1,0 3 0,0 9 72,0-1 0,0 1-175,0-1 1,0 1 0,0-1-241,0 1 1,2-9 0,2-1 0,4-2-414,2 0 716,1 0 0,7-6 0,-1 0 0</inkml:trace>
  <inkml:trace contextRef="#ctx0" brushRef="#br0" timeOffset="5333">5030 367 7859,'-2'-12'-167,"-2"1"-395,-2-3 0,-1 6 325,1 3 0,4 5 237,-4 5 0,4-3 0,-6 14 0,-1-7 0</inkml:trace>
  <inkml:trace contextRef="#ctx0" brushRef="#br0" timeOffset="6112">5170 629 6259,'17'0'0,"1"0"117,-1 0 0,-5 0 0,-1-2 40,3-4 1,0 2 0,-1-5-3,-1 1 0,-8-6 86,2 3 1,-5 1-221,-1-2 0,0 6 0,-1-3-36,-5 1 1,-4 2-3,-7 6 0,-1 0 0,1 0 30,-1 0 1,1 8 0,-1 2 0,3 1-12,3 1 0,-2 0 0,9 5 0,-1 0-10,-2 1 1,6-1-1,-4 1 1,4-1-24,2 1 0,8-1 0,4-1 24,3-5 0,-3 3 0,0-8 0,1 0-13,3 1 1,1-5 0,3 4 0,1-4 4,2-2 0,0 0 0,-5 0 0,-1-2 7,1-4 1,-1 2-1,1-5 1,-1-1 6,1 0 1,-1-1 0,1-7 10,-1 1 0,-5-1 0,-1 1 0,1-1-3,-2 1 1,-1-1 0,-5 1 0,4 0-2,2-1 0,-6 1 1,2-1 31,-5 1-12,-1 7 1,-1 2 117,-5 8 0,2 0-139,-8 0 0,6 6 1,-3 2 12,1 1 0,2-3 0,6 6 17,0 2 1,2-5 0,4 3-15,5 1 1,3-3 0,0 0 0,-3 0 1,3-1 0,1-3 0,3 6-27,-1 1 0,1 1 1,-3-1 8,-3-1 1,2-6 0,-7 4 0,1-1 20,0 1 0,3-4 5,-5 6 0,0-7-23,-6 7 1,-2-8 0,-2 4 0,-3-3-66,-3 1 1,-2 0 0,-5-6 0,-1 0-119,1 0 1,-1 6 0,1 0-156,-1-2 0,1 0-610,-1 1 940,9-3 0,1 6 0,8-8 0</inkml:trace>
  <inkml:trace contextRef="#ctx0" brushRef="#br0" timeOffset="6363">6148 821 7859,'0'12'112,"0"-1"1,-2-1 0,-2 4-94,-2-3 0,-6 1 1,5 5-283,-3 1 1,4-8 0,-4-3 0,1-1 262,-1 0 0,-2 8 0,-5-5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47.308"/>
    </inkml:context>
    <inkml:brush xml:id="br0">
      <inkml:brushProperty name="width" value="0.08571" units="cm"/>
      <inkml:brushProperty name="height" value="0.08571" units="cm"/>
    </inkml:brush>
  </inkml:definitions>
  <inkml:trace contextRef="#ctx0" brushRef="#br0">263 0 7609,'0'18'113,"0"-1"1,2 9 0,2 1-72,1 0 1,3-2 0,-4-7 0,2-1-135,-2 1 0,3-1 0,-1 1 0,-2-1-203,-2 0 0,4 1 1,0-1 3,-2 1 0,-2-7 0,-4-1 291,-4-2 0,2-2 0,-8-6 0,1 8 0,-7 1 0</inkml:trace>
  <inkml:trace contextRef="#ctx0" brushRef="#br0" timeOffset="705">1 193 6822,'2'9'-28,"3"-3"205,7-4 1,4-2 0,-1 2 0,-1 2-243,-3 2 1,1 0 0,6-6 0,-1 1 90,0 5 0,1-4 0,-1 4 0,1-4 37,-1-2 1,1 0 0,-1 0 0,1 0-34,-1 0 0,6 0 0,1 0 1,-3 0-158,-2 0 1,-1-2 0,-1-2 0,1-2 42,-1 2 0,1-5 0,-1-1 1,-1-2 48,-5 1 1,5-1 53,-4-5 0,1-1 1,-1 1 11,-6-1 0,-4 7 252,-2-1-160,0 8 0,-2-4-26,-4 8 1,4 2 0,-4 4-39,4 6 0,2-3 0,0 3 0,0 2-9,0 1 1,0 3 0,0-1-41,0 1 1,0-1 0,0 1 0,0-1-34,0 0 0,0 1 1,2-1 11,4 1 1,-4-1 0,4 1-13,-4-1 1,-2-5-15,0 0 0,0-7 27,0 7 14,-8-8 1,6-4-2,-4-12 1,4-3 0,4-3-2,4 1 0,-2-1 0,7 1 0,3-1 0,2 1 1,1-1-1,0 3-4,1 3 1,-1-1 0,3 5 0,1 0 50,2 0 0,1 3 0,-7 5 0,1 0 55,-1 0 0,1 0 0,-1 0-39,0 0 0,1 5 0,-1 3 0,-1 2-52,-4 3 0,1-3 0,-5 2 1,0 1-160,-1 3 0,-1-4 0,-6-1-325,0 3 1,0 1-151,0 3 1,-2-3 620,-4-3 0,-3-4 0,-9-8 0</inkml:trace>
  <inkml:trace contextRef="#ctx0" brushRef="#br0" timeOffset="1100">1084 262 7881,'11'2'-377,"1"4"1,-1-4-1,7 4 452,-1-4 1,1 4 0,-1 0 13,1-3 1,-1-1-1,1-2-44,-1 0 1,1 0-1,-1 0-31,1 0 1,-7-5-1,-1-3-39,-2-2 0,-3 4 0,-5-5-10,0-3 1,-1 6 26,-5 2 1,2-1 0,-8 1-1,-1 2 34,-3 2 1,-1 2-1,-1 0 215,1 0 1,-1 6 0,3 2 7,3 1 1,-2 3-1,9 5-171,1 1 1,2-1 0,2 1-51,0-1 0,0 1 1,2-1-116,4 1 1,-3-7 0,9-1 0,2-2-285,1-4 0,3 3 0,-1-1 0,1-2-241,-1-2 1,6-2 611,1 0 0,7-8 0,-4-1 0</inkml:trace>
  <inkml:trace contextRef="#ctx0" brushRef="#br0" timeOffset="1488">1887 158 7316,'-12'0'-356,"1"0"410,-3 0 1,-2 0-1,-1 0 30,0 0 0,-1 0 0,1 0 12,-1 0 0,8 2 0,3 1 0,1 5 73,0 2 0,0-4-69,6 5 0,0 1-103,0 6 0,8-9 1,4-1 4,3 0 1,3-6 0,-1 4-1,1-5 1,-1-1 1,0 6 0,1 0-1,-1-2-13,1-2 0,-7 4 0,1 0-78,2-3-33,-7 7 0,-1 0 55,-12 7 1,3-7-1,-9-2 1,-2-2-41,-1-1 0,-3 1 0,1-4 0,-1 2-215,1 2 0,5 0 1,1-6 320,-3 0 0,-1 0 0,-3 0 0</inkml:trace>
  <inkml:trace contextRef="#ctx0" brushRef="#br0" timeOffset="1705">1817 228 8543,'-17'1'-111,"-1"5"0,6 2 0,1 6 0,-3-5 71,-1-1 1,-3 6-1,1-3 1,-1 3-189,1-2 0,5 1 1,2-5-1,1 0-193,-1-1 1,6 1 420,-2-2 0,4-4 0,2 6 0</inkml:trace>
  <inkml:trace contextRef="#ctx0" brushRef="#br0" timeOffset="2141">2131 245 7708,'18'0'-515,"-7"0"191,1 0 290,0 0 1,5 0 0,1 0 199,-1 0 0,1 0-171,-1 0 131,1 0 1,-7-2-11,1-4 0,-8 2-8,2-7 1,-6 7-119,-6-2 0,-4 4-63,-7 2 0,-1 0 0,1 0 69,-1 0 0,1 2 62,-1 4 0,1 4 0,1 7-30,5 0 0,-3 1 0,8-1 114,2 1 0,2-1-53,2 1 0,2-1 1,4-1-17,6-5 0,-3-3 0,3-6-55,2 4 0,1-4 0,3 4 0,-1-4 0,1-2 0,-7 0 0,1 0-400,1 0 0,3 0 382,1 0 0,-7 0 0,-2 0 0</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46.098"/>
    </inkml:context>
    <inkml:brush xml:id="br0">
      <inkml:brushProperty name="width" value="0.08571" units="cm"/>
      <inkml:brushProperty name="height" value="0.08571" units="cm"/>
    </inkml:brush>
  </inkml:definitions>
  <inkml:trace contextRef="#ctx0" brushRef="#br0">193 0 7429,'-12'0'188,"1"0"-69,-3 0 1,-2 0-1,-1 0-78,0 0 1,5 6 0,0 0 0,1 0-61,1 2 1,-6 1 68,5 9 1,-3-1 0,3 1-332,5-1 1,4 1 235,2-1 0,8-7 1,1-2-1,3-3 40,0 1 1,-1 0 0,7-6 0,1 0-27,4 0 0,-3 0 0,3 0 0,-4-2 11,-1-4 1,1 4-1,1-5 1,-1 1 51,-3 0 1,-3-8 112,5 3 0,-7-5 1,-1-1-55,-2-1 0,-4 7 0,-10-1-61,-6-2 1,-3 5 0,-3-1-121,1 2 1,-1 2-1,1 6-54,-1 0 0,1 0 0,-1 0-482,1 0 1,-1 2 625,1 4 0,0 4 0,-1 7 0</inkml:trace>
  <inkml:trace contextRef="#ctx0" brushRef="#br0" timeOffset="560">385 35 7831,'17'0'-267,"-5"0"244,0 0 0,-3 2 128,3 4 0,-4-2 0,-8 8-148,0 1 1,0-3 0,0 2 28,0 1 1,0 3-30,0 1 0,0 1 32,0-1 0,0-5 68,0-1 17,0-7 1,2 2-31,4-12 1,-4-3-14,3-9 0,3 1 1,-2-1-21,-2 1 1,4 5 0,-1 0-1,3-1 0,2-3 0,5-1-37,1-1 1,-1 9 0,1 1 4,-1 0 1,0 6 0,1-4 52,-1 4 1,1 2 0,-1 0 23,1 0 0,-1 0 0,1 0 0,-3 2-9,-3 4 0,3-4 0,-3 6 0,4-2 19,1 0 0,-5 5 0,-1-3 1,1 2-1,-2 3 1,3-3 0,-5 2-83,2 1 0,-6 3 0,1 1 17,-3 1 0,-2-7 0,0 1-28,0 2 0,-7-5 0,-5 1 0,-4 0-479,-1-1 0,5-3 506,1 6 0,-9-1 0,-7 7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42.624"/>
    </inkml:context>
    <inkml:brush xml:id="br0">
      <inkml:brushProperty name="width" value="0.08571" units="cm"/>
      <inkml:brushProperty name="height" value="0.08571" units="cm"/>
    </inkml:brush>
  </inkml:definitions>
  <inkml:trace contextRef="#ctx0" brushRef="#br0">0 447 7655,'0'-12'1113,"0"0"-420,0 8-322,0-3-316,0 7 0,0 2 0,0 3-12,0 7 1,0 4-1,0 1 1,0 0-84,0 1 1,0-1 0,0 1-1,2-1-218,4 1 1,-4-1 0,4 1-172,-4-1 0,-2 1 0,2-1-337,3 1 0,-3-7 86,4 1 680,4-8 0,-8 3 0,6-7 0</inkml:trace>
  <inkml:trace contextRef="#ctx0" brushRef="#br0" timeOffset="571">35 412 7881,'8'-18'24,"-6"6"0,4 1 0,-3-1 0,1 1 0,4 1 188,2 2 0,-4 2-96,5 6 0,-5 0 0,6 0-13,1 0 0,3 0-108,1 0 1,1 0-1,-1 0 1,1 0 0,-1 2-73,1 4 0,-7-4 1,1 6-6,1 0 1,1 1-1,-2 9-18,-6-1 0,-5 1 0,-1-1 12,0 1 0,-7-3 0,-5-1 0,-2-3 3,3 3 0,-5-4 0,5-1 0,-5-1 41,-1-4 1,1 0-1,3 0 14,1 1 1,6 1 77,-6-6 1,11-2 8,1-3 0,7 3 1,11-6 17,-1 0 1,1 6-1,-1-4 1,1 4-17,-1 2 0,1 0 0,-1 0 1,0 0-36,1 0 1,-6 2 0,-1 2-1,1 4-2,-2 2 0,3-5 0,-5 7-67,2 2 1,-6 1 0,1 3-30,-3-1 1,-2-5 0,0-1 0,0 3 24,0 2 1,-7-5 0,-5 1 46,-4 1 1,-1-3 0,-1 0 0,1-2 28,-1-5 0,-5 1 1,0 0-1,2 2-30,1-2 0,3-2 0,-1-2-268,1 0 0,-1 0-39,1 0 0,7-2 1,4-4 155,4-6 0,2 3 0,2-1 154,4 2 0,4-5 0,7 3 0</inkml:trace>
  <inkml:trace contextRef="#ctx0" brushRef="#br0" timeOffset="1122">908 516 7666,'10'-7'-460,"-2"5"742,-16-14 0,-2 14-171,-7-4 1,-1 4 0,1 2-25,-1 0 1,1 0 0,-1 2-74,1 4 1,0-4 0,-1 6-1,3 0-25,3 3 1,-4-3 0,7 0-1,-3 0-14,0 3 1,7-1 0,-5 2 14,2 1 0,2 3 1,6 1 1,0 1 1,2-3 0,2-1-10,2-3 0,2-7 0,-2 2 14,5-4 0,5-2 0,1-2 3,1-4 0,-1 2 0,1-5 0,-3-1-9,-3 0 0,3 1 0,-5-5 1,2 2 3,-1-1 0,-5-1 0,4 1 23,-2 1 0,-1 2 310,-1-1-195,-4-5 1,6 16-64,-8 0-1,0 2 1,0 10-84,0 1 0,6 3 0,-1 1-226,-1 1 1,4-7-1,0-1 1,2 0-264,3-1 1,3-5 0,1 2 502,1-4 0,-1-2 0,1 0 0,-1 0 0,0 0 0,1 0 0</inkml:trace>
  <inkml:trace contextRef="#ctx0" brushRef="#br0" timeOffset="1524">1310 447 7526,'12'-6'-808,"-1"0"0,-5-6 1656,6 6-528,-8-7 1,1 11 0,-10-4-314,-7 4 0,2 2 0,-1 0 18,-3 0 1,4 6-1,-1 0 1,-1 0-58,2 1 0,-5-3 0,3 6 52,-3-2 0,3 3 1,2-3-50,3 2 0,1-4 20,6 5 1,2-5 0,3 4 21,7-2 1,4-3 0,1-5 0,-1 2 12,-5 4 1,5-4 0,-5 4 53,5-4 1,1 4 0,1-1-15,-1-1 0,-5 4 0,-2 0-80,-3 2 1,5-5 15,-6 7 1,0-6-4,-6 6 1,-2-9 0,-4 5-144,-6 0 0,-3-4 1,-3 6-1,1-3-39,-1-3 1,1 4 0,-1-2 0,1-2-192,0-2 0,-1-2 374,1 0 0,-1 0 0,1 0 0</inkml:trace>
  <inkml:trace contextRef="#ctx0" brushRef="#br0" timeOffset="1963">1589 551 7572,'18'0'-778,"-1"0"878,1 0 1,-7 0-1,1 0-20,2 0 0,1 0 1,3 0-94,-1 0 0,-5 0 1,-1 0-1,1-2 44,-2-3 252,5 3-40,-5-14-195,0 6 0,-10 1 0,-12 3-4,-4 4 1,-1 2 0,0 0-36,-1 0 1,1 0 0,1 2 0,3 2 27,1 2 1,6 5 0,-4-3 72,3 2 0,-5 1 0,6 7-31,2-1 0,2-5 0,2 0-57,0 1 0,2-3 1,4 1-98,6 3 0,3-6 1,3 0-233,-1-1 0,6-5 1,1 4-1,-3-4-2,-2-2 1,5 0-1,1 0 1,0 0 308,0 0 0,6-8 0,-3-1 0,7-9 0</inkml:trace>
  <inkml:trace contextRef="#ctx0" brushRef="#br0" timeOffset="2251">2358 481 7881,'9'-1'-326,"-3"-5"295,-4 4 0,-10-6 0,-3 8 72,-5 0 0,-1 0 0,-1 0 53,1 0 1,-1 2 0,1 2 0,0 2 19,-1-2 1,6 3-1,1 1-79,-3 2 1,1 1 0,-1 7-143,2-1 0,9-5 1,-3 0-123,4 1 0,2-3 36,0 2 0,6-7 1,1 5 43,3-2 0,2-2 0,5-6 0,1-2 0,-1-4 1,1 2-1,-3-8 1,-1 1 148,-3 1 0,-1-6 0,2 5 0,3-5 0,-5-1 0</inkml:trace>
  <inkml:trace contextRef="#ctx0" brushRef="#br0" timeOffset="2618">2305 27 7719,'0'-17'-103,"0"7"1,-5 10 327,-1 12 1,0 3 0,6 3-117,0-1 1,0 1 0,0-1-1,2 1-110,4-1 0,-4 1 0,3 1 0,-1 2-23,2 3 0,-4 5 0,6-4 0,-2 0-14,0 0 0,-1 5 1,-5-7-1,0 0 23,0 2 1,6-5-1,0 3 1,-2-4-4,-2-1 0,-2-1 1,0 1 8,0-1 1,2-1 0,2-3-214,1-1 0,1-6-182,-6 6 404,8-9 0,-6 5 0,6-8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9.856"/>
    </inkml:context>
    <inkml:brush xml:id="br0">
      <inkml:brushProperty name="width" value="0.08571" units="cm"/>
      <inkml:brushProperty name="height" value="0.08571" units="cm"/>
    </inkml:brush>
  </inkml:definitions>
  <inkml:trace contextRef="#ctx0" brushRef="#br0">0 123 7706,'0'-18'-659,"0"1"690,0-1 1,8 1 159,4-1 0,-3 9 1,3 1-1,2 0 1,-5 6-1,3-4-70,2 5 0,-5 1 1,3 0-2,1 0 1,3 0 0,1 0-178,1 0 1,-6 2-1,-1 1 1,3 5-52,1 2 0,-3-4 1,0 5 45,1 3 1,1 1 0,-3 3-17,-5-1 0,2 1 1,-2-1 40,-2 1 1,-2-7 0,-4-1 23,-4-2 1,-4 3 0,-7-5 1,-1-2 0,7-2 1,-1-2-1,-2 0-46,-1 0 0,3 0 0,1 0 0,-3 0-164,-2 0 1,-1 2-1,0 2-173,-1 2 0,1 0 394,-1-6 0,8 0 0,3 0 0</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06.804"/>
    </inkml:context>
    <inkml:brush xml:id="br0">
      <inkml:brushProperty name="width" value="0.08571" units="cm"/>
      <inkml:brushProperty name="height" value="0.08571" units="cm"/>
    </inkml:brush>
  </inkml:definitions>
  <inkml:trace contextRef="#ctx0" brushRef="#br0">192 297 7815,'0'-11'-967,"0"-1"1021,0 8 0,-2-4 9,-4 8 0,3 0 74,-9 0 1,0 6 0,-5 2 0,1 2 61,5 3 0,-5-3 1,4 4-1,-3 3-112,-3 4 0,7 3 0,1-5 0,0 2-71,1 3 0,5-1 1,-2-6-1,4 1 8,2-1 1,8 1 0,3-3-26,5-3 0,9 2 0,2-7 0,2 1-68,1 0 1,-1-2 0,6-6 0,0 0-165,-1 0 1,-4 0 0,-1 0 0,0-2-73,-2-4 1,4 2 0,-6-8 0,0-1 304,1-3 0,-3-1 0,-6-1 0,1 1 0</inkml:trace>
  <inkml:trace contextRef="#ctx0" brushRef="#br0" timeOffset="297">629 53 7745,'0'-12'-45,"0"1"892,0-3-94,0 6-499,0 0 0,0 28-165,0 3 1,0 4 0,0-7 0,0 1-154,0 2 0,0 6 1,2-3-1,2-1-85,1 0 1,1 4-1,-6-4 1,0 1-57,0-1 0,6-2 1,2-5-1,0-1-251,-1 1 1,5-1-1,-4 0 1,1-1 455,5-4 0,2 3 0,1-5 0</inkml:trace>
  <inkml:trace contextRef="#ctx0" brushRef="#br0" timeOffset="789">1240 385 7683,'-2'-16'-150,"-4"4"1,2 3 344,-7 3 1,5 4-1,-6-4-91,-1 4 1,-3 2-1,-1 0 1,-1 0 0,1 0 1,-1 6 0,1 0 0,-1 0-78,1 1 1,-6-3 0,-1 8 0,3 0-16,2-3 0,1 7 1,3-5-1,1 3-64,2-2 0,9 3 1,-3-3-48,4 3 1,2-3 0,2-2 44,4-2 1,1-1-1,7-3 1,-3 2 8,3-2 0,2-2 0,3-4 0,2-2 36,3-2 0,-1-5 1,-6 3-1,1 0 33,-1 0 1,-5-5 0,0 1 0,1-4-24,3-1 1,-1 5 0,-1 1 245,-3-3 0,1 1 143,6 1-365,-9 4 1,-1 10-125,-8 4 0,0-2 0,0 7 0,0 3-56,0 2 0,2 1 1,2 0-149,2 1 1,1-6 0,-3-1 0,4 1-242,2-2 0,-4 3 543,5-7 0,9 8 0,7-5 0</inkml:trace>
  <inkml:trace contextRef="#ctx0" brushRef="#br0" timeOffset="1226">1694 367 7542,'8'-17'-824,"-6"5"854,4 0 0,-4 1 303,-2-7 1,-2 9-248,-4 3 1,-4 4-1,-7 2-29,-1 0 0,1 0 0,-1 0 1,1 2 1,-1 4 0,3-3 0,1 7 1,3 0 5,-3 0 0,-2-5 0,1 7-36,3 2 0,5-5 0,7 3-58,0 2 0,1-1 0,5-1 18,6-6 0,3 1 0,3-1 0,-1-2 44,1-2 1,-1-2 0,1 2 0,-1 2 2,1 2 1,-1-1 0,1-5 0,-1 0-24,1 0 1,-7 0-1,1 0 1,-1 2-63,-1 4 1,0-4-22,-4 4 1,-4 4 56,3 1 0,-5-1 0,-5 0-5,-7-2 1,-4 3 0,-1-3 0,0 0-40,-1-1 1,1 5 0,-1-6 0,-1-2-115,-5-2 0,11 4 0,-5-1-559,3-1-81,-1-2 811,7-2 0,9-8 0,9-1 0</inkml:trace>
  <inkml:trace contextRef="#ctx0" brushRef="#br0" timeOffset="1702">2043 350 7908,'10'-8'-433,"-2"6"0,-2-8 519,-1 4 1,-1 5-39,-9-5 1,-5 4 0,-8 2-49,1 0 1,-1 0-1,3 2 1,1 2 67,3 1 1,1 3 0,-2-2-23,7 6 1,-3-3-30,2 3 1,0 0 7,6 5 0,8-7 1,2-2-10,-1-1 0,7-5 1,-5 4-10,5-4 0,1 4 0,1 0 0,-1-2 36,1-3 1,-7 1 0,1 2-29,2 2 1,1 8-3,3-3 1,-7-1 0,-1 2-59,-2 1 1,-2-3 143,-6 2 27,0-1 0,-2 5 0,-4-5-89,-6-5 1,-3-4-1,-3-2 1,1 2-13,-1 4 1,1-4 0,-1 4-148,1-4 1,-1-2 0,1 0-463,0 0 0,5 0-534,0 0 1118,8 0 0,-3 0 0,7 0 0</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04.672"/>
    </inkml:context>
    <inkml:brush xml:id="br0">
      <inkml:brushProperty name="width" value="0.08571" units="cm"/>
      <inkml:brushProperty name="height" value="0.08571" units="cm"/>
    </inkml:brush>
  </inkml:definitions>
  <inkml:trace contextRef="#ctx0" brushRef="#br0">18 88 6282,'-2'15'704,"-1"-1"-592,-3-3 0,0 1 0,6 6 1,0-1-34,0 1 1,0-1-1,0 0 1,0 1-107,0-1 0,2 1 0,2-1 0,2 1-119,-3-1 0,5 1 1,0-3-1,0-1-117,-1-3 1,1-1 0,-4 4 262,2-3 0,8 1 0,-13-2 0,7-3 0</inkml:trace>
  <inkml:trace contextRef="#ctx0" brushRef="#br0" timeOffset="587">333 88 7857,'0'-10'314,"0"2"1,0 10-230,0 4 1,0-2-1,0 8 1,0 1-71,0 3 1,0 1-1,0 1 1,2-1-11,3 1 1,-3-1 0,6 0-1,-2 1-38,0-1 1,0 1 0,-6-1-1,0 1-40,0-1 0,5-5 1,1 0-78,-2 1 1,-2-3 20,-2 1 0,0-5-33,0 6 156,0-8 0,-2 4-19,-4-8 1,4-2-1,-3-4 12,3-6 1,2 2 0,0-1 8,0-3 1,2-1 0,3-3 28,7 1 1,4-1-1,1 3 1,1 1 17,-1 3 0,0 5 1,1-4-1,-1 2 13,1 4 1,1-3 0,3 1 0,1 2 5,-2 2 1,-1 2 0,-3 0-1,1 0 12,-1 0 1,-5 0-1,-1 2-32,3 4 1,-4 2-1,-1 5-97,-1-1 1,-2-1 0,-6 7-131,0-1 1,0 1 0,0-1-389,0 1 1,0-1 62,0 1 0,0-7 510,0 1 0,0-8 0,0 4 0</inkml:trace>
  <inkml:trace contextRef="#ctx0" brushRef="#br0" timeOffset="995">927 297 7894,'17'0'-56,"0"0"-26,1 0 0,-1 0 0,1 0 14,-1 0 0,1 0 1,-1 0-14,1 0 183,-9-7 0,-1-3-55,-8-8 1,-2 9-22,-4 3 1,3 2 0,-9 0 38,-2-2 1,-1 0 0,-3 8-17,1 4 0,1-2 0,3 6 0,3-1-10,2 1 0,2 2 0,4 5 0,-1 1-25,-3-1 1,0-5 0,6 0 0,2 1-21,4 3 1,-2-1 0,5-1 0,1-5-55,0-1 1,1 4 0,7-4-129,-1 1 0,1-5 1,-1 2-1,1-4-81,-1-2 0,1 0 0,-1 0 1,1 0 268,-1 0 0,0-8 0,1-2 0</inkml:trace>
  <inkml:trace contextRef="#ctx0" brushRef="#br0" timeOffset="1385">438 0 6962,'11'0'291,"1"0"0,1 0-111,3 0 0,1 0 0,1 0 0,-1 0-23,1 0 1,-1 0 0,1 0 0,1 0-30,4 0 1,-3 0 0,3 0 0,-4 0 11,-1 0 1,-1 0 0,1 0-194,-1 0 0,1 0 1,-1 0-501,1 0 1,-7 0-1,-1 2-392,-2 4 945,-2-4 0,-6 6 0,0-8 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01.437"/>
    </inkml:context>
    <inkml:brush xml:id="br0">
      <inkml:brushProperty name="width" value="0.08571" units="cm"/>
      <inkml:brushProperty name="height" value="0.08571" units="cm"/>
    </inkml:brush>
  </inkml:definitions>
  <inkml:trace contextRef="#ctx0" brushRef="#br0">437 507 6730,'0'-18'57,"-2"3"0,-2 1 0,-4 4 150,-1 3 0,-3-5 1,-5 6-1,-1 2-341,1 2 1,-1 2 0,-1 0 0,-3 0 194,-1 0 1,-2 0 0,4 2 0,-5 2-28,-1 2 1,6 8-1,-4-5 1,1 3 21,1 0 0,0-1 0,7 7 0,3-1-25,1 1 1,8-1 0,-2 0 1,4 1 0,10-1 0,4 1 0,3-3-6,3-3 0,-1-2 0,3-6 1,1 1-26,2-1 1,8 4 0,-4-2-1,3-2-76,-1-2 1,-2-8-1,4-2 1,-4 0-89,-2 1 1,4-7-1,-5 2 1,-3-3-103,-2-3 1,-3 1 0,-2-1 0,-5 1 263,-1 0 0,0-3 0,-4-1 0,1-2 0,-1 1 0,-2-5 0,-2 0 0,-2-2 0,-3 0 0,3 0 0,-14-6 0,6 0 0</inkml:trace>
  <inkml:trace contextRef="#ctx0" brushRef="#br0" timeOffset="273">437 53 7584,'0'-12'-315,"0"0"0,0 6 750,0-5-369,0 7 1,0-2-1,0 12 49,0 6 0,-6 5 1,0 4-1,2 3-28,3-3 1,1 0 0,0 3 0,1 3-87,5 0 1,-4 4 0,6-6-1,-2 0-54,0 1 1,5-3-1,-5-4 1,0 3-44,2 1 0,-6 0 0,3-5-319,-3-1 0,4 1-22,0-1 1,2-5 436,-2-1 0,-3-7 0,9 2 0,-8-12 0,4-3 0</inkml:trace>
  <inkml:trace contextRef="#ctx0" brushRef="#br0" timeOffset="1218">786 384 7844,'8'18'-157,"-6"-8"0,8 3 0,-5-5 0,7 0 175,4-1 1,1 5 92,1-6 1,-1 0-1,1-6-139,-1 0 1,-5 0-21,-1 0 1,-1-8-9,2-4 1,-5-3 51,-7-3 1,0 1 14,0-1 1,-7 9-1,-5 3 27,-4 4 0,-1 2 1,0 0 14,-1 0 1,1 0 0,1 2 0,2 2 18,3 2 1,-1 7 0,-3-1-50,3 3 0,4 3 1,8-1-1,0 1 22,0-1 0,0 1 0,0-1-148,0 1 1,2-3-1,4-1-42,6-3 0,3-5 0,3 4 0,-1-2-99,1-5 0,-1-1 1,1-2-1,-1 0 244,0 0 0,7-2 0,-1-1 0,-4-5 0,-5-2 0,9-2 0,-3-5 0,-1 0 0,10 1 0,-11 2 0,1 3 0,0-3 0,-1-1 0,-1-1-108,1 5 0,-3 1 1,-1 6-76,-2-2 207,-1 0 0,1 6 392,0 0 282,-9 0-453,5-7 0,-10 5-62,-4-4 1,3 4-103,-9 2 1,2 2-1,-3 2 1,1 3 11,-2 3 0,5-4-68,-3 6 1,8-1 0,-4 5 0,3-3 2,-1-1 1,0-6 0,6 5-6,0 3 1,2-4-1,4 1 5,5 3 1,5 0 0,1-1-51,1-1 1,-7-8-1,1 1 1,2-3-26,1-2 1,3 0-1,-1 0 1,1 0 1,-1 0 0,1-2 0,-1-1 31,0-3 0,1-8 1,-3 3 1,-3-5 0,2 4 0,-7 1-15,3-3 1,-6-1 0,2-3 0,-2 3-28,2 3 1,-5-4 77,5 5 48,-4 3 0,-8 2 24,1 12 1,-3-2 0,4 8-6,-2 1 0,0-3 0,6 2-126,0 1 0,0 3 0,2-1-143,4-3 1,-2-3-1,8-5-182,1 2 1,-3 2 0,2-4 59,1 2 0,3-2 0,1-8 300,1-2 0,-9-8 0,7 5 0,-7-9 0</inkml:trace>
  <inkml:trace contextRef="#ctx0" brushRef="#br0" timeOffset="1379">1659 315 7583,'-1'-16'0,"-3"2"-249,-2 3 0,-2-1 0,2-3 0,-3 1 556,-1 2 0,-6 9 0,5-3-582,-5 4 0,6 4 0,3 2 226,-1 1 1,6 9-1,-2-2-114,8 3 0,0-5 0,8-2 0,1-3 163,3 1 0,1 8 0,1-4 0</inkml:trace>
  <inkml:trace contextRef="#ctx0" brushRef="#br0" timeOffset="1993">2061 437 7844,'10'-8'27,"5"6"0,-13-13-260,4 3 141,-4 4 1,-10 0 108,-3 8 1,-5 0-1,-1 0 1,-1 0-27,1 0 0,-1 6 0,-1 2 1,-2 0-3,-3-1 1,-1 5 0,4-4 0,-3 2-1,3 3 0,4-3 0,3 2-3,2 1 0,8 3 0,-1 1-55,3 1 0,9-7 0,5-1 0,4-2-41,1-4 1,1-3 0,-1-1 0,1 0 37,-1 0 1,6 0 0,1-1-1,-3-3-74,-2-2 0,-1-8 1,-1 5-1,1-3 146,-1 0 0,1 1 0,-3-7 0,-3 1 0,-6-1 0,1 1 0,-1-1 0,-2 1 0,-2-1 0,-2-1 0,0-2 0,0-3 0,0 3 0,0 0 0,-2-1 0,-2-1-15,-2 2 1,-1-5 0,1 3 0,-4 2 11,0 1 1,-3 3-1,7-1 1,2 1 2,2 0 1,-4 5 383,1 0 1,-3 3 381,2-3-437,4 4 1,-6 10-199,8 4 1,0 6 0,0 9 0,0 2-69,0-1 1,0 3 0,0 0 0,0 0-120,0 0 0,6 5 0,0-7 0,-2 0 2,-2 2 0,0-5 0,2 3 0,1-4-160,-1-1 0,-2-1 1,-2 1-1,2-1-347,4 1 0,-4-1 561,4 1 0,3-9 0,1 7 0,8-6 0</inkml:trace>
  <inkml:trace contextRef="#ctx0" brushRef="#br0" timeOffset="2470">2323 437 7844,'18'9'-259,"-7"-1"203,1-8 0,0 0 0,5 0 10,0 0 0,-5 0 0,0 0 0,1 0 14,3 0 1,-5 0 0,1 0 40,2 0 0,-5-6 0,1-1-21,-2-3 0,0 4 71,-3-6 0,-3 1 0,2-5 64,-8 5 1,1 1-75,-9 4 0,0 4-40,-5-4 1,-1 4 0,3 4 0,1 2-4,3 2 1,-1 8 0,-6-3 1,1 5 1,5-1 0,3-1 0,1-2 20,4 1 1,-4 3 0,2 1 8,3 1 0,1-1 0,2 1 18,0-1 1,0-5 0,0-1-1,0 3 1,5-4 0,3-1 0,2-1 15,3-4 0,3-2 0,1-2-28,1 0 1,-1 0 0,1 0 0,-1 0-29,1 0 1,-1 0-1,1 0 1,-1 0-32,1 0 1,-1 0-1,1-2-481,-1-4 1,-5 4-857,-1-4 1352,1 4 0,-2-5 0,-3-3 0</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59.654"/>
    </inkml:context>
    <inkml:brush xml:id="br0">
      <inkml:brushProperty name="width" value="0.08571" units="cm"/>
      <inkml:brushProperty name="height" value="0.08571" units="cm"/>
    </inkml:brush>
  </inkml:definitions>
  <inkml:trace contextRef="#ctx0" brushRef="#br0">245 18 6848,'-10'0'-30,"-5"0"1,11 0 0,-6-2 146,2-3 0,1 3-34,1-4 1,-4 4-20,-7 2 1,-1 6 20,1 0 1,-1 5-1,3-3-28,3 2 0,-3 1-14,3 7 0,-2-1 1,3 1 25,5-1 0,-2-5 0,2-1 6,2 3 1,3 2-26,1 1 1,0 0 0,1-1-5,5-4 0,-2-5 1,6-5-1,0 2-58,-1 2 0,-3 0 0,6-6 0,-1 2-119,-1 4 1,6-4-1,-5 3 1,5-3-204,1-2 1,1 0 0,-1 2 0,1 2-327,-1 2 660,1 0 0,7-6 0,2 0 0</inkml:trace>
  <inkml:trace contextRef="#ctx0" brushRef="#br0" timeOffset="580">926 71 7882,'-17'-6'-286,"-1"0"0,7 0 1,-1 6-1,-2 0 402,-1 0 0,3 0 0,1 0-24,-3 0 0,-2 0 0,-1 0 0,-1 0-45,1 0 1,0 6 0,-1 2 0,1 2 0,-1 3 0,7-3 0,-1 0 0,0-1 33,3 1 0,-5 2 0,8 5-108,2 1 0,2-1 0,2 0 39,0 1 0,0-6 1,2-3-5,4-1 1,4 4-1,7-6 1,1-3-27,-1-1 0,-5-2 0,-1 0 1,3 0 11,2 0 0,1-7 0,0-3 3,1 0 0,-6-3 0,-3 5 0,1-2 39,0-3 0,-4 3 1,3-2-10,-1-1 1,0-1-1,-4 0 24,1 3 0,1 5 158,-6-6-119,0 8-55,0-3 1,0 14-46,0 5 1,0 4 0,2 1-110,4 1 0,-4-7 0,6-1-303,-1-2 1,-3 3 0,8-5 95,2-2 1,-5 4 0,3-2 325,2-3 0,-1-3 0,1-3 0,-3-3 0,1-8 0,5 4 0</inkml:trace>
  <inkml:trace contextRef="#ctx0" brushRef="#br0" timeOffset="1063">1048 106 7528,'0'-10'129,"0"2"1,2 8-138,4 0 1,-2 0 0,6 2 0,-1 2 39,1 2 0,-4 6 0,4-5 0,-1 1-87,1 0 1,-4 3-1,4-3-25,-3 2 0,-1 2 59,-6 5 1,0-5-12,0-1 0,0-5-10,0 6 44,0-8 0,0 1 0,0-10 1,0-7 0,2-4 0,2-1 25,2 0 0,2 5 1,-5 0-1,5 1 3,2 1 1,-4-4-1,5 7-7,3-3 1,1 0 0,3-1-1,-1 3-2,1 0 1,-6 6 0,-1-4 9,3 4 0,1 2 0,3 0 0,-1 0 0,1 0 9,-1 0 1,1 0 0,-3 2 0,-1 2 16,-3 2 1,-1 2 0,4-2 0,-3 3-20,3 1 0,-4 5 0,1-3-45,3 4 0,-6 1 0,-3 1 35,-3-1 0,-2 0-128,0 1 0,0-1-169,0 1 1,-6-1 0,-1-1-343,-3-4 1,4-3 609,-5-3 0,-1-4 0,-6 6 0</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13.838"/>
    </inkml:context>
    <inkml:brush xml:id="br0">
      <inkml:brushProperty name="width" value="0.08571" units="cm"/>
      <inkml:brushProperty name="height" value="0.08571" units="cm"/>
    </inkml:brush>
  </inkml:definitions>
  <inkml:trace contextRef="#ctx0" brushRef="#br0">210 0 7964,'-10'0'-415,"2"0"393,1 0 0,-3 0 130,-8 0 1,1 6-1,-1 2 4,1 1 1,5-3 0,1 6 0,-3 0-17,-1-3 1,3 7 0,2-5 0,1 5-26,-1 1 1,6 1-1,-2 1-49,4 5 1,2 1 0,2 4-41,4-6 1,-2-3 0,7-5-1,1-1-46,-2-3 0,5-1 0,-3 4 0,3-5 55,3-1 0,-1-2 0,3-4 0,1 2-169,2 2 0,3-1 0,-5-5 0,2 0 41,-1 0 0,3-2 0,-2-1 0,-1-5 118,-3-2 1,4 4 0,0-5 0,-1-1-1,-3 2 0,-1-9 1,-3 3-1,-1-1 23,-3-4 1,-1-1 0,2 5-1,-4-1 1,-1 1 0,-5-7 0,4 1 0,-2 4 82,2 5 0,-4-1 107,4 3 0,-6-2-94,-6 3 0,2-3 0,-8 8 0,1 1-16,-7 5 0,8 2-74,5 3 1,-3-1 0,2 8 11,2 1 1,2 3 0,2 1-17,0 1 0,0 5 0,2 0 1,2-1 0,2-3 0,0-1 0,-6-1 0,0 1-44,0-1 0,0 1 1,2-1-51,3 0 0,-3 1 49,4-1 1,-4-5 53,-2 0-60,0-8 26,0 3 1,-2-7 60,-4 0 0,4-7-47,-3-5 1,3-4-1,2-1 1,2-1-41,3 1 1,5 5 0,8 1-1,-1-3 24,0-1 0,1-3 0,-1 1 0,1 1 7,-1 5 1,1-3 0,-1 8-1,1 0 36,-1-1 0,8 5 19,5-4 0,-5 4 0,-4 4 1,-5 2 10,-5 1 1,1 9-1,3-2 1,-3 3 0,-6 3-1,-4-1 1,0 1 0,2 1-329,1 4 126,1-3 1,-6 5 0,0-8-279,0 1 1,0-1 0,2-1-223,4-4 649,-4 3 0,14-13 0,-7 6 0</inkml:trace>
  <inkml:trace contextRef="#ctx0" brushRef="#br0" timeOffset="395">1083 262 7650,'10'18'-22,"-3"-3"63,1-3 1,-4-5 66,8-7 0,-1 0 0,7 0-88,-1 0 1,-5 0 0,0 0 0,-1-1-20,-1-5 0,-2 2 0,-6-6-4,3 2 0,-3-5 15,4 1 1,-6 4 0,-4 1 17,-2-1 1,-7 6 0,1-4 20,-3 4 0,3 4 0,0 2 0,1 4-19,1 1 1,-3-3 0,5 6 0,0 1-27,0 3 0,0-4 1,5-1-1,-3 3-106,2 1 0,2 3 0,4-1 73,4 1 0,1-7 1,7-1-1,-2-2-178,1-4 1,3 4 0,1-3-1,1-1-104,-1-2 1,1-2 0,1 0 308,4 0 0,-3 0 0,5 0 0</inkml:trace>
  <inkml:trace contextRef="#ctx0" brushRef="#br0" timeOffset="872">716 0 7701,'8'10'79,"-6"-2"1,8-8-1,-5 0 28,7 0 0,4 0 1,1 0-29,1 0 1,-1 0 0,2 0 0,3 0-14,1 0 0,0 0 1,-3 0-1,1 0 12,2 0 0,6 0 1,-3 0-1,-1 0-13,0 0 0,4 0 0,-4 0 0,1 0 2,-1 0 0,0 0 1,-4 0-1,3 0-4,-3 0 0,4 0 0,-1 0 0,-3 0 14,-2 0 0,-3-2 0,-3-2-95,-1-2 1,0 0 23,5 6-182,-7 0-369,-2 0-714,-8 0 1259,0 8 0,0 2 0,0 7 0</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10.718"/>
    </inkml:context>
    <inkml:brush xml:id="br0">
      <inkml:brushProperty name="width" value="0.08571" units="cm"/>
      <inkml:brushProperty name="height" value="0.08571" units="cm"/>
    </inkml:brush>
  </inkml:definitions>
  <inkml:trace contextRef="#ctx0" brushRef="#br0">88 297 6367,'-8'-9'522,"4"1"-369,-7 8 0,-1 0-77,-5 0 1,5 2 19,0 4 0,9-3-33,-3 9 1,4 0-1,2 5-11,0 1 1,0-1 0,0 1-17,0-1 1,6 0 0,1 1-43,3-1 1,2 1 0,5-3-22,1-3 0,-1 2 1,1-9 7,-1-1 1,8-2 22,4-2 0,1-2 0,-5-2 1,-8-3 53,-1-3 1,-3 4 0,1-5 50,-2-3 0,-7-2 0,5-1-61,-2-1 1,-2 7 57,-6-1-22,0 1-88,0 1 0,0 4 1,0 12-26,0 5 1,0 5 0,0 1-7,0 1 1,2-1-1,3 1 12,7-1 0,-2-5 1,1-2-1,1-1 18,-2 1 1,5-6 0,-3 2 0,3-4 4,3-2 1,-1 0-1,1 0 1,-1-2 22,1-4 0,-1 2 1,1-8-1,-1 1 86,1 1 0,-7-5 0,-1 3 1,-2-4 73,-4-1 1,3-1-1,-1 1-102,-2 0 1,-2-1 0,-2 1-1,-2 1-147,-4 4 0,2-1 0,-7 5 0,-3 0-326,-1 1 0,3-1 0,0 4 0,-1-2-72,-3 2 0,5 2 0,-1 2 464,-2 0 0,-1 0 0,-3 0 0</inkml:trace>
  <inkml:trace contextRef="#ctx0" brushRef="#br0" timeOffset="556">891 0 8230,'0'18'197,"0"-1"0,0 1-156,0-1 1,2 6 0,2 1 0,2-3-12,-2-1 1,0-1 0,0 2 0,2 3-89,-3-3 1,1-2-1,0-1 1,2-1-85,-2 1 1,-2-1-1,0 1 1,2-1-27,2 1 1,-1-1-162,-5 0 342,0 1 0,0-6 57,0-1-34,0-7 1,-2 4-38,-3-8 1,1 0 166,-8 0 0,8-2-141,-2-4 0,4-4 0,4-7-27,4-1 0,2 7 0,6-1 0,-3 1 26,3 1 0,1-6 0,3 7 0,-1-3 11,1 0 1,-3 7-1,-1-5 1,-3 2 3,3 4 1,2 2 0,1 2 0,0 0 53,1 0 0,-1 0 0,1 0-51,-1 0 1,1 2-116,-1 4 1,1 4 0,-3 7-182,-3 1 0,-4-7 0,-6 1-184,3 1 0,-3 3-428,4 1 866,-4 1 0,-2-1 0,0 1 0</inkml:trace>
  <inkml:trace contextRef="#ctx0" brushRef="#br0" timeOffset="750">1555 315 8275,'0'17'251,"0"1"1,0-1 0,0 1-369,0-1 0,0-5 0,0-1-308,0 3 1,6-4 0,2-1 424,1-1 0,3-2 0,6-6 0</inkml:trace>
  <inkml:trace contextRef="#ctx0" brushRef="#br0" timeOffset="914">1660 123 7777,'-18'-10'-786,"1"4"0,7 6 786,4 6 0,5 4 0,1 7 0</inkml:trace>
  <inkml:trace contextRef="#ctx0" brushRef="#br0" timeOffset="1250">2079 280 7901,'18'-8'-645,"-1"4"855,0-8 0,-7 7 235,-4-7 0,-6 8-460,-6-2 0,-4 4 0,-7 2 0,1 2 66,5 4 1,-5-4-1,5 6 1,-5 0-41,-1 3 0,1-1 0,3 2 0,1 1 40,-2 3 1,7 1 0,-1 1-96,0-1 1,6 1 0,-4-1-121,4 0 1,4-1 0,4-2-39,6-3 0,3-7 0,3 2 0,-1-4-97,1-2 1,5 0-1,2 0 1,0 0 298,1 0 0,5-8 0,-4-2 0</inkml:trace>
  <inkml:trace contextRef="#ctx0" brushRef="#br0" timeOffset="1784">2411 88 7901,'-10'0'129,"-5"0"218,5 0-139,0 0 0,2 7 0,8 5-73,0 4 1,0 1-1,0 1 1,2-1-122,4 0 1,-4 7 0,6-1-1,-2-2-72,0-1 1,-1-3 0,-5 1 0,0-1-46,0 1 1,0-1-1,0 1 20,0-1 1,0-5-159,0-1 238,0 1 1,-2-2 7,-3-5 1,1-3 0,-6-4-38,2-3 0,2 1 0,6-8-26,0-1 0,0 3 0,0-2-20,0-1 0,8-3 0,4-1 61,3-1 0,1 7 0,-2 1 0,-3 2 91,3 4 1,1-4 0,3 3 121,-1 1 1,-5 2 0,-1 2-38,3 0 1,2 2-1,1 4-46,1 5 0,-3-1 0,-1 2 0,-3-1-32,3-1 1,-4 5 0,1-3-88,3 4 1,-1 1 0,1 0-108,-2 1 0,-9-1 1,3 1-282,-4-1 1,-2 1 39,0-1 0,-8 1 0,-3-3 354,-5-3 0,-1 3 0,-1-5 0</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17.043"/>
    </inkml:context>
    <inkml:brush xml:id="br0">
      <inkml:brushProperty name="width" value="0.08571" units="cm"/>
      <inkml:brushProperty name="height" value="0.08571" units="cm"/>
    </inkml:brush>
  </inkml:definitions>
  <inkml:trace contextRef="#ctx0" brushRef="#br0">53 122 7514,'-12'0'-520,"1"0"0,5 0 456,-6 0 115,8-7 0,-3 3-14,7-8 0,0 6 14,0-5 0,0-1 1,0-5 1,7 1 4,5 4 0,-2-1 1,1 7 6,3 2 0,1 2 0,3 2 6,-1 0 1,1 2 0,-1 2-15,1 2 1,-1 6 0,-1-5 0,-3 3-28,-1 4 0,-6-1 0,3 1 0,-1-3-6,-4 3 0,4 1 0,-2 3 7,-2-1 1,-3 1-1,-1-1-161,0 1 0,-1-3 1,-3-1 80,-2-2 0,-8-9 18,3 3 0,1-4 17,-2-2 0,8-2 8,-1-4 0,3-3 0,2-9 2,0 1 1,5-1 0,3 3 0,2 1 11,3 3 0,3-3 1,1-7-1,1-3 7,-1 3 0,1 7 1,1 3-1,3-1 5,1 2 0,2 1 1,-4 5-1,3-2 122,-3 2 1,0 2 0,1 2 0,1 0-95,-2 0 0,5 0 1,-3 0-1,0 2-4,2 4 1,-5-2 0,3 6 0,-3-1-52,-3 1 0,-1-4 0,-3 5 0,-3 3-81,-2 2 0,-3-5 1,-5 1-1,0 1-196,0 3 1,0 1 0,-2 1-139,-3-1 1,1-5 422,-8 0 0,0-1 0,-5 7 0</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17.467"/>
    </inkml:context>
    <inkml:brush xml:id="br0">
      <inkml:brushProperty name="width" value="0.08571" units="cm"/>
      <inkml:brushProperty name="height" value="0.08571" units="cm"/>
    </inkml:brush>
  </inkml:definitions>
  <inkml:trace contextRef="#ctx0" brushRef="#br0">1 105 7890,'17'0'-509,"1"0"0,-1 0 371,1 0 0,-1 0 192,0 0 13,1 0 1,-1 0 0,1-2-10,-1-4 1,1 4 0,-3-6-1,-1 3 2,-2-1 1,-7-2 15,7 2 1,-8-3-47,2-9 1,-6 8-27,-6 5 0,-4-3 0,-7 2 0,-1 2 11,1 2 1,-1 2 0,1 0 0,-1 2 36,1 4 0,-1-4 0,1 6 1,0-3 21,-1 1 0,6 8 0,3-3 0,-1 3-17,0-2 0,6 9 0,-1-3-6,3 1 0,2 0 0,0-1 0,2-1-80,3 1 1,3-7-1,6-1 1,-3 0-83,3-1 0,2-5 0,3 2 1,2-4-132,3-2 1,-1 0-1,-4 0 1,3 0 63,1 0 1,0 0 0,-5 0 0,-1-2 177,1-4 0,-3 2 0,-3-7 0,3-1 0,-5-5 0</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24.415"/>
    </inkml:context>
    <inkml:brush xml:id="br0">
      <inkml:brushProperty name="width" value="0.08571" units="cm"/>
      <inkml:brushProperty name="height" value="0.08571" units="cm"/>
    </inkml:brush>
  </inkml:definitions>
  <inkml:trace contextRef="#ctx0" brushRef="#br0">53 105 7266,'0'-12'1150,"0"1"-936,0 7 0,-2-4-72,-4 8 1,2 0-127,-8 0 1,8 2-1,-3 4 11,-1 6 1,6-3 0,-4 3-84,4 1 0,2-3 1,0 2 11,0 1 1,0 3-1,0 1-1,0 1 1,6-6-1,2-1 3,1 3 0,-3-6 0,4-1-41,-2 1 0,-1-6 0,-1 4-25,6-4 1,-2-4 112,1-4 0,-1-4 0,4-7 20,-3-1 1,-5 3-1,4 1 43,-3 3 1,-1 5 0,-4-6-51,4-1 1,-4 3 10,4-2-40,-4 8 0,-2-2 15,0 12 0,0-2 1,2 8 0,4 1 1,-3 3 0,7 1 17,-2 1 1,5-6-1,-3-1 1,2 1-11,-1-2 0,1 3 0,6-7 0,-1 0 0,0 1 0,1-5 1,-1 4-11,1-4 0,-1-2 0,1 0 0,-1 0 0,1 0 31,-1 0 1,1-2 0,-1-2 0,1-3 87,-1-3 0,-1 4 0,-3-6-2,-1-1 1,-8-3 0,3-1-46,1-1 0,-6 1 1,4-1-65,-4 1 0,-8 0 0,-2-1-4,-1 1 0,-1-1 0,-4 1 1,3 1-160,-3 5 1,-1-3 0,-3 8-208,1 2 0,-3 2 0,-1 2 0,-2 0-248,1 0 0,-3 8 0,0 2 607,-2-1 0,-2 7 0,-6-6 0</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28.208"/>
    </inkml:context>
    <inkml:brush xml:id="br0">
      <inkml:brushProperty name="width" value="0.08571" units="cm"/>
      <inkml:brushProperty name="height" value="0.08571" units="cm"/>
    </inkml:brush>
  </inkml:definitions>
  <inkml:trace contextRef="#ctx0" brushRef="#br0">1 210 7534,'10'-2'-455,"-5"-3"1,-1 1 888,2-8 123,-4 8-215,6-4-224,-8 8 0,0 2 0,0 4 0,2 6-39,4 3 1,-4 3 0,5-1-1,-1 1-84,0-1 1,2 1-1,-4 1 1,1 2-48,-1 3 0,4 1 1,-2-4-1,-2 3-49,-2-3 1,-2-2 0,0-1 0,0-1 11,0 1 0,0-1 1,0 1-52,0-1 0,0-5 36,0-1 120,0-7 1,2 4 0,2-10 6,1-4 1,1 2 0,-4-7-7,4-3 1,4-1-1,7-3 34,1 1 1,-1-1-1,1 3 1,-1 1-1,0 3 0,1 7 1,-1-2-1,1 2-28,-1-2 0,7 4 1,-1-4-1,-2 4 7,-1 2 1,3 0-1,0 0 1,-1 0 4,-3 0 1,-2 2 0,1 2 0,-3 4-31,-3 2 0,2-4 1,-9 5-1,-1 3-3,-2 1 1,-2-3 0,0 0 0,0 1 2,0 3 0,-7-1 0,-3-1 0,-2-3-7,1 3 0,-1-4 0,-6-1 1,1 1 4,-1 0 0,-5-6 1,0 2-1,2-3-2,1 3 0,-3-4 0,0 4 0,1-4-207,3-2 1,1 0 0,1-2-154,-1-4 1,3 2 0,3-7-436,6-3 794,5 6 0,1-7 0,0 5 0</inkml:trace>
  <inkml:trace contextRef="#ctx0" brushRef="#br0" timeOffset="455">752 525 7847,'17'0'19,"1"0"1,-7 0 0,1 0 72,2 0 1,1 0-371,3 0 1,-1 0 228,1 0 1,-3-2-1,-1-2 50,-3-2 0,-1-7-1,2 1 0,-3 4 0,-5 0 48,2 1 1,-2 5-36,-10-4 1,2 4 0,-7 2-4,-3 0 0,-1 0 1,-3 0-1,1 2-12,-1 4 1,3-2 0,1 5-1,2 1 4,-1 0 0,-3 1 0,1 7 61,3-1 0,2 1 0,7-1 7,-3 1 1,0-1 0,6 1 0,2-3-5,4-3 1,-2 3-1,7-5 1,3 0-43,1-5 1,3 3 0,-1-2 0,3-2-72,3-2 1,-4-2 0,7 0 0,-3 0-193,0 0 0,6 0 1,-5 0-1,-3-2-262,-2-4 1,-1-2 500,-1-3 0,8-5 0,3 6 0</inkml:trace>
  <inkml:trace contextRef="#ctx0" brushRef="#br0" timeOffset="823">1311 18 7719,'0'-9'469,"0"1"1,0 10-393,0 4 1,0 3 0,0 11 0,0 1 2,0 2 1,-6 6 0,0-3 0,2 1-5,2 4 0,2 0 0,0 0 1,0-2-43,0 2 0,0-4 0,0 0 1,0 1-111,0-1 1,0-6-1,0 2 1,0-3-175,0-3 1,0 1-1,2-1-510,4 1 0,-4-7-251,4 1 1011,4-8 0,-1 11 0,9-5 0</inkml:trace>
  <inkml:trace contextRef="#ctx0" brushRef="#br0" timeOffset="1194">1678 420 6858,'-18'0'368,"3"2"1,1 4-254,2 5 0,1 5 0,-5 1 0,5 1-20,5-1 1,4 1-1,2-1-116,0 1 1,0-1-17,0 1 0,8-3 0,3-3-14,5-6 1,3-4 0,2-2 0,3 0 31,-3 0 1,-2 0 0,-1 0-1,-1-2 22,1-4 0,-3 2 1,-1-6-1,-4 0 106,-3 1 0,-1-3 1,-4-3-1,2 1-63,2 2 1,0 1-1,-8-5 1,-4 3-44,-6 1 1,3 2-1,-5-1 1,-3 3 7,-5 0 1,-3 6 0,4-4 0,-3 4-301,3 2 0,-4 6 0,1 2 1,3 0-78,2 0 1,1 5-1,1-1 366,-1 3 0,1 3 0,-1-1 0</inkml:trace>
  <inkml:trace contextRef="#ctx0" brushRef="#br0" timeOffset="1710">2027 455 7790,'10'0'-286,"-3"2"0,-7 4 396,0 5 1,0-1 0,0 2-1,0 1 1,0 3 0,0 1-18,0 1 1,2-1-51,4 1 0,-4-1-52,4 1 0,-2-3-1,2-3-102,-5 3 0,5-13 171,-12 4 0,5-12-22,-5-5 1,4-5 0,2-1-28,0-1 1,6 6-1,1 1 1,3-3 5,4-1 0,1-3 0,3 3 0,-1 1 2,1 2 1,-1 3 0,0-5-1,1 4 13,-1 3 0,7-1 0,-1 4 0,-2-2 77,-1 2 0,-3 2 1,1 2-21,-1 0 0,1 8 0,-1 4-65,0 3 1,-5-3-1,-2 0 1,-2 1-111,-5 3 0,1-1 0,0-1 1,2-3-209,-2 3 1,-2 2-1,-2 1-454,0 1 0,0-1 749,0 0 0,8 1 0,1-1 0</inkml:trace>
  <inkml:trace contextRef="#ctx0" brushRef="#br0" timeOffset="3028">2883 525 7592,'2'-12'-79,"3"0"0,-3 7 842,4-7-507,-4 0 1,-4-3-181,-4 3 0,2 2 1,-7 7-84,-3-3 1,4 0 0,-1 6 0,-3 0-85,-1 0 1,-3 0 0,1 2 35,-1 4 1,1-4-1,-1 5-10,1 1 1,-1 2 0,3 7-20,3 1 1,5-7-1,7 1 19,0 2 0,0 1 0,0 3 31,0-1 1,1-1 0,3-3-1,4-3 6,2-2 1,1 3 0,7-5 0,-1-2 89,1-2 0,-1-2 0,1 0 1,-1 0-26,1 0 1,-1 0-1,1 0 1,-1 0 37,1 0 0,-1-6 0,0 0 0,-1 1-18,-4-3 1,3 4 0,-3-8-17,3-1 0,-3 3 0,-2-2-24,-3-1 1,1 3-1,-4-2-5,2-1-76,0 5 82,-6 0-31,0 8 1,0 2 24,0 4 0,0-2 0,0 8 0,0 1-12,0 3 0,0 3 1,2 2-1,2 3-16,1-3 1,1 4 0,-6 0-1,0 3 33,0 3 0,6 2 1,0 2-1,-2-2 37,-2-4 0,3 4 1,1-2-1,-2 6-24,-2 3 0,-2 1 0,0-6 0,0-2-35,0-4 1,0 4-1,0-4 1,-2 2-79,-4-2 0,-1 2 1,-7-7-1,2-3-33,-1-2 0,-3-1 0,-1-3 1,-1-1 42,1-2 1,-1-6-1,-1 3 62,-4-1 0,-2-2 1,-5-6 141,7 0 1,10-6-1,3-2 1,0-1-63,0-5 0,7-2 1,-3-3-1,4-2-115,2-3 1,2-7-1,4 2 1,5-4-143,5-2 0,3 0 1,4 0-1,5 1 54,-1-1 1,6 0 0,-4 2 0,4 2 78,2 2 0,-2 7 1,-2-1-1,-2 3 89,2 3 1,-4-6 0,0-1 0,0 3 53,1 2 1,-1-5 0,4 1 0,-4 0-64,-2-2 1,6-1 0,-4-5 0,1 2-49,-5-2 0,-2-2 0,1 0 0,-1 2-1,-6 2 0,1 8 0,-8-3 0,-1 5 88,1 2 0,-2-1 0,-6 1 42,0-1 0,0 7 0,-2 1-100,-4 2 0,2 2 0,-7 6 3,-3 0 0,-1 0 0,-3 0 0,1 0-47,-1 0 0,1 8 0,-1 4 6,1 3 1,1 3 0,3-1 0,3 1 24,2-1 1,2 0 0,6 1-1,0-1 0,0-5 1,2 0 91,4 1 0,4-5 0,7 0 17,1 0 0,-1-6 0,1 3 0,-1-3 11,1-2 1,-1 2 0,1 2 0,-1 2-54,1-2 1,-1-2 0,1-2 0,-1 2 14,0 3 1,1-1 0,-1 6-29,1-2 1,-1 5 0,-1-1-120,-5 4 0,3-5 0,-8 1-59,-2 1 0,-2 3 46,-2 1 1,0 1-1,-2-3 1,-2-1 25,-2-2 0,-8-7 0,3 5 61,-5-2 1,-1 4 0,-1-7 70,1-1 1,5 0 0,1 0 119,-3 2 1,4 0 16,-1-6 1,5-2-111,-6-4 0,8 2-78,-1-8 0,3 7-28,2-7 1,2 8-429,3-2-930,-3 4 1364,6 2 0,-8 0 0,0 0 0</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12:05.251"/>
    </inkml:context>
    <inkml:brush xml:id="br0">
      <inkml:brushProperty name="width" value="0.05292" units="cm"/>
      <inkml:brushProperty name="height" value="0.05292" units="cm"/>
      <inkml:brushProperty name="color" value="#FF0000"/>
    </inkml:brush>
  </inkml:definitions>
  <inkml:trace contextRef="#ctx0" brushRef="#br0">4395 12150 186,'-1'-2'9,"-1"-3"0,-1 3 0,1 0-1,-1 1-3,0-1-1,2 2-2,-1 3-1,0 1 0,0 6 0,3 4 2,0 4 0,0 3 1,1 5-1,0 2 0,0 1 0,2 2-1,-1-3 0,1-1 0,0-2-1,0-2-4,0-3-10,0-3-17,0-4-19,0-1-8,-3-5-52,-2-7 109,1-1 0,-3-3 0</inkml:trace>
  <inkml:trace contextRef="#ctx0" brushRef="#br0" timeOffset="474.0271">4365 12074 133,'3'5'9,"2"1"1,1 6 1,3 0 0,2 5 1,3 0-3,2 7-1,1 1-1,3 1-1,2 4 0,0-2-1,1 3-1,1-4 1,1-2-1,-2-1 1,-1-4-1,0-3 0,-1-4 1,-4-2 1,0-3 1,-4-5 0,-1-3 1,-2-4-1,-3-4 0,1-5 0,-4-3-1,-1-5-2,-1-1-1,-3-7-1,-1-1 0,-1-1-1,-1 0 0,-1 2-2,1 0 1,-1 5-4,1 3-8,1 5-11,0 6-9,2 3-17,1 5-15,1 6-77,11 23 141,-1 3 0,1 0 0</inkml:trace>
  <inkml:trace contextRef="#ctx0" brushRef="#br0" timeOffset="1404.0803">5014 12259 163,'1'-4'12,"-1"-3"0,0-1 1,-2 0 0,1 0-3,-4 0-3,-1 1-2,-6 2-2,2 4 0,-3 2-2,-1 4 0,0 4-1,2 2 0,0 3 0,2 0-1,1 4 1,4 0-1,0-1 1,3 1 0,1-1 0,3-2 0,1 0 1,2-2-1,3-1 1,3-2 0,1-3 1,2 0 0,1-5 1,0 0-1,1-4 2,1-2-1,-3-4 1,-1 1-1,-1-3 0,-3 0 0,0-3-1,-2-1 0,-1 1 0,-2-3-1,0 0 1,-1-1-2,-2 0 2,1 0-1,-2 1 0,0 5 0,0-2-1,-1 5-1,1 0 1,-1 4-1,1 1-1,0 3 0,-2 4 0,1 2 1,0 4-1,1 2 2,0 3 0,2 1 0,2-1 0,2 2 0,0-3 1,2 1-1,0-3 1,3-3 1,-1-1 0,4-1 0,-1-2 0,0-3 0,3-2 0,-2-2 1,3-4-1,-2 0 0,1-3 0,-3-2 0,1-1-1,-3-2 1,0-1-1,-3-3-1,-2-1 1,-1 0-1,-1 0 0,-2 1-1,-1 1 1,-2 2-2,0 4 1,0 2-1,-1 4 0,1 0-1,-2 5 1,0 0 0,1 5 0,0 2 1,0 5 0,2 1 0,1 3 1,2 1 1,1 2-1,2 1 0,2-3 1,-1 2-1,3-3 1,-1-3 0,2-2 0,1-3-2,0-2-5,0-4-11,2-2-18,-1-2-24,-1-5-1,2-2-53,1-19 113,0-1 0,-4 2 0</inkml:trace>
  <inkml:trace contextRef="#ctx0" brushRef="#br0" timeOffset="1562.0893">5355 11969 190,'-2'-3'-11,"0"3"-12,0-2-20,1 2-3,1 0-21,11 15 67,-1-3 0</inkml:trace>
  <inkml:trace contextRef="#ctx0" brushRef="#br0" timeOffset="2313.1323">5515 12184 198,'-2'-2'8,"1"0"0,-3 2 1,5 4 0,1 3 0,0 3-2,2 2-1,1 3-2,1 2-1,0-1-1,3 1 0,-2-2-1,2-3 1,-1-2 0,2 0 1,-3-5 1,1-1 0,-2-1 0,1-3 1,-3-6-1,0 0-1,-3-6-1,1-3 0,-2-2-2,2-2 1,0-1-1,0-1-1,2 1 0,3 2 0,0 3-1,0 2 1,3 5 0,0 2-1,1 3 1,2 1 0,0 4 1,1-2 0,1 3 0,1-1 0,0-2 1,1 0-1,0 0 1,0 0 0,-2-4 0,0 0 1,-1-1-1,-6 1 0,2-1 0,-5 0-1,-1 3 0,-5-2 0,-1 1-1,-3 2 0,-3 1-1,-3 1 0,2 4 0,-2 2 1,1 2-1,1 1 1,2 2 0,1 1 0,3 2 1,3 2 0,0-1 1,3 1 0,3-2 2,1 1 1,1-3 0,2-3 2,1-1 1,0-4 0,4-2 0,-3-3 0,1-1 0,2-1-2,-1-3 0,-1 2-3,-2-3-7,-2 3-33,0 0-30,-3 2 0,-1-1-105,6-7 173,2-1 0,0-1 0</inkml:trace>
  <inkml:trace contextRef="#ctx0" brushRef="#br0" timeOffset="2716.1553">6507 11930 190,'0'5'8,"0"3"0,0 4 0,1 5 1,0 2-1,2 0-2,-1 4-3,0-1-4,0 2-10,0-3-12,1 0-16,-1-1-14,0-4-60,-1 0 113,-1-3 0,-1-5 0</inkml:trace>
  <inkml:trace contextRef="#ctx0" brushRef="#br0" timeOffset="3286.1879">6484 11865 196,'5'-5'7,"3"0"0,1 0 1,4 1 0,3-2-3,1 4-1,0 2-1,3 5-1,-1 1 0,-1 3 0,-2 5-1,-2 3 1,-3 0-1,-5 3-1,-3 1 0,-6 1 0,-3-2-1,-5-1 0,-1-1 0,-3-1 0,1-5 0,0-1 1,3-5-1,3-1 0,2-3 1,1-1-1,7-4 1,1 0-2,4 0 1,2-2 0,5-2 0,-2 4 1,2 1 0,1 2 0,0 0 1,2 2 0,-2 2-1,-1 2 1,-1 1 0,1 2 1,-3 1-1,-2 0 0,-1 2 1,-3-1 0,-2 0 0,-3 0 1,-3 0 1,-2-1-1,-3 0 1,-3-2 0,-1-2 0,-3 0 0,0 0 0,-1-4 0,1 0 0,-1-2 0,2-1-2,0-2-1,5 2-5,1-4-11,3-1-16,-1-1-24,4 0-5,4-3-69,18-3 129,1 1 0,1 3 0</inkml:trace>
  <inkml:trace contextRef="#ctx0" brushRef="#br0" timeOffset="3869.2213">7056 12054 197,'-1'-3'11,"0"-1"2,0 0 1,-1 0 1,0-1-3,1 1-3,-2 0-2,0 1-2,-2 2-2,0 1-1,-3 0-1,-1 4-2,0 2 1,-2 3-1,0 1 1,2 2 0,0 0-1,2 1 1,2 0-1,3 2 1,1-2 0,4-1 1,1 1 0,4-2 0,1-3 0,3-1 1,1-2 0,1-1 0,1-4 0,-1-3 1,-1-2-1,0-1 1,-1-4-1,-3 0 0,-2-2 0,-2-1 0,-2 2-1,-1-1 1,-1 2-1,-1 0-1,0 3-1,-1 3 1,0 1-1,1 1-1,0 2 1,0 2-1,1 0 0,1 3 2,2 2 0,2 3-2,-3-3-4,5 3-14,-1 1-28,1-3-13,3 2-110,11-5 171,-1-2 0,-2-2 0</inkml:trace>
  <inkml:trace contextRef="#ctx0" brushRef="#br0" timeOffset="4426.2531">7282 11991 212,'0'2'7,"1"4"0,0 0 1,1 4 1,1 0-3,1 4 1,1-5-3,2 3 0,1 0 0,1-2-1,3-2 0,0 0 0,4-3 0,0-2 0,3-3 1,0-2-1,2-2 0,-1-3 0,-2-1 0,0-1 0,-5-1-1,0-2 0,-5 1 0,-2 2-1,-3 0 0,-1 2-3,-1 2 1,-1 2-1,1 1 0,-2 4 0,1 1 0,0 5 0,1 1 0,-1 4 2,2 2 0,2 3 0,-1 3 0,1 2 0,1 3 0,0 0 0,0 0 0,0 2 0,0-2 1,-2 0 0,-2-3 0,-3-2 0,-2-4 1,-4-1-1,-3-3 1,-7-5 0,0-2 0,-5-3-1,-3-3 0,0 0-1,0-5-1,2-2-1,3-2-7,3-1-11,5-2-23,5-3-19,4 0-111,20-16 173,3 3 0,2 0 0</inkml:trace>
  <inkml:trace contextRef="#ctx0" brushRef="#br0" timeOffset="4881.2791">7795 12022 128,'1'0'9,"3"-1"2,0-1 1,0 1 2,-1-2-1,0-1-1,-2 1-2,-1-2 0,-1-1-2,0 2-1,-4 0-1,0 3-1,-3-2-1,3 3 0,-5 3-1,3 2 2,-3 3-1,2 1 1,-1 4 0,4-1 0,1 1 0,1 2 0,1-2 0,3-2 0,2 2 0,1-4-1,3-2-1,4 0-1,1-2-5,2-4-12,2-4-28,3 0-20,0-4-127,15-15 190,-3 2 0,-4 0 0</inkml:trace>
  <inkml:trace contextRef="#ctx0" brushRef="#br0" timeOffset="5109.2922">7934 11486 243,'-1'-6'-1,"3"11"1,-1 3-1,2 4-5,-1 4-11,-2 3-22,3 6-14,2 4-73,13 30 126,1-5 0,1-3 0</inkml:trace>
  <inkml:trace contextRef="#ctx0" brushRef="#br0" timeOffset="5559.3179">8251 11944 209,'0'-1'6,"0"-2"-1,0 1 0,0 0 1,-3-1-3,0 3-1,-5 0-1,0 2-1,-4 2-1,0 4 1,-2 1 0,-1 1 0,1 0-1,1 2 1,2-1 0,2 0 0,3-3 1,4 2 1,0-3 0,7 1 1,1-1 0,5 0 2,1-1-1,3 2 2,-1-2-1,0 0 1,0 1-1,-2 1 1,-2 0 1,-4 0-1,-1 3 1,-7-3-2,-3 2 0,-6-1-2,-6-1-8,-5 2-32,-5-2-25,-6 0-2,-2 0-84,-31-5 148,5-2 0,7-3 0</inkml:trace>
  <inkml:trace contextRef="#ctx0" brushRef="#br0" timeOffset="6946.3973">4784 12701 83,'0'0'10,"0"0"0,-1 1 0,-2 0 1,-2 0-2,1 0-1,-2 0-1,3-1-1,-1 0-1,0 1 1,0-1-1,2 0 1,0 0-1,1 2-1,1-2 0,0 0 0,1 0 0,0 0 1,6 0 1,1 0-2,4 0 1,2-2 0,4 0-2,3-1 0,3-1-1,3 1-1,4-2 0,3-1 0,2 1 0,4 0-1,1 0 1,2 0 0,2 0-1,-3 1 1,1-1 0,0 0-1,-3-1 0,-1 4 1,1-3-1,0 2 0,1 1 0,0 0 0,2 0 0,1 1 0,0 1 0,3-1 0,-2 0 1,2-1-1,0-1 1,1 1-1,0-1 0,3 1 1,1-2-1,2-1 0,1 0 1,2 0-1,1-1 1,0 1-1,-2-1 0,0 1 1,0 0-1,-4 2 1,2-2-1,-2 2 1,-1 0-1,1 2 0,1-1 0,0 0 1,-1-1-1,1 1 0,-2 1 0,-2-1 0,0 2 1,0-3-1,-3 0 1,2 0 1,-2 0 0,1 1 1,1-3 0,-1 0 0,0 1 0,0 1 0,0-1 0,-4 1-1,1 1-1,-2-1-1,-2 3 1,-1-1-1,1 1 1,-3 0 0,1 1 1,-1-1 1,2 0-1,-1 0 1,-1-1 0,1-1 0,0 0 0,-1 0 0,-3 1-1,0-3 0,-3 2 0,-2-1 0,-2 1 0,-2 1 0,-2-1 0,-2 0 0,-1 2 0,0 0 0,-3 0-1,0 0 1,-3 2-1,1-1 1,-2 0-2,-2 0 1,0 1-1,-3-1 0,1 2-5,-3-2-9,-2 1-21,2 0-29,-1-1 0,1 1-81,6-12 145,0 3 0,-2-3 0</inkml:trace>
  <inkml:trace contextRef="#ctx0" brushRef="#br0" timeOffset="8185.4681">9178 11777 88,'-6'0'5,"-2"1"2,-5 0 0,1 2 2,-3 2-2,0 2 1,-1 5 1,0 3 1,2 2-1,0 3 0,3 0 1,2 3 1,4 0-1,2 0 1,4-4 0,3 1-1,5-3-1,2-3 0,5-3-3,3-2-4,4-5-8,2-1-12,3-3-15,0-5-18,4-2-98,22-20 149,-5 3 0,-5-3 0</inkml:trace>
  <inkml:trace contextRef="#ctx0" brushRef="#br0" timeOffset="8486.4854">9431 11518 191,'0'0'2,"0"1"0,0 3 1,0 4 1,0 7 0,0 4 2,0 5 0,1 8 1,0 1-1,1 1 1,1 3-1,0-1-1,2-3 0,0 1-2,1-4-3,0-4-5,0-2-11,-1-2-17,3-1-22,1-3-93,8 4 148,-1-5 0,-2-2 0</inkml:trace>
  <inkml:trace contextRef="#ctx0" brushRef="#br0" timeOffset="8929.5107">9735 11889 193,'-2'0'8,"-3"-3"0,-2 1 1,-2-1-1,1 1-2,-4 1-2,0 2-2,-1 1 0,1 2 0,-3 2-1,1 3 1,1 0-1,1 3 1,2 0-1,3 2 0,3-2 0,3 1 1,4-3 0,2 1 1,4-5-1,2-1 0,4-4 0,2-2 0,-1-4 0,2-1-1,-1-6 0,0 0 0,-2-1 0,0 0 1,-4 0 0,-1 1 0,-1 1 0,-5 2-2,-1 4 0,-2 1 0,0 1 0,-1 3-1,1 3-2,-1 2 0,2 4-9,1 1-13,1 1-26,5 0-6,0 1-71,22 3 128,-2-1 0,1-5 0</inkml:trace>
  <inkml:trace contextRef="#ctx0" brushRef="#br0" timeOffset="9376.5363">10182 11737 203,'-2'-2'3,"-2"0"-1,-2 0 1,-1 1-1,-3 3-2,-2 2-1,1 2 0,-3 3 1,2 2 0,-1 3 0,3-1 1,3 1 0,2 0 1,3-2 0,4-2 1,3 0-1,2-1 1,4-3 0,2-1 0,0 2 0,3-2-1,-1 1-1,2-2 1,-3 2-1,0 1 1,-4-2-1,-3 2 1,0-2 0,-5 0-1,-4 1 0,-5-1-1,-3 1-1,-4 1-3,-5-3-3,-3 0-5,-2 0-7,1-2-14,1 2-20,1-3-67,7-6 120,6-1 0,2 0 0</inkml:trace>
  <inkml:trace contextRef="#ctx0" brushRef="#br0" timeOffset="9840.5628">10473 11732 210,'-4'-3'9,"0"0"0,-2-1 1,1 0 0,-3-2-4,1 2-3,0 1 0,-2 1-2,1 0 0,-1 4-1,3 0 0,-4 1 0,4 3-1,-2 2 1,3 0 0,2 4 0,0-3 0,3 0 1,3 2 0,1-2 0,2 0 1,2 2-1,1-3 0,3 1 0,1-1 0,1-1-1,-1 1 1,2-1-1,-2 0 0,-4-1 1,1 1 1,-4-2-1,-2 1 1,-2-1 0,-3 3 0,-5-2 1,-1 0-1,-6-2 0,0 2-1,-1-3 0,1-1-1,-1 1-1,5-2-7,-1-1-15,3 1-27,1-1-9,3 0-90,11-10 149,0 1 0,2-1 0</inkml:trace>
  <inkml:trace contextRef="#ctx0" brushRef="#br0" timeOffset="10083.5767">10699 11760 239,'2'5'9,"0"1"0,-1 3 0,2 3 0,0-1-3,0 3-3,0-1-8,0 3-13,-1-5-27,2 1-13,0-1-100,5-2 158,-2-1 0,0-1 0</inkml:trace>
  <inkml:trace contextRef="#ctx0" brushRef="#br0" timeOffset="11244.6431">11018 11396 159,'-2'-6'8,"0"2"0,0-3-1,0 0 1,1-1-4,1 4-2,-1-2-2,4 4-1,-1 0-1,4 6 1,0 2-1,2 5 2,1 3-1,-1 6 1,-1 3-1,-2 6 0,0 4 1,-3 6-1,-2 4 2,-2 3 0,-3 5 1,1-2 1,-2 1 1,1 0 1,1-4 0,1-3 1,1-3 0,3-6 0,3-4 0,1-2 1,3-7 0,2-3 0,1-6 0,1-2 0,1-7 0,0-4-2,0-4 0,-2-4-1,0-4-2,-2-5-2,-2-2-1,-3-4-1,-2-1-1,-4-1-1,-3-1-1,-3 1 0,-3 2 1,-1 1 0,-4 4 1,0 2 1,-2 3 0,2 4 1,-1 2 1,2 3-1,2 1 0,3 2 0,4 1 1,1 1-1,4 0 1,1 0-1,2 0 1,4-2 1,3 2 0,4 0 1,5-2-1,4-1 0,4-1 1,1-2-1,6 0 1,2 0-1,0-3 0,1-1 0,-2 1 0,-3-1 2,-4 3-1,-5-1 1,-6 1-1,-4 3 0,-5 1 0,-3 1-1,-5 2 0,0 1-1,-3 4-1,-4 2 0,-1 1 0,4 4 1,-1 1 1,3 1 0,2 0 0,3 0 1,2-1-1,3-1 0,2 0-4,2-3-19,3-2-35,1-4-1,1-2-85,10-16 143,-3-2 0,-3 0 0</inkml:trace>
  <inkml:trace contextRef="#ctx0" brushRef="#br0" timeOffset="11780.6738">11599 11812 204,'4'0'5,"-2"-2"2,3-1 1,-1-1 0,4-2 0,-1-2-1,3-1-2,-2 0 0,1-2-2,-2 2 0,-4 2-2,0-3 0,-1 3-1,-4-1 0,0 3-1,-2-1 1,0 3 0,-4 1 0,3 1 0,-4 3 1,3-1 1,-1 5 0,1 2 1,-2 2 0,5 0 1,-1 2 0,2 1 0,2 0-1,1-1 0,3-1-1,2 0-7,2-1-18,1-3-35,5-4-1,1 0-91,24-8 150,-1-1 0,-4 2 0</inkml:trace>
  <inkml:trace contextRef="#ctx0" brushRef="#br0" timeOffset="12565.7187">12011 11744 122,'1'-2'12,"1"-3"2,1-2 1,2-4 1,-1 2-3,0-3-3,-3 0 0,0-2-3,-3-1-1,-1 0-3,-4 1-1,-1-1-1,-3 3-1,0 3 0,-1 0-2,-1 6 0,1 3 0,0 5 0,2 3 0,1 2 2,1 2 1,3 0 0,3 0 2,0-4 2,5 2 0,3-3 0,2-3 1,4-1 1,2-2-2,1-1 1,2 0-2,0 0 0,1 0 0,-1 0-1,0 1 0,-3 2 0,-1 1-1,-2 2 0,0 1-1,-3 1 0,0 1 0,-2 0-1,-1 3-3,0-1-6,-1 1-13,-1-4-20,1 2-16,-1-2-101,10-1 159,1-2 0,-1 0 0</inkml:trace>
  <inkml:trace contextRef="#ctx0" brushRef="#br0" timeOffset="12934.7398">12403 11557 157,'-8'-3'7,"3"-1"1,-4 1 0,0 2 1,0-2-3,1 6-1,-1-2-2,0 6 0,2 3-1,-1 1-1,3 3 1,-1 2 1,2 0-1,4-1 2,1 1 0,4-1 1,2-3-1,0-2 1,3 0-1,2-2 0,-1-1-1,3-2-1,-2 2 0,-1-2-1,-1 0 0,-1-2-1,-2 2-3,-3-3-4,-1 2-9,-1 0-15,-4 0-20,-2 1-4,0 0-37,-4-5 92,-1-3 0</inkml:trace>
  <inkml:trace contextRef="#ctx0" brushRef="#br0" timeOffset="13111.7499">12382 11676 213,'-6'7'-3,"-5"3"-24,1 4-21,-3 1-87,-25 20 135,1-2 0,1-1 0</inkml:trace>
  <inkml:trace contextRef="#ctx0" brushRef="#br0" timeOffset="14103.8066">9442 12342 91,'0'0'9,"2"0"1,0-1 2,2-1 0,3 0-1,1-1-2,1 1 0,6 0-1,-1 0 0,4 1 0,2 0-1,5 0-1,4-1 0,3 1-1,5-1 0,5-1 0,2-2-1,6 3-1,4-4 0,2 0 0,4-1-1,4 1-1,1-1 1,2-1 0,0-1-1,1 0 1,2 0 0,1-1 0,-2 0 1,2 1-1,-1 0 0,0 2-1,-2 1 1,1 0 0,-2 1-1,-1 1 0,0-1 1,-1 1-1,2 1 1,-2-2-1,0 0 1,-1 1 1,-2-1 0,-2 0 0,-1-1 0,-3 1-1,-1 1 1,-3 0-1,-1-2 0,0 4 0,-5-3-1,0 1 0,-3 0 0,-1 1 0,-2-1-1,-2 2 1,0-3 0,0 3 0,0-3 0,-1 2 2,-1 0 0,-1 0 0,-1-2 1,0 0 0,-3 0 0,-2 0 0,-1 1-1,-2-2-1,-2 4-1,0-4 0,-3 2 0,-4 1-1,-2 0 0,-4 2-3,-1-2-5,-2 2-15,-3 1-32,1-3-9,-2 1-117,4-4 181,1-1 0,-3 0 0</inkml:trace>
  <inkml:trace contextRef="#ctx0" brushRef="#br0" timeOffset="14373.8221">12843 11564 246,'0'-3'10,"0"2"-1,-1-2-2,1 1-1,0 0-10,0 0-13,0 1-19,-1 3-22,1 4-105,2 11 163,0 1 0,0 0 0</inkml:trace>
  <inkml:trace contextRef="#ctx0" brushRef="#br0" timeOffset="14500.8294">12827 11807 59,'2'-2'-59,"12"-6"59,1 3 0</inkml:trace>
  <inkml:trace contextRef="#ctx0" brushRef="#br0" timeOffset="14674.8393">13024 11744 258,'0'0'-29,"4"0"-26,3-1 0,8 0-64,32-15 119,2 1 0,0-3 0</inkml:trace>
  <inkml:trace contextRef="#ctx0" brushRef="#br0" timeOffset="29374.6801">13678 11578 143,'-4'-3'6,"3"0"2,-4 0 0,3 1 1,-1 0-2,2 2-3,1 2 1,4 6 2,3 0 1,3 2 1,2 1 0,3-1-1,3 2 0,0-3 0,4 0-1,-1-1-1,1-1-1,1-2-1,-2 0 0,1-2-1,0 1-1,0-1-1,-1 0 0,0 1 0,-1-1-1,-2 1-3,-1-1-4,-3-1-10,-1 2-13,-3-1-19,-2 0-9,0 0-59,-2 1 117,-1 0 0,0-1 0</inkml:trace>
  <inkml:trace contextRef="#ctx0" brushRef="#br0" timeOffset="29592.6926">14120 11622 168,'1'2'6,"1"4"1,1 3 0,0 2-4,1 3-11,0 1-18,-1 2-20,-1 1-65,0 15 111,-1-5 0,0-3 0</inkml:trace>
  <inkml:trace contextRef="#ctx0" brushRef="#br0" timeOffset="29994.7156">14637 11560 150,'0'2'7,"-3"0"2,-1 1 0,-2-1 0,-3 1-2,-2 2-1,-2 2-2,-3 3 1,2 3 0,-1 4-1,1 1 0,-1 1 0,5 3 1,1 0-1,4-2 0,3-2-1,4-3 0,4-1-5,4-3-11,2-2-14,5-4-24,3-1-3,2-3-41,27-6 95,-4-3 0,-2-1 0</inkml:trace>
  <inkml:trace contextRef="#ctx0" brushRef="#br0" timeOffset="30339.7353">14835 11678 189,'-7'2'8,"1"4"0,-2 1 1,1 4 1,1 2-2,0-1-2,4 2 1,2 0-3,4 0 1,3-2-2,1-1 1,3-2-1,3-3 0,2-3 1,2-3-1,2-3 0,1-3-1,1-3 1,0-2 0,-1-4-1,-2 1 1,-3-3-2,-4-1 1,-7 4-2,-4-1 0,-7 3-1,-4 1-1,-5 3-3,-5 3-5,1 2-9,-3 3-10,2 2-17,4 1-12,1 2-65,6 9 123,7-2 0,1-1 0</inkml:trace>
  <inkml:trace contextRef="#ctx0" brushRef="#br0" timeOffset="30796.7614">15139 11642 209,'1'0'10,"0"2"0,1 4 1,0-1 1,0 4-4,0-1-1,-1 4-2,0 0-1,0 0-2,-1-1 0,0-1 0,0 0 0,1-2 2,-1-4-2,0-1 1,1 0-1,-1-3 1,0-2-2,1-2 0,0-3-1,1-2-1,1-4 0,1-2 0,1-2 1,0 2-1,4-3 1,-1 3 0,5 0 1,-2 2-1,2 2 1,1 4-1,0 3 0,-1 4-1,-1 2 1,1 4-1,-2 3 0,0 3-4,-3 0-7,1-1-9,-2 3-11,1-3-13,-2 1-10,2-3-70,15 4 125,-1-5 0,-1-1 0</inkml:trace>
  <inkml:trace contextRef="#ctx0" brushRef="#br0" timeOffset="31544.8042">15715 11546 209,'-2'1'7,"-5"0"0,0 3 0,-6-1 0,-2 0-3,-4 3-2,-1 2-2,-3 1 0,3 3 0,-2 2-1,3 2 0,4 1 0,3 1 1,5-1 1,4-3-1,3 0 1,5-3 0,1-3 0,7 1 0,1-4 0,5-4 1,3-2-1,1-4 0,5-4 0,-1-3 1,2-5 0,-2-4 0,-1-4-1,-3-4 0,-5-3 0,-2-1-1,-7-3 1,-3-1-2,-3 0 1,-4 1 0,-3 4 1,-2 0-1,-1 4 2,-2 3-1,2 7-1,1 1 0,0 5 0,1 6-1,2 4 0,-2 5 0,0 5 0,2 4-1,-1 7 2,3 5-1,-1 1 1,1 6 1,0 1-1,2 1 0,0 3 1,1-1-1,0 1 1,3-3 0,1-1 1,3-2-1,1-3 1,2-3 1,3-6 0,2-3 0,2-4 0,2-4 0,0-5 0,1-3-1,1-4 1,-2-2-2,-2-3 1,-1-2 0,-3-2 0,-2-1 0,-4-2-1,-2 0 0,-2 2 0,-1 4-2,-3 0 1,-1 3-2,-1 5-1,0 2 1,-2 4-1,2 5 1,-1 1 0,3 2 1,0 3-1,3-1-2,0-2-10,2 0-21,3-3-22,2 1-2,1-5-55,16-6 114,-2-2 0,-4 0 0</inkml:trace>
  <inkml:trace contextRef="#ctx0" brushRef="#br0" timeOffset="31686.8123">16080 11412 42,'1'2'-42,"4"9"42,1 0 0</inkml:trace>
  <inkml:trace contextRef="#ctx0" brushRef="#br0" timeOffset="32032.8321">16308 11358 204,'-2'-2'11,"1"0"0,-1 0 1,1 2 0,-1 3-6,1 6-2,0 3-2,0 8 0,2 1 0,1 5-1,-1 3-2,0 4-6,1 0-10,0 1-19,1-1-20,-1-3-94,-2 7 150,0-9 0,0-6 0</inkml:trace>
  <inkml:trace contextRef="#ctx0" brushRef="#br0" timeOffset="32346.8501">16171 11526 186,'11'0'6,"4"2"1,3-1 0,4-1 0,3 0-2,0-1-1,2 1-2,-2-2 0,-2 4-1,-1-1 1,-6 3-1,-3 3 1,-4 1-1,-5 4 1,-3 3 0,-3 2 0,-2-3 0,-1 4-2,1-3 0,0 1-9,0-4-16,5-1-27,0-4-1,5-2-49,10-9 102,1-1 0,-3-4 0</inkml:trace>
  <inkml:trace contextRef="#ctx0" brushRef="#br0" timeOffset="32518.8599">16404 11390 198,'0'0'-6,"-2"0"-6,0 0-9,0 6-12,2 1-10,1 2-40,12 21 83,-2-1 0</inkml:trace>
  <inkml:trace contextRef="#ctx0" brushRef="#br0" timeOffset="32851.879">16557 11592 171,'-2'2'7,"-2"2"1,0 3 1,-1 2 1,2 2-2,0-1 0,2-1 0,1 1-1,3-3 0,2 0-1,3-2-1,3-2 0,2-1 0,-1-4 0,2-3 0,-2-2 0,2-4-1,-5-2 0,-1-1-1,-4-3-2,-4 2-1,-5-1-2,-4 2-4,-2 4-6,-4 2-9,-1 2-10,-1 6-14,-1 3-12,4 2-60,7 11 117,3-1 0,3-1 0</inkml:trace>
  <inkml:trace contextRef="#ctx0" brushRef="#br0" timeOffset="33246.9016">16793 11550 195,'-1'-2'6,"0"0"1,0 2-1,3 2 0,1 4-2,2 1-2,1 4 0,-1 3-1,-3 1-1,-1-1 0,-1 0-1,-1-4 1,-1 1 1,-2-4-1,-3-3 1,2-1-1,-2-3 0,1-3 1,1-4 0,2-3 0,2-2-1,4-2 1,2-3 0,4 0 0,5 0 1,1 3-1,5 0 1,2 4 0,3 0 0,0 5-1,1 2 0,-1 3-2,0 1-5,-5 4-9,0-1-11,-5 3-13,-2 1-14,-2 4-54,2 9 107,-4 2 0,-1-6 0</inkml:trace>
  <inkml:trace contextRef="#ctx0" brushRef="#br0" timeOffset="33677.9262">17226 11551 149,'-3'-3'6,"-1"1"2,-2-1 0,0 0 0,-2 6-2,3 0-1,-3-1 0,3 5-3,1 3 1,3 0-1,0 1 0,2-1 0,2 0 0,3-1-1,2 0 1,2-4 2,2-2 0,1-6-1,0-4 0,1-4-1,2-4-1,0-3-1,0-3-1,-2-3-3,-1-2-1,-2-2 0,-3-1 1,-2-2 3,-4 5 1,-3-3 3,-3 5 2,-2 2 0,1 7 2,-3 1 1,2 7-1,-1 6-1,-1 6-1,0 5-3,3 5-1,0 6-10,4 3-23,2 3-22,4 2-108,21 19 162,-1-6 0,2-5 0</inkml:trace>
  <inkml:trace contextRef="#ctx0" brushRef="#br0" timeOffset="34035.9467">17836 11360 167,'2'5'10,"0"5"2,0 2 0,1 2 1,0 7-4,0 1-3,-1 5-3,0 2 0,0 0-2,0 2-3,-1 1-6,-1-2-7,-1-2-5,-1-5-2,0-6-7,1-3-6,-2-6-1,-1-6-33,-2-26 69,1 1 0</inkml:trace>
  <inkml:trace contextRef="#ctx0" brushRef="#br0" timeOffset="34269.9601">17931 11337 125,'3'0'5,"5"2"0,0 1 1,4-1 1,-2 6-1,1 1 0,-1 2 1,-3 2 1,-3 2-1,-4-1 0,-2 0-2,-4 1-3,-6-4-4,0 0-6,-2-3-7,-3-1-7,3-1-16,-3-2-9,7-2-17,3-7 64,4 0 0</inkml:trace>
  <inkml:trace contextRef="#ctx0" brushRef="#br0" timeOffset="35330.0207">18161 11359 186,'8'2'7,"3"2"1,3 3 0,0 0 0,1 2-3,0 0 0,-1 2-2,-2 0-1,-3 2 0,-3-2-1,-4 0-1,-1-2 1,-4 0-1,-2-1 1,-3-3-1,-2-1 0,0 0-1,2-4-1,1-1-1,0-4 0,3 0-1,3-4-1,2-2 0,4 0 0,6-3 2,0 2 0,5-1 2,2 2 1,2 0 0,2 3 1,-2 2 1,2 3 0,-3 3 0,-2 3 1,-1 2-1,-3 3 1,-3 3 0,-1 0 0,-2 3 0,-2 0 0,0 0-1,-1-2 1,1 1 0,-3-5 0,3 0 0,0-2 0,1-3 0,-1-1 0,5-1 1,-5-3-2,3-2 0,-3-4 0,-1-1-2,-1-2-2,-3-4 1,-4 1-2,-2 1 0,-2-2 0,-1 3-1,-2-1 0,1 4 1,2 3 0,0 0 1,2 4 1,3-1 0,1 3 0,2 1 1,2 1 1,4-1 0,3 2 0,2-3 1,1-2 0,3 0 1,-1-4-1,2-3 0,-3-1 0,2-4 1,-2-2-1,0-3-1,-4 1 0,0-3 1,-4 0-1,1 0 0,-3 3 0,-2 3-1,-1 4 0,-1 0 0,1 5 0,-2 3-1,1 6 1,0 3-1,1 5 1,0 6 1,0 1-1,1 2 1,1 4 0,-1-2-1,1 2 1,0-4-1,0-1 0,0-4 1,-1-4-1,1-1 0,-1-3 1,3-4-1,1-3 0,3-2 0,2-3 1,2-2-1,4 0 0,1 0 0,3 1 0,-1 4 0,-1 0 1,-1 5-1,-3 4 1,-4 3 0,-4 2 0,-5 4 0,-4 1 0,-6 0 0,-4 1 0,-4-1-5,-6-2-10,-2-2-33,-4-4-9,-1 1-95,-22-2 151,5-1 0,4-4 0</inkml:trace>
  <inkml:trace contextRef="#ctx0" brushRef="#br0" timeOffset="36289.0756">13758 11730 83,'-5'2'2,"1"0"0,-5 3 1,-3-1 0,1 4 0,-1 0 0,-2 4 0,3 2 0,0 2 0,2 2-1,2 2-1,1 2 1,1 1-1,2 0 0,2 2 0,2-1 0,1 0 0,3 0 0,1-1 1,1 1-1,5-1 0,2 0 1,2 0-1,4 0 0,4-1 0,0 2 0,5 0 0,-2-2 1,4-1 1,2-1 1,-1 0 0,1-3 0,0-1 1,1-3 0,1-2-1,-1-3 0,0-1 0,0-3-2,-2-2 0,2-2 0,-2 0 0,0-2-1,-1-1 1,-1 0-1,-1 0 0,-4-2 0,-1 1-2,-3 1-4,-2 0-3,-8 0-5,0 0-6,-4 2-9,-2-1-11,-1 2-31,1-5 70,-3 2 0</inkml:trace>
  <inkml:trace contextRef="#ctx0" brushRef="#br0" timeOffset="36623.0947">14490 12221 118,'3'-3'11,"3"7"1,2 0 3,1 3 0,2 5-3,-1 2-1,0 2-3,-2 2-1,0-1-2,-3 2-2,-4 0-4,-2 1-9,-4 0-17,-6 4-23,-3 2 0,-6-1-29,-30 25 79,2-8 0</inkml:trace>
  <inkml:trace contextRef="#ctx0" brushRef="#br0" timeOffset="40217.3003">19523 11250 168,'0'0'5,"0"0"0,0 0 1,-2 3 0,1 1-4,0 3 0,-1 4 0,1 3 0,1 2 1,0 2 0,1 1 1,0 0-2,1 2 1,-1-2 0,0-2 0,0-2 0,0-4 1,-2 0 0,0-3 0,-2-3-1,1 0 1,-2-3-1,-1-2 0,-3-4-1,1-4-1,-1-2-1,2-4-1,-2-6 0,4 1 0,2-2-1,1-4 1,3 1-1,1-1 0,3 3-1,0 0 0,2 4 1,0 4-1,3 3 0,-2 3 0,3 3 0,0 4 0,0 3 1,1 3 1,-1 2 0,-1 1 0,1 4 1,-3 1 0,-2-1 1,-1 2 1,-3-1 0,-5 1 0,0-4 0,-5 1 0,-2-4 0,-5 1-2,-1-4-5,-1 2-11,1-3-19,0-1-16,3-1-67,6-10 118,2-2 0,4 0 0</inkml:trace>
  <inkml:trace contextRef="#ctx0" brushRef="#br0" timeOffset="40515.3173">19921 11137 175,'-6'2'6,"-2"2"3,-4 1 1,1 6 0,-2 3 0,1 1-1,-1 5-1,2 2 0,2 3-2,2 1-1,2-1-2,2 1-2,3-1-8,2-2-16,4 0-27,2-4-5,5 1-70,19 0 125,-2-3 0,2-6 0</inkml:trace>
  <inkml:trace contextRef="#ctx0" brushRef="#br0" timeOffset="40890.3387">20116 11435 254,'0'-2'6,"0"-3"1,0-1-1,0-2 2,0-1-4,1-3-1,0 2 0,1-2 0,2-2-1,0 0 0,2-1 0,-1-1-1,3 0 0,-1 2-1,-1-1-1,0 5 1,1 0-1,-2 2 0,1 3 0,0 2 0,2 3 1,2 5 0,0 2 0,-1 1 0,5 4 1,-4 1 0,3 0-1,-3 2-4,0-1-8,1-2-15,-4 1-21,0 0-12,-3-2-88,-12 4 148,-2-1 0,-3-6 0</inkml:trace>
  <inkml:trace contextRef="#ctx0" brushRef="#br0" timeOffset="41081.3497">20184 11371 198,'3'-2'4,"3"1"-2,5-3-4,1 1-5,0-1-9,6 0-7,0-2-3,0 3-2,0-2 0,0-2-46,4-10 74,-2 0 0</inkml:trace>
  <inkml:trace contextRef="#ctx0" brushRef="#br0" timeOffset="41296.362">20449 11143 160,'2'-7'25,"0"2"-3,-1 3-3,0 6-5,0 3-2,1 7 0,-1 5 0,1 8-1,-2-1-2,0 5-1,0 1-1,0 2-2,-1-2-2,-1-1-7,0-3-12,-1-2-20,1-1-25,-1-4-2,2-2-76,4-2 139,3-6 0,-1-4 0</inkml:trace>
  <inkml:trace contextRef="#ctx0" brushRef="#br0" timeOffset="41886.3957">20612 11309 183,'-1'4'6,"-1"1"0,1 0 1,2 4 0,0-2-2,-1 1-1,1 0 1,-1 1-2,1-5 1,-2 1-1,0-2-1,-2-3 0,-3-4-1,-1-3-1,3-1-2,-2-5-1,2-1 0,1-1-1,3-3 1,4 1 0,4-1 1,3 2 1,2 0 1,2 4 0,2 1 0,0 4 1,-1 4 0,-1 0 0,-1 6-1,-2 1 0,-3 3 0,-1 3 0,-4 1 1,-1 0-1,-3 4 1,-1-2 0,-1 1-1,-1 0 1,-1-3 1,1 0-1,0-3 1,2 1 1,1-2 0,3-2 0,2 3-1,-1-2 1,3 0-1,2-1 0,-2 2 0,-1-4-1,1 4 1,-4-3-1,0 4 1,-5-2 0,-2 2 0,-4-1-2,-3 0-2,-5-2-5,0 0-8,-2-1-8,0 0-13,1-4-17,1 0-70,5-8 123,2 1 0,5-3 0</inkml:trace>
  <inkml:trace contextRef="#ctx0" brushRef="#br0" timeOffset="42107.4084">20863 11171 210,'8'5'11,"3"6"1,3 3 0,1 3 0,-1 5-5,0 1-8,-2 4-18,-5 5-35,-5 1-2,-6 2-78,-53 32 134,-2-5 0,-7-9 0</inkml:trace>
  <inkml:trace contextRef="#ctx0" brushRef="#br0" timeOffset="42852.451">15128 12291 176,'0'2'3,"0"2"1,0 4 0,1 2 1,0 3-1,2 1-1,-2 2-2,2 3-7,0 0-5,0-1-7,0 1-6,-1-1-3,0-4-5,-1-3-50,-4-8 82,-1-3 0,1-3 0</inkml:trace>
  <inkml:trace contextRef="#ctx0" brushRef="#br0" timeOffset="43324.478">15164 12182 148,'7'-4'6,"1"1"0,3-2 0,3 3 0,-1 4-3,1 1-2,-2 5-1,0 3 0,-4 3 1,-3 3-2,-3 2 0,-3-1-1,-3 1-1,-1-1 1,-3-3-2,1-2 1,0-3 0,2-4 0,0-1 2,3-3 0,1 1 1,5-3 0,2 0 1,3 2 1,4-1-2,0-1 2,0 1-1,3 2 1,-1 2-1,-1 0 2,-3 3-1,0 1 0,-4 2 1,-2-1 0,-3 1 1,-3 1-1,-3-2 1,-3 0 0,-5 1 0,0-4 0,-4-1-1,-2 0-1,-3 0-2,-2-2-3,1-1-5,-1 1-8,1-1-20,1-1-12,5 0-44,7-4 92,5-1 0,4-3 0</inkml:trace>
  <inkml:trace contextRef="#ctx0" brushRef="#br0" timeOffset="43825.5066">15512 12303 169,'0'0'11,"-3"-2"2,0 0 0,-3 0 1,-2 1-3,-2 1-3,2 4-2,-4 1-1,4 3-3,1 2 0,1 1-1,2 1 1,1 0 0,3 1 1,4-4 0,2 1 0,1 0 0,4-5 1,3-1-2,0-3 1,3-2-2,1-3-1,1-1 0,0-5 0,-2 0 0,0-2-1,-4-1 2,1 0-1,-6 1 1,-1 3 0,-4-2 0,-2 4-1,-3 2 1,-3 3-1,0 2 0,-1 3-1,-2 3 0,3 2 1,2 2-1,2 4 0,3-3-1,4 0-4,3 1-6,2-3-6,0 1-10,4-3-12,-2-3-11,2-2-73,10-9 124,-3-2 0,-2-2 0</inkml:trace>
  <inkml:trace contextRef="#ctx0" brushRef="#br0" timeOffset="44605.5512">15782 12282 155,'1'2'11,"2"2"2,-1 1 0,2 2 1,0-2-4,4 2-2,0-1-2,3-1 0,0-3-2,2 1 0,2-5-1,-2-1 0,2-2 0,0-3-1,0 0-1,2-1 0,-4-1 0,0 0 0,-3 4 0,0-1 0,-3 2-1,-4 2 1,1 4 0,0 2 0,-3 5 0,0 1 1,0 6-1,-2 2 0,1 4 0,0 3-1,1 1 1,0 1-1,0 2 1,0 0-1,0-1 1,-1-2 0,0 1-1,-2-6 0,-1-1 0,-2-4-1,-1-2 0,-2-5-1,-2-3 0,2-3 0,-2-7-2,1-2 0,1-2-1,3-7 1,0-2-1,3-2 0,2-1 0,2-2 0,3 0 2,1 2 0,3 1 2,2 3 0,2 3 0,1 3 1,-1 1 0,3 1 1,-2 2 0,3 0 1,-2 1 0,1-2 1,0 2 0,-1-4 0,0 2-1,-1-3 1,0 2-1,-4-1 1,1-1-1,-5 2 1,-1 2 0,-2-4-1,-1 4 1,-4-1-1,0 3-1,-2 0 0,0 3-1,-3 3 0,2 1 0,-4 4 1,3 4 0,-2 1 1,4 2 0,-1 2 1,3-1 1,2 1 0,2 0 0,2-1 0,1-2 0,2 0-1,2-4-4,4-2-8,0-1-16,4-3-22,1-2-12,2-4-94,13-16 153,-3-2 0,-3-1 0</inkml:trace>
  <inkml:trace contextRef="#ctx0" brushRef="#br0" timeOffset="44774.5609">16315 12002 89,'2'6'-20,"-1"5"-10,1 4-9,6 19 39</inkml:trace>
  <inkml:trace contextRef="#ctx0" brushRef="#br0" timeOffset="45181.5842">16542 12221 226,'9'-14'4,"-9"11"1,-1-4 0,1 2 0,-2-2-1,-1 2-1,-2 1-2,-1 3-1,-5 1 0,2 6-1,-3 2 0,-1 3 0,2 0 0,0 4 0,3-1 1,3 2 0,2-2 0,4-1 1,3-3 0,3 2 1,3-5-1,1 2 1,0-2 0,1-1 0,0 1 0,-4-2 1,3 0 1,-5-1 0,-2 0 0,0 0 0,-1 1 0,-4-2 0,-2 2-2,-3-1-3,-3 1-7,-5-3-15,-1 1-30,-3 0-6,1 0-87,-9-2 146,3-1 0,4 1 0</inkml:trace>
  <inkml:trace contextRef="#ctx0" brushRef="#br0" timeOffset="45536.6045">17175 12066 194,'0'2'10,"0"3"0,2 2 1,-1 5 1,0-1-5,2 2 1,0 5-3,0 0-1,0 2-6,-1 0-8,0 2-15,-1 1-20,-1-2-10,-1 0-69,-9 1 124,1-5 0,-3-4 0</inkml:trace>
  <inkml:trace contextRef="#ctx0" brushRef="#br0" timeOffset="46133.6386">17070 12171 181,'7'4'13,"2"-1"1,2 3 1,3-1 0,1-2-4,3 0-2,0-1-3,2-1-2,0-1-1,-2 0-1,1-2 0,-3-2 0,1 1 0,-2-3 0,-2 0 0,-4 1 0,2-2-1,-5 2 1,0-3-1,-2 3-1,0 1 0,-3 2-1,0-1 0,-2 3 0,-1 0 0,-2 5-1,0 1 1,-2 5 0,4 2 0,-2 6 1,0 2-1,3 1 1,1-2 0,1 1 0,1-1 0,2-3 0,-1-4 0,0 0 1,0-6 0,-1-2-1,-1-2-1,3-1 0,-2-2 0,1-3 0,1-3-1,2-2 0,0-3 0,1-2 1,1 1 1,2-2 0,1 1 0,-1 1 1,3 1 1,1 3 1,0 3 1,1 2 0,0 3 0,0 3-1,1 2 0,-2 2 0,-1 2-1,-1 2-2,-1-2-5,-1 3-10,-2-2-18,-1 2-24,-1-1-3,0 2-69,-1-1 129,-2 0 0,-1-4 0</inkml:trace>
  <inkml:trace contextRef="#ctx0" brushRef="#br0" timeOffset="46566.6634">17770 12293 106,'2'0'10,"1"-2"2,2-1 2,-1 0 1,0-2-1,1 1-1,0-5-2,-4 1 0,2-3-1,-3 3 0,0-4-2,-1 5-1,-1-4-1,-1 5-1,-2 0-1,1 3 0,-2 3-1,1 3 1,-4 3 0,3 4 0,-2 3 0,2 0 0,0 3 0,3-1 0,2-1 0,1-1-1,3-1-1,2 0-1,1-4-2,2 1-4,1-4-6,3-1-8,0-1-8,2-1-7,1-2-5,2-3-6,-1-3-75,15-13 120,-6 2 0,-1 0 0</inkml:trace>
  <inkml:trace contextRef="#ctx0" brushRef="#br0" timeOffset="47143.6964">17927 12165 144,'-1'7'8,"-2"0"1,0 5 2,0 0 2,-1 1-2,1 1-1,2 2 0,0-1-1,2-1-1,1-1-2,0-3-1,5 2-1,0-7 0,2 2-1,0-3 0,5 0 1,-3-4-2,0-2 1,2-1 0,-3-2-1,1-3-1,-2-2 0,-1-1 0,-4-4-2,-3 3-1,-1-4 0,-3 1-1,-3 0 0,-2 3 0,-2 1 1,0 2-1,-2 2 1,1 3 0,2 2 0,1 1 0,0 1 0,4 0 1,1 0 0,2 1 0,1-1 1,1-1 0,1 1 1,3-4 0,4-2 0,-1-1 0,2 0-1,2-3 1,-2 1-1,2 0 0,-1 0 1,0 0 0,2 3 1,0 0 0,0 3 1,3 3 1,-2 3 0,0 3 1,-1 3-1,1 2 0,-3 3 0,-2 2-1,2 3-1,-4 0 0,2 1-2,0-1-2,1 1-4,-1-3-10,2-1-10,-1-1-16,2-5-16,0-1-81,8-7 139,-2-4 0,-2 2 0</inkml:trace>
  <inkml:trace contextRef="#ctx0" brushRef="#br0" timeOffset="47489.7162">18424 12191 169,'0'5'12,"0"0"1,0-2 1,0-1 0,3 0-3,-1-2-4,2-2-1,1-1-2,0-2 0,-1-2-2,0 0 1,-3-1 0,0 4-1,-2-5-1,-1 6 0,-2-2 1,0 3-1,-3 1-1,1 3 1,-2 4-1,1 1 0,-3 4 0,5 2 1,-2 3-1,3 1 0,1-1-2,3 0-5,2 1-9,2-5-8,2 0-11,1-4-15,4-1-87,12-7 137,0-2 0,-3-3 0</inkml:trace>
  <inkml:trace contextRef="#ctx0" brushRef="#br0" timeOffset="48174.7554">18587 12181 187,'0'0'9,"0"0"0,0 0 2,1 2-1,2 4-1,1 3-2,1 3-2,-1 3-1,1 2-2,0-2 0,-1 1-2,-1-1 1,0-4 0,0 0 0,-2-3 0,0-4 0,0-1 0,0 0 0,-1-3-1,0-3 0,1-1 0,1-4-1,0-1 0,1-4 0,1 0-1,2-1 1,2 0 0,0-1 0,2 1 0,2 3-1,1 2 1,0 2 0,2 2-1,-3 5 1,1 3-1,-2 5 1,-2 1-1,0 3 1,-3 2 1,-1 1-1,-1-1 0,-2 1 1,0-1 0,-1 0 1,0-4 0,-2-2 1,1-3 0,-1-1 1,1-1-1,0-1 0,0-4 1,1-3-1,0-2-1,2-1-1,1-4 0,1 0 1,1-3-1,0-1 0,4 0-1,0-1 1,1 1 0,3 1-1,-1 1 1,1 3-1,0 3 1,1 3 1,-2 3 0,-1 2 0,2 2 1,-3 1 1,0 5 1,-1 0 0,-3 5 0,1 1-1,-1 3 1,-4 2-3,-1 1-7,-2-1-35,-2 1-17,-1 0-120,-9 12 178,3-5 0,-1-3 0</inkml:trace>
  <inkml:trace contextRef="#ctx0" brushRef="#br0" timeOffset="51201.9285">13567 11765 45,'-1'3'1,"0"0"2,-1 1-1,-2 1 1,-3 4 0,1-1 0,0 3 0,-2 0 0,1 3-1,-2 1 0,2 0-1,-1 3 1,-2 1-1,3-1 1,-2 2 0,2 1 1,-2 0 0,2 2 0,-1 0 1,1 2-1,1 1 0,0 2 0,2 2-1,1 3 0,1 2 0,1 0 0,1 2 0,2 0 0,1 1 0,2-1 0,5-1 0,-1 1 0,3-2 0,3-1 0,1 1 1,2-1-1,0 0 0,3 0 0,-1-2 1,3 0 0,-1 1 0,3 0 0,1 0-1,2 0 0,0-2 0,2 1 0,-1-4-1,0-1 1,0-3 0,-2-2 2,-2-2 0,1-3 0,-1-4 1,0 0 1,0-3 1,2-3 0,-2 0 0,3-2 1,0-2-2,0 0 1,-1 0-2,0 0 0,-1-3 0,-4 3-2,-1-1 0,-3-2-1,-3 2 0,-2-1-1,-3-1-1,-3 0-3,-3 0-4,0 0-8,-1 0-18,0 0-20,0-1-85,3-8 138,1 0 0,2-1 0</inkml:trace>
  <inkml:trace contextRef="#ctx0" brushRef="#br0" timeOffset="51474.9442">14311 12983 172,'10'4'10,"4"3"0,1 0 1,2 6 0,1-1-3,-2 3-2,0 2-2,-3 1-2,-3 2-10,-1 0-18,-6 2-27,-2 2 0,-2-2-41,-12 15 94,-2-7 0</inkml:trace>
  <inkml:trace contextRef="#ctx0" brushRef="#br0" timeOffset="58473.3444">15393 12872 69,'1'-2'7,"-1"0"0,1 0 1,0 0 1,-1 2 0,0 0-1,0 0-1,0 0 0,0 2-4,0 0 0,1 0-2,-1 0 0,1 0 0,-1-2-1,-1 1 1,1 0-1,-1 3 2,0-1 0,0 3 0,1-1 1,-1 2 2,1-3 0,0 4 1,0-2 2,0 1-1,0-1 1,1 2 0,-1 0-1,1 2-1,-1 0-1,1 0-1,0 0-1,-1 2 0,1-3-1,-1 2 0,0-2-1,1 0 1,-1-1-1,0-2-1,0-3-1,-1 2-3,1 1-8,-1-4-13,1 0-27,0 0 0,0-2-35,-1-6 87,0-2 0</inkml:trace>
  <inkml:trace contextRef="#ctx0" brushRef="#br0" timeOffset="58979.3734">15389 12833 118,'5'9'10,"1"4"1,2 0 1,1 2 0,1 1-2,2 0-1,0-1-2,-1 1-2,3-1 1,-2 0-1,2 1-1,-1-3 2,0 0-1,1-2 1,-1-1 0,4-3 0,-3-4 0,1-1 1,-2-2-1,0-3-1,-2-2 0,-2-2 0,-1-4-1,-2-2-1,-3-2-1,0-4 0,-1-1-2,-1-1 0,0-1 0,0 0-3,0 2-7,-1 1-6,0 6-11,0 2-15,1 6-16,-1 4-69,4 15 127,0 1 0,-2 0 0</inkml:trace>
  <inkml:trace contextRef="#ctx0" brushRef="#br0" timeOffset="59907.4265">15951 12931 122,'-3'-3'11,"1"1"0,-3-1 1,-2 0 1,-2-1-4,-1 1-3,-4 2-1,-1 1-2,0 1-1,-4 4 0,0-1-1,-1 3 0,0 3-1,2 0 0,2 2 0,3 0 0,2 0 0,4 3 1,3-3 0,4 1 0,4-2 1,3-1 0,3-1 0,1-4 0,2 1 1,2-3 0,0-3-1,0-1 1,0-4 0,1 0 0,-3-1-1,1-3 1,-1-1-1,0-1 0,-3-2 0,-1 1-1,-1-1 1,-1 0-1,-2 0 0,-2 3 0,-1 1-1,-1 0 0,0 2 0,-2 4-1,0-2-1,-1 0 0,1 4 0,0 0-1,-1 1 1,0 2 0,0 5 0,-1 1 1,1 1 1,1 2-1,2 2 1,1-2 1,1 0 0,2 1 0,0-2 0,3 0 1,1-1 0,1-1 0,0-1 1,3-2-1,0-3 0,2-1 0,-2-1 0,3-1-1,-1-3 1,1-2-1,-2-1 1,1-2-1,-2-1 0,1 0-1,-2-2 1,-2-1-1,0 0 0,-3 0-1,-1 1-1,-2 0 1,-1 3-1,-3 1-1,-1 2 0,-2 1 0,-1 2 0,-1 1 0,1 2 0,-5 4 1,4 1 1,-1 2 0,2 3 1,0 1 1,3 0 0,2 1 1,2 0 0,1-1 0,0-3 0,3 2-3,4-3-8,0-3-20,4-1-23,1-1-94,11-13 146,-3-1 0,-5-3 0</inkml:trace>
  <inkml:trace contextRef="#ctx0" brushRef="#br0" timeOffset="60067.4356">16144 12743 156,'-2'0'-9,"0"-2"-10,1 0-13,1 2-11,1 4-10,8 6 53,-1 0 0</inkml:trace>
  <inkml:trace contextRef="#ctx0" brushRef="#br0" timeOffset="60722.4731">16295 12902 192,'2'6'9,"2"1"1,0 3 1,1-1-1,3 5-3,-2-3-1,1 1-3,-1-3 1,0 1-1,0-3 1,1-1 0,-4-2-1,4-2 1,-3 1-2,1-6 0,-1-4-2,1 0 0,-1-4-1,1-2-1,-1 0-1,2 0 1,1 2-1,-3 0 1,3 3 0,1 1 0,-3 4 1,4 1 0,0 2-1,0 2 2,-1 3 0,3 2 0,-2-2 1,2-1 0,-1 0 0,1 0 1,1-4-1,-1 0 1,0-3 0,-2 1-1,1-4 0,-3 2 0,0-3-1,-2 0 0,-2-1 0,-2 4 0,-2-5-1,0 5 0,-4 0 1,-1 4 0,-2 0 0,3 2 1,-3 3 0,2 3 0,-1 0 0,3 3 1,0 1-1,2 0 1,2-1 1,0-1-1,2 1 1,0-2-1,3 0 0,-1-3 0,4 1-4,1-2-8,2 2-19,3-2-30,2-1 0,1-1-69,18-6 128,-4 0 0,-2-3 0</inkml:trace>
  <inkml:trace contextRef="#ctx0" brushRef="#br0" timeOffset="61072.4931">17180 12949 192,'7'-1'9,"2"-1"-6,4 0-19,2 0-26,5-1-7,2 1-48,16-10 97,-3-1 0,-3-1 0</inkml:trace>
  <inkml:trace contextRef="#ctx0" brushRef="#br0" timeOffset="61621.5245">17919 12668 109,'0'-2'6,"-1"-3"0,0 2 1,-2-4 0,0 3-2,-1-1 0,-1 2 0,-3-2 0,4 5-1,-5 3 0,2 4-1,0 4 1,-1 3 0,1 5 1,2 2 2,0 6-1,2 0 0,2 4 0,1 0 0,1 1-1,2 0-1,0-1-1,1-3-4,0-2-4,-2-3-10,2-3-14,-3-4-22,0-3-70,-5-7 121,0 0 0,-2-6 0</inkml:trace>
  <inkml:trace contextRef="#ctx0" brushRef="#br0" timeOffset="62157.5552">17693 12875 131,'3'1'19,"3"1"2,2-1 2,5 3 0,-2-3-4,6 3-5,-2-1-2,4-1-3,1-2-3,1 1-2,3-1-1,0-1-1,1 1-1,2-2 0,-3-1-1,2-2 0,-2 0-1,1-1 1,-2-2-1,-3 0 0,-1-1 0,-4 0 0,-2 1-1,-3 1 1,-4 0-1,-2 2-1,-3 0 1,-2 2-1,-5-1 1,-2 2 0,-3 0 0,-1 2 0,-3 1 1,2 2 0,-1 2 1,2 0 0,2 4 0,1 1 1,3 2 0,2 0 1,1 3-1,3-1 1,2 1-1,3-1-1,0-2-3,4-2-6,2-1-8,3-3-9,4-2-12,2 0-14,4-3-71,25-6 123,-4 0 0,-4-2 0</inkml:trace>
  <inkml:trace contextRef="#ctx0" brushRef="#br0" timeOffset="62658.5838">18421 12787 134,'-4'2'8,"-5"1"2,-1 3 3,-3-3 0,-3 1 0,0 2-2,0-1 0,0 1-2,1 2-1,1 4-1,2-1-2,4 3-1,2-1-1,1 3 0,4-2 0,1-2 0,3-2 1,3-1-1,1-2 0,3-2 0,2-2 0,0-3 0,2-1-2,-2-3 0,1-1-1,0-2 0,-2-4-2,0 0 0,-2-3-1,-1 0 1,-3 0 0,-1-2 1,0 7 0,-2-3 0,-1 3 1,-1 3 1,0 2 1,-2 3 0,1 4-1,0 5 1,0 1 0,-1 3 0,4 2 0,0 1-1,1-1 1,1-2-2,2 1-1,1-3-4,2-1-9,1-1-12,0-3-18,4-2-14,1-2-76,17-11 134,-3-2 0,-1 0 0</inkml:trace>
  <inkml:trace contextRef="#ctx0" brushRef="#br0" timeOffset="62908.5981">18610 12658 201,'4'8'12,"0"1"1,0 4 1,1 1-1,1 4-4,-2 1-2,-1 0-2,1 1-2,-1 3-2,0-1-5,0 0-8,-1 0-14,-2-3-24,0 0-8,0-5-70,-2 1 128,1-6 0,1-1 0</inkml:trace>
  <inkml:trace contextRef="#ctx0" brushRef="#br0" timeOffset="63996.6604">18511 12859 148,'7'-6'10,"3"0"1,3 2 1,1-2 2,5-1-3,-2 2-1,4 1-2,1 1-1,1 1-2,-1 0 0,3-1-2,0 1 0,-3 1-2,0-1 0,-2 1 0,-3 1 0,-6-1 0,0 1 0,-3 0-1,-5 0 1,-1 0-1,1 0 1,-3 0 0,-2 1 0,1 2 0,-2 5 0,1-3 1,-3 7-1,1-3 0,0 3 1,3-2-1,-1 5 1,3-3 0,1-3 0,2 0 0,-1-1 1,3 0 0,2-3 0,2 2 0,0-3 0,2 1-1,1-4 0,2-1 1,-1-2-1,3-1 0,-1-2-1,2-2 1,-2-1-2,-1-4 1,0 0-1,-4 0-1,-2-4 1,-3 1-1,0 0 0,-3 1 0,-1 1 0,-2 1 0,-1 3 0,0 4 0,0-1 0,0 4 0,-1 0 1,-1 3-1,0 2 1,1 3 0,0 3 1,3 1 0,1 5 0,2-1 0,2 1 1,0-1-1,2 1 0,2-1 1,2-2-1,0-4 1,2 0 0,2-4-1,0-1 0,0-2 1,1-1 0,0-2-1,0 0 0,0-3 1,-2-3-2,-2-1 1,0-1-1,-3-4 0,-2-1-1,-2-1 0,-3 1 0,-2-2-1,-3 2 1,-2 1-1,-5 2 1,0 4-1,-3 1 0,-2 2 1,2 3 0,-2 1-1,5 1 1,-1 1 1,3 0 0,2 0 0,2-1 0,4 2 1,4-2-1,3 0 2,2-2-1,4 1 0,0-1 0,3 0 0,0 0 0,0 0 1,-1 2-1,0 0 1,-1 3-1,0 0 1,-1 2-1,-4 1 1,2 2-1,-3 0 0,-2 2 0,0 1-2,-1 0-1,-2 2-9,-1 0-12,1-3-23,0 2-17,0-3-114,6 2 177,-1-2 0,0-1 0</inkml:trace>
  <inkml:trace contextRef="#ctx0" brushRef="#br0" timeOffset="64356.6809">19594 12841 166,'4'-6'13,"-2"1"2,3-1 0,-2 1 1,4-1-4,-1 1-2,1-4-3,-2 2-1,1-1-3,-4 1 0,0 0-2,-3 0 0,-2 1 0,-2-1-1,-2 3 0,-2 1 0,1 1 1,-2 4 0,-1 1 1,3 2-1,0 2 1,2 2-1,-1 1 1,3 2 0,2 2 0,2-1-2,2 1-1,4 1-4,2-1-6,2-2-10,3-2-7,4 0-10,2-5-5,2-3-93,25-14 136,-6 0 0,-1-3 0</inkml:trace>
  <inkml:trace contextRef="#ctx0" brushRef="#br0" timeOffset="64749.7034">19953 12687 187,'-5'-4'11,"-1"-1"1,-2-2 0,-1 2 1,0 2-5,-1-1-3,-2 3-1,1 2-1,1 4-2,-1 0 0,2 2-1,0 2 0,1 1 1,2 0 0,2 1-1,3 1 1,1-1 0,3-1 0,2 0 0,4 1 1,-2-3-1,4 3 0,0-3 0,1-1 0,4 3 0,-2-1 0,1 1-1,0-1 1,-2-1-1,-2-1 1,-5 2 0,-3-2-1,-6-1 1,-4-2 0,-6 2 1,-5-4-1,-4 1-1,-2-1 0,-2 0-6,2-1-17,1 2-32,3 0-3,6-3-79,2-6 137,8 0 0,2-6 0</inkml:trace>
  <inkml:trace contextRef="#ctx0" brushRef="#br0" timeOffset="66037.7771">20544 12755 165,'-4'-3'8,"-1"-1"2,-1-3 0,1 4 1,-1-4-2,1 4-1,-4-1-2,2 2 0,0 1-2,0 2 0,-3 1-1,2 2-1,2 1-1,-4 3 0,4-1 0,-1 4 0,3-1 0,0 1 0,4-2 0,1-1 1,3 0 0,2 1 0,2-2 0,1-2 0,0-3 1,3-2-1,-2-1-1,2-3 1,0-1-1,-2-2 2,-1 2-1,0-1 0,-3 1 0,-1 2-1,0 0 1,-1 1-1,-2-1 0,0 3-1,4 0 0,-4 3 1,2 2 0,4 0 0,2 1 0,4-1 1,1 0-1,1-2 1,4-1 0,-1-2-1,2-2 1,1 0 0,-3-4 0,1-1-1,-3-2 1,0-3-1,-4 0-1,-3-2 0,-3-1 0,-4 0-1,-5 0 0,-2 3 0,-4-1-1,-2 4 1,-1 2-1,-2 2 1,1 1 0,1 3 0,1 1 0,3 1 1,1 1 1,2 1-1,2-3 1,4 2 0,3 0 0,1 1 0,5-2 0,1 0 0,1-2-1,2 0 0,0 1 1,1-2-1,-1 1 0,1 1 0,-2 0-1,1 0 1,-3 3-1,-2-3 1,0 4-1,-2 1 1,-3-1-1,1 5 1,-1 0-1,-3 1 1,-1 1 0,2 2 1,-1-1-1,2 0 0,1 0 1,0-2 0,4 0 0,0-1 0,2-2 0,3-1 0,0-2 1,4-1-1,1-2 0,0-1 0,2-1 0,1-4 0,-2 0 0,0-3 0,0-1 0,-4-1 0,-1-2 0,-3-1-1,-3 1 0,-5-1-1,-2 1 1,-3 2-1,-2-1 0,-1 4-1,-3 0 1,-1 3-1,-2 1 1,1 3-1,-3 2 1,3 3-1,-1 2 1,1 0 1,-1 4 0,2 1 0,2 0 0,1 2 2,4 1 0,1-1 0,2 1 0,3-1 1,3 0 0,3-2-1,2-1-3,4-4-14,1 0-47,4-2-2,2-5-113,12-19 177,-3-1 0,-3-2 0</inkml:trace>
  <inkml:trace contextRef="#ctx0" brushRef="#br0" timeOffset="66521.8048">21632 12671 246,'0'0'9,"-1"1"2,1 1 0,-1 4 0,1 1-2,0 4-3,0 0-3,0 4-2,1-3-5,1 1-13,-1 0-27,1-3-18,2 0-118,6-3 180,-3-4 0,2-1 0</inkml:trace>
  <inkml:trace contextRef="#ctx0" brushRef="#br0" timeOffset="66674.8135">21618 12511 160,'0'0'-37,"0"0"-10,0 0-29,0 10 76,1-1 0</inkml:trace>
  <inkml:trace contextRef="#ctx0" brushRef="#br0" timeOffset="67130.8396">21783 12666 225,'0'0'11,"0"2"0,1 1 1,1 4 0,1 2-4,1 2-2,0 0-2,0 2-2,1-2 0,-1 2-1,0-5 0,-2 1 0,0-1 1,-1-4-1,0-1 0,0 0 0,-1-3-1,0 0 1,1-3-1,2-2 0,1-1-1,0-4 1,6-4-1,-1 1 0,3 0 1,2-1 0,2 3 0,0-1 0,1 5 0,0 2 1,-1 1 0,-3 6 0,-3 0 0,-1 3 0,-1 4-1,-1 1-3,-2 0-6,0 4-10,-1-2-15,1-1-21,-1 0-7,2-1-60,17 5 122,-1-1 0,3-3 0</inkml:trace>
  <inkml:trace contextRef="#ctx0" brushRef="#br0" timeOffset="67610.8671">22267 12637 155,'-7'2'6,"0"-2"-1,-4 5 1,0 0 0,-3 1-3,1 3 0,2 0-1,1 2-1,3 1 1,1-1 1,3 1-1,2-3 1,4 1 0,2-2 1,3-3-1,3-1 0,3-1-2,-1-6-1,2-2-1,2-2-1,0-6-3,-3-3 0,1-1-2,-3-4 1,-2-1 1,-1-3 0,-3 0 2,-3 0 3,-1 2 3,-3 2 2,-2 0 1,0 6 0,-1 3 2,-1 3-1,1 3 2,-1 5-2,1 3 0,0 4 0,1 4-1,0 5 0,1 2 0,1 2-1,1 1-1,1 1-3,1 2-5,0-2-9,2-1-14,0-1-23,2-1-7,2-2-57,10 2 114,-1-4 0,-3-5 0</inkml:trace>
  <inkml:trace contextRef="#ctx0" brushRef="#br0" timeOffset="68462.9158">22443 12691 176,'11'1'9,"3"0"1,2 0 0,1-2 1,2 0-3,-1-4-2,1 1-2,-2-2 0,-3-2-2,-1 0-1,-4 0-1,-2 1 0,-3-2-2,-1 2 0,-3 0 0,-1 3-1,-2-3 0,-1 5 0,-3 2 1,1 2 0,-3 1 1,2 4 1,1 1 0,2 1 1,1 2 0,2-5 1,4 4 0,3-4 0,1 1 0,5-3 0,1 0-1,1-3 1,3-2-1,0-2 0,1-1-1,0-3 1,0-2 0,-1-1 0,-1-2 0,-1-2 0,-4-1 0,0 2 1,-3-1 0,-2 3-1,-3 0 0,0 3-1,-1 2 0,-1 3 1,0 1-1,-2 4-1,0 4 0,0 5 1,-2 1 0,0 5 1,1 2-1,-1 1 1,-1 3-1,0-1 1,1 1-1,1-3 0,-1-1 1,2-3-1,0-1 1,0-6 0,1-1 0,0-4 0,0-3 0,0-1-1,-1-3 1,1-4-1,-1-3-2,0-4 0,0-5 1,1 0-2,1-4 0,1 1 1,1-2 0,1 2 0,0 1 0,2 2 0,1 1 0,-2 6 0,4 0 0,-1 5 0,1 4 0,0 1 1,3 2 0,-4 5 0,1 2 2,-1 3 0,-2 0 1,-1 3 0,-3 1 1,-3 1 0,-2-2-1,-3 2-1,-2-4-4,-2-1-7,-1-2-11,-1-3-17,0-1-16,4-2-60,0-8 114,4-2 0,2-1 0</inkml:trace>
  <inkml:trace contextRef="#ctx0" brushRef="#br0" timeOffset="68704.9297">22966 12472 201,'-3'6'14,"2"3"1,-1 3 0,2 2 1,0 3-4,1 3-2,1 0-3,1 1-2,-1 0-3,1-1-4,0-1-4,0-2-9,-1-5-11,-1-1-18,-1-4-17,0-2-82,-10-3 143,1 2 0,0-4 0</inkml:trace>
  <inkml:trace contextRef="#ctx0" brushRef="#br0" timeOffset="68880.9397">22944 12602 216,'5'-1'9,"4"0"-1,3 0 0,0 0-4,3-1-17,-2-1-24,3 1-17,-1-3-87,17-7 141,-5 0 0,-1-2 0</inkml:trace>
  <inkml:trace contextRef="#ctx0" brushRef="#br0" timeOffset="69147.955">23257 12404 198,'4'2'11,"4"2"2,1 2 0,1 1 0,3 2-2,-2 3-3,1 4-2,-1-1-2,0 4 0,-4 1-2,1 3-1,-4 2-1,-3-1-6,-4 2-18,-3 1-34,-3 0-1,-7 0-78,-45 16 137,-1-4 0,-3-6 0</inkml:trace>
  <inkml:trace contextRef="#ctx0" brushRef="#br0" timeOffset="71776.1053">14973 12139 106,'-2'-1'6,"-2"-3"0,0 1 1,0 1-1,0 1-1,1-1-2,-3 1-1,1 1-1,0 1-1,-2 2 0,-4 0 0,2 3 0,-3-1 0,-1 2-1,1 1 1,-2 2 0,0 1-1,1 2 1,0 3-1,0 1 0,1 1 0,2-1 0,1 1 0,2-3 0,1-1 1,3-4-1,0 0 0,2-3 1,1 0 0,1-2 1,2 3 0,0-4 1,3 4-1,1-2 1,1 2 0,0-1 0,4 1-1,-3-1 1,2 1-1,1 2 0,-1-1-1,1 3 1,-1 0-1,-1 0 1,-1 2 0,0-1-1,-4 3 1,-2-1 1,-2 0-1,-2 2 0,-2-1 1,-1-1-1,-2 0 0,-3-1 0,2 0 0,-2-1-1,1-4 1,0 1-1,1-3 0,2 1 0,0-4 0,-1 3 0,2-3-1,1 1 1,2-4-1,-1 3 1,1 0-1,1-2 1,0 0 0,3 3-1,0-5 1,1 5 0,2-1 0,1 2 0,-3-2 0,3 4 0,-2-1 0,2 3 1,-3 0-1,0 2 0,-2 0 1,-1 2 0,-2 2 0,0 0-1,-2 2 1,0 0 0,0 1-1,-1 0 0,1-1 0,1-1-1,0 0 1,2-1 0,0 0-1,1 0 1,2 0-1,2-1 1,-2 0 0,3 2 0,1-2 0,0-1 3,3 1 1,0-1 2,3-3 1,4-1 2,1-2 1,0-3-1,1-1 1,-1-1-4,2-1-8,-3-2-25,-1 0-24,-6 0-95,6 0 146,-4-1 0,-1 1 0</inkml:trace>
  <inkml:trace contextRef="#ctx0" brushRef="#br0" timeOffset="72636.1545">15851 13476 58,'7'17'3,"1"-2"-1,3 2 1,1-1 0,4-1 0,2 1 0,2-1 0,3-2 0,2 2 0,0-1 0,1 0 0,1 1 1,2-2 0,0 0 1,1-1 3,2 0 0,0-2 3,1 0 1,1-1 0,0 0 1,0-3-1,-1 1 1,0-1-1,0 0 0,-2-1-1,1-2-1,-2 2 0,-1-2-1,-1-1-1,-2 0-1,-2 0-1,-4 1-2,-2-1-2,-3 0-1,-3-1-4,-3 1-4,-2 0-10,-3-2-12,-2 0-28,1 0-2,-3 0-53,-7-2 112,0-3 0,-2 1 0</inkml:trace>
  <inkml:trace contextRef="#ctx0" brushRef="#br0" timeOffset="72917.1706">16684 13706 177,'2'2'13,"2"2"1,2 2 0,2 1 1,2 3-5,1 2-3,-1 2-2,-1 1-3,-1 2-4,-3 2-11,-4 2-16,-3 0-25,-3 1-2,-4 2-47,-11 14 103,1-6 0,4-5 0</inkml:trace>
  <inkml:trace contextRef="#ctx0" brushRef="#br0" timeOffset="73436.2003">17415 13794 147,'-3'6'8,"-1"2"1,1 5 0,3 0 1,0 2-4,2 2-1,2 0-3,0 2-4,-1-2-4,1 0-8,0-3-10,-1 0-17,1-1-7,-2-3-13,5-2 61,-3-2 0</inkml:trace>
  <inkml:trace contextRef="#ctx0" brushRef="#br0" timeOffset="73835.2231">17441 13737 138,'10'5'9,"3"3"2,3 3 0,1 1 0,3 3-1,2 2-3,1 1-1,0 1-2,2 1 0,1-2-1,1-2-1,0-3 1,1-1 0,-2-4 1,-3 0 1,0-5 0,-3-3 1,-3-3 0,-3-3 0,-3-3 0,-3-2 0,0-3-2,-4-3 0,-4-2 0,0-2-2,-2 0 0,-3-1 0,-1 4-2,1-2 0,-2 3-4,2 5-9,-1 1-9,2 5-15,1 1-20,-1 6-94,0 12 151,1 3 0,1 0 0</inkml:trace>
  <inkml:trace contextRef="#ctx0" brushRef="#br0" timeOffset="74675.2711">18132 13856 162,'-3'-2'8,"-1"-1"2,-2 1-1,-3-2 1,-3 0-4,1 2-3,-1 2-1,-2-2 0,3 4-2,0-1 1,2 4-1,0 1 0,2 2 0,1 1 0,-1 1 0,4 0 0,1 2 1,1-3-1,3 3 1,1-1 0,1-2 0,2 1 1,3-1 0,3-2 1,0-2 0,4 0 0,1-2 0,2-3 1,0-3 0,0 1 0,0-5-1,-2-1 0,-3-1 0,-2-2 0,-2-3-1,-3 2-1,-2-2 0,-3-3 0,0 3-1,-2 1 0,-1 1 0,0 2-1,-1 1 0,0 4 0,1 2 0,0 1-1,-2 1 1,1 2 0,-1 4 0,0 0 0,1 4 1,1 0 1,1 4-1,0-3 1,2 2 1,-1 0-1,3 0 1,2-2 0,1 0 0,2-1-1,3-1 1,1-3 0,3-2 0,1 0 0,2-3 0,0-4 0,0-1-1,1-1 1,-2-3 0,-2-1-1,-3-1 1,-1 0-1,-3-3 0,-3 3-1,-4 0 0,1 1 0,-3 1 0,-2 0-1,0 2-1,0 3 1,0-1 0,1 3 0,-2 2 0,1 4 0,0 2 1,0 2 0,1 4 0,3 0 1,2 2-1,1-2-2,3 1-5,1-1-12,2-3-18,4-2-20,1-2-100,18-9 157,-3-1 0,-4-3 0</inkml:trace>
  <inkml:trace contextRef="#ctx0" brushRef="#br0" timeOffset="74870.2823">18519 13643 159,'-2'0'-3,"0"0"-8,-1 3-12,1-2-14,1 3-48,4 14 85,1-1 0</inkml:trace>
  <inkml:trace contextRef="#ctx0" brushRef="#br0" timeOffset="75596.3238">18659 13823 137,'-1'2'14,"1"0"0,0 4 1,0 0 1,2 3-4,3-1-3,1 4-3,0 0-1,2-2-2,0 2 0,1-3-1,0-1 0,3-1 1,-1-2-1,2-2 0,-4-2-1,2-3 1,0-5-1,-1 0 0,-2-3-1,3-4 0,-3-1 0,0 3 0,1-2 0,0 1 0,1 2 0,-2 3 0,2 3 1,-1 2 0,0 3 0,-1 1 0,2 3 1,-2-1-1,2 2 1,1 1 0,-1-2 0,0 0 1,2-2-2,-2-2 1,0-1 0,1-2-1,-3-2 0,-1 1 0,0-3-1,-3 2 0,-1-2-1,-1 1 0,-3 1-1,-3 1 0,-3 1 1,-2 3-1,-1 0 0,-2 3 0,1 1 1,1 4 1,0 1 0,2 1 0,2 2 2,3 3-1,1-3 2,4 2 0,3 0 1,2-3 1,5 1 1,1-3 0,4-1 1,2-3 0,3-1-1,3-3 0,0-1 0,0-1-2,0-1 0,-1-2-1,-2 1-1,-4-2-1,-2 2-3,-5 0-3,-3 1-9,-4 1-15,-2 1-31,-2 0-6,-2-1-94,0 2 160,0 1 0,-1-1 0</inkml:trace>
  <inkml:trace contextRef="#ctx0" brushRef="#br0" timeOffset="75905.3415">19744 13676 135,'0'0'6,"1"3"0,1 2 2,0 1 0,0 5 0,0 1-1,-2 1 0,1 3-5,1 1-7,-1 0-6,1-2-5,-1-1-6,1 1-5,-1-5-1,-1-3-50,-3-10 78,-1-2 0,1-2 0</inkml:trace>
  <inkml:trace contextRef="#ctx0" brushRef="#br0" timeOffset="76396.3696">19715 13669 93,'2'-6'11,"1"-2"1,3-1 2,1 2 0,2-3-1,2 3-2,2 1-3,1 2-1,0 4-3,2 2 0,-2 3-3,-1 2-1,-2 5-2,-3 0 0,-2 2-1,-5 1 0,-2 2 0,-2 0 1,-3-2 0,-1-2 2,-2-2 1,2-1 0,1-3 2,0-2-1,3-3 0,3 1 1,2-3 1,5-3 0,2 1-1,5 0 1,1 1-1,3 0 0,2 2 0,0 1 0,0 1 0,-2 4-1,-2 0 0,-3 0 0,-4 1 1,-5 2-1,-4 0 2,-5-1 0,-5 0 0,-2-1 1,-1 2 1,-3-3 0,-1 0 0,0-2 0,0 0-1,0-2 1,1-1-2,1-1 0,0-1-1,4-1-1,1-1-4,1 0-5,3-1-14,1 3-18,3-5-21,-1 2-104,15-10 164,2 0 0,-1 1 0</inkml:trace>
  <inkml:trace contextRef="#ctx0" brushRef="#br0" timeOffset="76915.3993">20121 13722 165,'-3'-1'7,"2"-2"0,-4 1 1,0-1-1,-2 1 0,3 2-2,-2 3-2,0 1 1,-1 4-1,1 1 0,0 2 1,3 1 0,0-1 0,2 1 2,1-2-1,2 2 0,0-4 0,3 0 0,3-2-1,1-1-1,2-2 0,2-2-2,0-2 0,0-5-1,0 0 0,-2-2 0,0-2 0,-1 0 0,-3-2 1,-2 1 1,-1 3-1,-2-2 1,-1 3 0,0 3-1,-1 1 0,0 0 0,-2 3 0,0 1-2,0 3 1,0 2 1,1 2-1,2 0 0,1 4-3,3-3-4,3 1-8,0-3-7,4-2-10,2 1-7,0-3-3,3-3-79,12-9 121,-4-3 0,-3 0 0</inkml:trace>
  <inkml:trace contextRef="#ctx0" brushRef="#br0" timeOffset="77796.4497">20404 13655 169,'-2'-2'12,"0"0"1,-2 1 0,0-2 2,2 2-5,-2 5-2,-2 1-3,4 4 0,0 2 0,0 4 0,2-1-1,2 3-1,2-1 0,3-2 0,0 1 0,2-2-1,3-3 1,1-3-1,1-3 1,2-1-1,2-3-1,-1-5 0,1-2 0,-1-3 0,1-1 0,-2-2-1,1-2 0,-4-2 0,1 3-1,-6-1 1,1 3-1,-3 1-1,-3 5 0,-1 2 1,0 3-1,-2 1 0,0 0 0,0 0 0,-1 3 1,-1 2 1,1 2 0,0 3 0,0 4 0,2 0 1,0 1-1,1 3 1,1 2 0,-1 2 0,1 1 0,0 1 0,-1 2 0,0 0 0,-2 0 0,0 0 0,-2-3 0,-2 0 0,-3-2-1,-1-3 0,-5-2 1,1-3 0,-4-3-1,2-4 1,-3-4-1,3-4 0,0-3 0,3-3 1,1-4-3,3-4 0,2 2-1,2-5 1,3-1-2,3 1 1,2-2-1,3 0 1,3 1 0,4 2 1,3-1 0,2 4 0,0 1 1,2 3 1,2 0 0,-2 1 0,-1 1 0,-2-1 1,0-1 0,-5 1 1,-2-2-1,0-1 1,-3 1 0,-2-1 1,-3 0 0,0 2 0,-2 2-1,-2 1 0,-1 1 1,-3 2-2,0 3 0,-1-1 0,0 4 0,-3 3-1,1 4 1,-2 1 0,4 3 0,-2 2 0,5 0 0,1-1-1,2 0-3,3-1-7,2-1-10,2-4-18,4-1-22,-1-1-103,14-16 163,-3 0 0,-2-3 0</inkml:trace>
  <inkml:trace contextRef="#ctx0" brushRef="#br0" timeOffset="77950.4585">20862 13425 191,'-9'-16'0,"8"15"-2,-2-1-3,2 2-7,-3 3-13,-2 6-23,2 3-51,6 25 99,2-1 0,0-2 0</inkml:trace>
  <inkml:trace contextRef="#ctx0" brushRef="#br0" timeOffset="78380.4831">21083 13629 159,'-5'0'4,"0"-3"0,-2 3 0,-1 0 0,0 0-1,0 3 0,0-1-1,0 3-1,0 2 0,0 0-1,3 3 0,-1 1 2,4 0-1,1 0 0,2 0 1,2 1 0,2 0 0,1 0 0,1-1 1,3 0-2,-1-1 1,1-1-1,-2-2 2,0 1 0,-2-4 3,-1 1 1,-1 0 1,1 0 1,-8-1 0,-1-1 1,-3 2-1,-2-2-2,-4 0-2,-1-2-3,-1 1-7,1-2-16,3 0-37,-3 0-1,6 0-80,0-13 139,2 2 0,3-4 0</inkml:trace>
  <inkml:trace contextRef="#ctx0" brushRef="#br0" timeOffset="79217.5309">21776 13590 119,'-3'-4'7,"0"1"1,-3-2 1,3 0 1,-2 0-2,-2 2-1,1 0-2,0 3 0,-4 2-2,0 3-1,0 4 0,0 2-1,0 1 0,2 4 0,1 1 2,4 0 1,1 1 0,4 0 1,2-1 0,5-2 0,3-1 0,2-3-1,5-3-1,1-1-1,5-4-1,0-3 0,1-3 0,0-4-1,-2-1 0,-2-3 0,-1-4-1,-6-2-1,-1-5-1,-3-2 0,-4-2-3,-3-1 2,-2-4 0,-2 0 1,-1-1 0,-1 0 2,-3 1 1,2 4 1,-2 1 1,1 6-1,0 6 0,2 4 0,-1 3 0,1 5 0,-1 4 0,-2 3 1,1 4 1,3 5 1,0 4 1,0 6 0,1 2-1,2 2 1,1 3-1,3-2-1,1 2-4,1-2-3,4-2-5,1-5-7,2-1-7,3-4-7,2-3-7,1-4-6,2-2-39,18-8 82,-2-3 0,-7 0 0</inkml:trace>
  <inkml:trace contextRef="#ctx0" brushRef="#br0" timeOffset="79623.5542">22272 13596 175,'-2'-2'12,"-4"-2"1,-2 0 1,-1 1 1,-3 0-4,-1 1-2,0 2-3,-2 2 0,0 1-1,0 4-1,1 1-1,1 3 0,2 1-1,3 1 0,1 0-1,4 1 1,3-2-1,3 1 0,4-4 0,1 0 0,1-4-1,0-1 1,3-3 0,-1-4 0,1-2 0,-2-2 0,0-2-1,0-2 1,-2 2 1,0-3-1,-2 5 1,-2-1-2,1 3 1,-3 0 0,-1 3-1,1 0 0,-2 2-2,1 2-2,1 3-5,0 2-7,1 1-12,2 2-13,-2-2-19,5 0-80,15 2 140,1-5 0,0-1 0</inkml:trace>
  <inkml:trace contextRef="#ctx0" brushRef="#br0" timeOffset="79969.574">22522 13500 201,'-7'-2'4,"-1"0"0,-4 0 1,1 1-1,-6 1-1,3 3-2,-3 0 1,4 3-2,0 2 1,3 1 0,2 1 0,2 2 0,3 0 1,3 0-1,3 0 0,3-1 1,2-1-1,2 1 0,3 0-1,2-1 1,2 0-1,0-2 0,1 1 0,-7-2 0,2-1 0,-4 0 1,-6 1-1,-4-3 0,-5 1-2,-7-1-2,-3 1-4,-3-5-8,-2 0-12,0 0-24,2 0-2,5 0-20,12-9 74,4 1 0</inkml:trace>
  <inkml:trace contextRef="#ctx0" brushRef="#br0" timeOffset="80408.5991">22703 13479 87,'-3'-5'9,"-3"-1"0,-3 2 2,-2-1 0,0 5-3,-4 0-3,2 6-2,-2 3 0,3 1-2,1 2-1,2 2 0,3-2 0,2 0 1,4 2 0,2-3 1,3-1 0,4 1 0,3-3 0,2 0-1,3 0 0,-2-3 1,2 2-1,-3-1 0,-2-2 1,-1 3 0,-5-2 1,-2 0 1,-2 2 0,-5 1 0,-3-1 0,-5 1 0,-2-1-1,-4 0-1,0-1-4,-1-1-6,0-2-7,0 0-12,3-1-20,0 0-49,5-6 96,3 1 0,3 0 0</inkml:trace>
  <inkml:trace contextRef="#ctx0" brushRef="#br0" timeOffset="80653.6131">22804 13578 119,'-1'2'7,"-1"4"1,1 3 0,-1 3-3,0-2-7,0 4-14,1-2-20,0 0-7,1-3-7,1-2 50,1-3 0</inkml:trace>
  <inkml:trace contextRef="#ctx0" brushRef="#br0" timeOffset="81578.666">22838 13291 98,'4'-6'14,"4"-2"3,-1-1 2,3 2 1,2-3-2,0 4-2,-1 0-3,2 4-4,-2-1-1,-1 6-3,-1 4-2,-3 2-1,0 4 0,-1 4-1,-1 2 0,-2 5 1,-1 5-1,0 0 0,-1 5-1,-1 2 1,0-1-1,-1-1 1,-1 2-1,0-2-1,-1-3 1,0-2 0,0-2 0,1-3-1,0-2 2,1-2-1,2-4 1,1-2 0,0-2 0,3-3 1,-1-3 0,4-1 0,2-2 0,0 0 0,0-5 0,1 0 0,-1-3 0,-1-3-1,0-1 1,-2-3-1,0 0-1,-1-2 0,-2-3 0,-1 0 0,-1-1 0,-1 0-1,-1 1 0,0 0 1,-2 2-1,-1 1 0,0 4 0,-1 1 0,2 3 0,0 2 1,-1-1-1,0 2 0,2 1 1,0 2-1,1-2 1,1 2 0,0 0 0,0 0 0,2 0 0,0 0 0,4-1 0,1 0 1,5 0-1,-1-1 0,5-1 0,-1 0 0,4-1 0,-2-1 1,2 3-1,0-4 1,-3 2-1,-3 0 1,-2 1-1,-3 0 0,-2 3 1,-5-2 0,1 2 0,-2 2-1,-2 3 1,1 3 0,-3 1 0,0 1 1,0 2-2,1-1-1,1 0-4,1-4-16,4 3-29,2-1-9,2-4-81,11-10 140,-1 0 0,-1-2 0</inkml:trace>
  <inkml:trace contextRef="#ctx0" brushRef="#br0" timeOffset="82424.7144">23402 13563 125,'1'-4'10,"0"-1"1,-1-3 2,1-1 0,0 1-1,-2 0-2,0-5-2,1 6-2,-5 0-3,-1 2-1,-2 0-1,-1 5-1,-1 2 1,-2 3 0,3 2 0,0 3-1,0 3 1,3 0 0,2 1 1,1 1-2,4-2 0,1 0-2,3-1-1,4-1-5,-1-3-4,2-2-4,3-3-1,-1-1-1,1-4-1,2-1 1,-2-4 1,1 0 4,-1-5 3,2 1 5,-2-2 2,1 1 4,-2-1 2,1 1 3,-1 2 2,-1 1 3,-3 3 2,2 2 0,-5 2 1,1 2 0,-1 0-1,-1 6-2,1 1-2,0 1-1,-2 2-2,0 2-1,1 0-1,-1-1-2,0 1 0,0-3 1,1 0 1,-2-4 1,-1 1-1,0-3 1,0 0 0,-1-3 1,1-3 0,1-1-1,0-3-1,1-2-1,0-2 0,0-2 0,0 1-1,2-2-2,2 0-1,0 0-3,2-1-5,-3 4-3,3 1-7,-2 2-5,-1 5-7,-1 2-4,4 3-5,-5 3-46,10 6 86,-2-1 0,-1 1 0</inkml:trace>
  <inkml:trace contextRef="#ctx0" brushRef="#br0" timeOffset="99590.6962">13562 5689 67,'0'0'7,"0"0"1,0 0 1,0 0 0,0 0-1,0 0-1,0 0-2,0 0 0,-3 1-1,1 1 0,-3 1 0,1 1-1,0 4-1,0-4 0,0 4 0,2-3 0,-1 5 1,2-3 1,1 2 0,0-2 0,2 2 1,0-5 1,3 3-1,-2-2 1,3-3-1,-1 1 0,3-3 0,-3 0 0,2-1 0,-1-3-1,0 1 0,-2-3 0,1-1 0,-3 1 0,-1-4-1,-1 3-1,-1-2 0,0 3 0,-2-2-1,0 4-1,1-1-1,-3 3 1,1 0-2,0 2 1,0 2 0,-2 1 0,3 5 0,-1-2 0,0 2 1,1 1 0,1 0 0,1-3 0,2 3 0,0-3 0,2 3 1,1-7 0,2 3 0,-2-3 0,4-1 1,-1-2 0,3-1-1,-3-1 1,2-4 0,-3 3 0,1-4 0,-3 3-1,0-4 0,-4 4 0,-1-1-1,-2 2 0,-2 2 0,-4 0-1,-1 2 1,2 4-1,-4 0 1,4 1-1,0 1 1,2 2-1,-1-1 1,3 0 0,1 2 1,2-3 0,0 0 0,3-3 1,0 2 0,2-3 0,1 0 0,2-2 0,-3-2 0,3-1 1,-2-1 0,2-2 1,-3 0-1,1-2 0,-3 4 0,1-3-2,-3 4-5,-2-2-15,-2 0-35,0 3-4,-4 2-90,-11 7 148,1 0 0,2 2 0</inkml:trace>
  <inkml:trace contextRef="#ctx0" brushRef="#br0" timeOffset="101143.785">13680 5731 71,'-2'0'2,"0"0"-1,-3 0 2,2 0 0,1 0 0,-1 0 1,1 0 1,2 0 1,0 0 0,0 0 1,0 0-1,0 0-1,0 0 1,0 0-1,0 0-1,-2 0 0,0 2 0,0-1 0,1-1-1,0 2 1,1-2 1,0 0-1,0 0 1,0 0 0,0 0 0,0 0 0,0 0 0,0 0 0,0 0-1,0 0 0,0 0-2,0 0 1,0 0-2,0 0 1,0 0-1,0 0 0,0 0 0,0 0 0,0 0 0,0 0 0,0 0-1,0 0 1,0 0-1,0 0 1,0 0-1,0 0 0,1-2 1,0 1-1,0-1 0,4-1 0,-1 0 1,2 0-1,3 2 1,2-3 0,0-1 0,4 0 0,1 0 0,2-1 0,3-1 0,0-3 0,4 1-1,2-2 0,2-2 1,3-4-2,3 1 1,6-3 0,2-2 0,7-2 0,3-2 1,6-4-1,7 0 1,4-4 0,5-1 2,4-3-1,6-1 1,2-1 0,1-1 0,6 0 0,0 0-1,1-2 0,0 0-1,0 2 1,1-2-1,-1 1 0,-1 1-1,-2-1 1,-3 1 0,-3 2 0,-3 1 0,-4 2 0,-5 2 0,-4 2 1,-3 2 0,-8 4 0,-2 2 0,-6 3 0,-4 3 0,-7 2-1,-6 4 2,-6-1-1,-5 5 1,-9 1 0,0 2-2,-7 1-5,-3 0-18,-4 2-36,-1 1-2,-6 1-85,-17 8 145,0-1 0,-2-3 0</inkml:trace>
  <inkml:trace contextRef="#ctx0" brushRef="#br0" timeOffset="102381.8559">14464 4969 182,'0'0'11,"0"0"1,-1-2-1,0-1 1,1 1-5,-1 1-2,1 1-2,1 1-2,0 4-1,3 3 0,-1 3 0,1-1 0,0 3 0,2 0 0,0-1 1,0 0-1,0-3 1,0 2 0,-1-5-1,0 0 2,-1-1 1,1 0-1,-3-2 0,0-2 1,-2-2-1,1-3 1,-2-4-2,-1 0 0,-1-5-2,-4-3 0,1-3 0,-1-1-1,-1-3 0,-1-1 0,1-2 0,0 1 1,-1 1 0,3-1-1,0 2 1,1 1-1,1 1 1,1 1-1,2 1 1,0 2-1,1 3 0,2 0 0,-2 6 0,3-2 0,0 3 1,2 2-1,1 3 1,3-1 0,0 6 0,1 0 2,2 5 0,-1 3 0,1 3 0,1 5 0,1 1 0,-1 4 0,-1-1 0,3 2 0,-4 0-2,0-1 1,2-2 0,-3-1 0,-1-1-1,1-2-5,-2-2-9,0-3-15,-2-2-22,-1 0-80,-2-5 132,-2 1 0,0-5 0</inkml:trace>
  <inkml:trace contextRef="#ctx0" brushRef="#br0" timeOffset="102582.8674">14553 4927 123,'14'-4'-41,"6"-3"-41,33-11 82,-2-1 0,-3 2 0</inkml:trace>
  <inkml:trace contextRef="#ctx0" brushRef="#br0" timeOffset="103591.9251">13662 5964 81,'2'-1'6,"6"-1"2,4 2-1,4-2 1,6 4-1,6-2-2,4 5 0,3 1-1,3 2 0,5 1 0,3 1 1,3-2 1,3 5 0,4-4 2,5 3 1,6-3-1,4 1 1,9-3-1,3 0 0,7 1-1,8-2-1,4 0 0,5 0 0,1 2-1,3-2-1,-2 3 0,1 0 0,0 1 0,-2 2-1,-1 0-1,-3 0 0,-3 1 0,1-1 0,-3 2-1,-2-2 0,-3-1 0,-3-1-1,-7 1 1,-3-1-1,-8-1-1,-8 0-2,-6-2-8,-8 1-12,-9-2-25,-7-1-8,-7 0-69,-13-1 125,-10 0 0,-7-3 0</inkml:trace>
  <inkml:trace contextRef="#ctx0" brushRef="#br0" timeOffset="104663.9864">15022 6563 107,'1'10'7,"0"3"1,1 1 1,0 4-1,1 0-2,0 3-2,1-1-2,1-1 0,-1-1-2,0-1 0,0-3-2,-1-3 1,0-2-1,-2-3-2,0 0 0,0-4-1,0 2 1,-2-8 1,-1-1 1,1-3 0,-3-2 1,0-7 2,-1-1 1,1-1 0,-1-6 1,1 1 2,1-3 0,2 0 1,1 2 1,2 0-1,2 3 2,3 4-2,2 1-1,1 4 0,4 3-2,-2 3 0,2 2-1,-1 5-1,-1 5-1,-1 2 0,-3 3-1,-3 4 0,-3 3-2,-2 2 0,-2 1-1,-2 2-2,-2-1-1,-1 0 0,0-2-1,2-2 1,0-5 1,3-3 1,1-4 2,2-1 2,3-6 2,2 0 3,3-2 1,2-2-1,0-3 1,3-2-1,0 2 0,0-1-2,0 4 0,0 2-2,-2 3 0,-1 3 0,-1 2 1,-2 4 0,0 3 0,-3 2 0,1 2 1,-2 2 0,-3 0 0,-2-2 0,-1 2 0,-2-2-1,-2 2 2,0-1 0,-2-2 2,0-1 2,-3-2 0,2-2 1,-1-1 2,-1-3 0,1-2 0,-2-2 0,1-1-1,0-2-2,-1-1 0,2-1-2,-1 1-2,0-3-9,2 2-24,2-3-27,1 3-2,-3 0-70,-9-7 129,0 1 0,0-1 0</inkml:trace>
  <inkml:trace contextRef="#ctx0" brushRef="#br0" timeOffset="106048.0656">16419 4541 111,'0'0'8,"2"-3"-1,0 0 0,1-1 1,1 0-2,-1-2 0,-1 3-2,-1-1 0,0 2-1,1 1 0,-5 0 0,1 0-1,-2 1 0,1 1 0,-2 3-2,1-1 1,-2 5 0,4-3 0,-3 3 0,3 0 0,1 1 1,2-5 1,2 4 1,1-5 0,2 0-1,2-3 1,1-1 1,2-1-1,0-5 0,-2-1 0,0-1-1,-2-1-1,-2-1 1,-3 0 0,-1 4-3,-2-2 1,-1 3-2,-2 1 0,0 3-1,-2 1 0,1 4-1,0-1-1,1 4-2,0 2-5,1-2-10,2 3-16,1-3-14,1 3-40,7-1 91,0-3 0,-1-2 0</inkml:trace>
  <inkml:trace contextRef="#ctx0" brushRef="#br0" timeOffset="106445.0883">16456 4605 78,'3'-1'5,"2"-1"2,2 0 0,3 0 0,-3-3 0,1 3-1,1-3 0,-2-1 2,-1 1 1,-2-3 0,0 0 2,-3 1 0,-1 0-1,-3 0-1,0 2 0,-3 1-2,-1 3-2,0 0-1,-2 4-5,2 0-21,0 2-27,3 0-2,-1 4-41,2-5 92,2 2 0</inkml:trace>
  <inkml:trace contextRef="#ctx0" brushRef="#br0" timeOffset="107649.1571">16646 6295 118,'0'0'5,"0"0"1,-1 1-1,0 2 0,-1 0-3,0 2-1,-1 2-1,1 0 0,0 4 0,2-2 1,0 3-1,0-3 2,3-1 0,0-1 1,2 0 1,-1-2 1,3-1 0,-2-3 0,3-2 0,-1-3-1,2-3 1,-3-1-2,2-2 0,-4-1 0,-1 1 0,-1 3 0,-2-3-1,0 4-1,-3 1 1,1 2-2,-4 2 0,1 2 0,-2 3-1,0 1 0,-1 5 0,4 0 1,-2-1 0,3-1 0,3 1 1,0-2 1,3 1-1,0-5 2,3 1-1,1-4 0,4-1 1,-3-2-1,2-3 1,-1 1-1,-1-2 1,-3 2-1,0-2-1,-2 2-1,0-2 1,-4 5-1,0-1-1,-4 6 0,-2 0 0,0 3-1,-2 5 0,1 2 1,2-1 0,1 1 0,2-1 1,2 0-1,2-3 2,2 0 1,3-4 0,2-1 0,2-2 1,1-2 0,0-5 0,-1 0 0,0-3-1,-3-1 0,-1-3-1,-2 0-3,-2 1-9,-4 0-17,-3-1-24,-1 3-1,-3-1-42,-11-5 95,2 0 0,0-1 0</inkml:trace>
  <inkml:trace contextRef="#ctx0" brushRef="#br0" timeOffset="108731.219">16546 4509 99,'0'0'7,"0"0"0,0 0-1,0 0 0,0 0-3,0 0-2,0 0 0,0 0-2,0 0 1,1 0-1,1 0 2,2 2 0,0 1 1,3 0-1,1 0 1,2 0 0,2-2 0,2 1-1,2 0 0,1-2 1,2 1-1,4-2 0,-1 0 1,6-1 0,2 0 0,5-3 1,5 1-1,5-3 0,4 2 1,5-2-1,3-1-1,5-1 1,6-1-1,1 0 0,5 0 0,5-4 1,3 2 0,4-2 1,4 1-1,2-3 1,4 0 0,4 0 1,2 0-1,4 1 0,2-2 0,3 2 0,3 1-1,2 0 1,-3 1 0,0 2 0,0 0 0,-3-1 2,0 2 0,-1-1-1,-2 1 1,-2-1 0,-3-1 0,-2 0 0,-2 3-1,-4 0-2,-5-2 2,-6 3-2,-5 2-1,-6-1-3,-6 2-11,-8 1-36,-6 0-7,-9 0-85,2 2 141,-10-1 0,-13 3 0</inkml:trace>
  <inkml:trace contextRef="#ctx0" brushRef="#br0" timeOffset="109773.2786">17964 3791 121,'-1'1'1,"-1"5"1,-1 1 0,1 2 0,-1 6 0,3-2 0,1 3 0,3 1 1,-2 0-1,1 1-1,-1-1 2,2-2-1,-2-4 1,2-1 0,-2-1 1,0-4 1,0-1 0,-1 3-1,0-6 1,0 1 0,0-2-2,-1-3 2,-2-4-2,1-2-2,-1-2-1,0-4 0,-1-2-1,0-5 0,0 0 0,0-3 0,2-1 0,0-1 1,1 2 0,0 0 0,1 4-1,2 2 0,0 2 0,0 5-1,2 1 0,-2 4 0,5 1 0,0 2 0,0 0 0,1 5 1,2 1 1,-1 3 1,4 2-2,-2 3 3,2-1-2,1 3 1,2-1 1,-5 1 0,0 2-1,-1-1 2,-6-2-1,-3 1 1,-5-2-1,-4 0 1,-5 0-1,-3-3-1,-2 1-1,1-3-7,-4 1-9,2-3-21,4 0-9,-1-3-42,2-5 88,3 1 0,2-4 0</inkml:trace>
  <inkml:trace contextRef="#ctx0" brushRef="#br0" timeOffset="110183.3021">18557 3503 137,'-7'10'12,"0"5"1,-3 5 2,0 7 1,-1 5-1,-1 6-2,3 1-3,1 4-1,2 1-3,3-4-2,3-1-1,3-3-2,3-4-4,4-2-10,5-6-17,0-4-24,5-4-2,3-3-42,22-14 98,-1-2 0,-5-4 0</inkml:trace>
  <inkml:trace contextRef="#ctx0" brushRef="#br0" timeOffset="111395.3714">13876 4984 142,'0'0'5,"0"0"0,0 2 0,1 0 0,2 4-3,1 3-2,2 4 1,0 0-1,2 7 1,-1-3 0,2 5-1,0-1 0,-2-3 0,1 1 1,-2-2-1,0-2 0,-2-4 1,-1-1 0,-1-4-1,-2-2 0,0-2 0,-1 0-1,-4-7-2,-2-3-1,-3-3-1,1-4 1,-2-4 0,-1 0 0,2-5 1,0 2 1,0-2 1,4 2 2,2 0 1,2 3-1,2 4 1,1 1 0,4 4 0,1 1 0,3 3 0,0 3 0,3 0 1,0 5-1,-1 0-1,1 3 1,1 2 0,-3 3 0,2 0-1,-4 4-1,-1 0-1,-2 1-3,-3 0-5,-2 0-11,-2-1-17,-1-1-8,-1-4-7,0-1 52,0-3 0</inkml:trace>
  <inkml:trace contextRef="#ctx0" brushRef="#br0" timeOffset="111714.3897">14093 4821 125,'-3'10'9,"-1"5"2,-2 6 0,1 1 1,-1 5-1,2 4-1,1 1-3,2 2-1,4-1-1,2-4-2,5 0 0,2-3 0,5-4-1,2-4 0,5-4-8,6-6-10,3-4-21,6-5-13,2-5-61,35-21 111,-7-2 0,-7 0 0</inkml:trace>
  <inkml:trace contextRef="#ctx0" brushRef="#br0" timeOffset="111949.4031">14823 4630 203,'17'7'7,"-6"6"1,6 7-5,1 4-13,5 8-23,0 5-17,0 9-78,-2 41 128,-4-8 0,-8-5 0</inkml:trace>
  <inkml:trace contextRef="#ctx0" brushRef="#br0" timeOffset="112749.4489">14461 6829 117,'0'5'3,"0"3"0,1 3 0,1 3 0,1 3 0,0 1-1,1 1 0,-1 0 0,1-1 0,0-1 2,-2-6 0,0-1 0,-1-3 0,-1-2-1,-3-5-1,-1-1-2,-2-7-2,0-2-1,-4-4-1,2-2 0,-1-5 0,2-1 0,-1-4 2,2 1 0,5-1 2,1 1 0,2 1 1,3 3 1,5 1 0,-1 5 0,1 2 1,4 5 0,-3 2 0,0 3 1,-1 5 1,-2 3-2,-2 4 1,-2 1-1,-3 3 0,-2 3-2,-3 2-4,-1 0-7,-2-1-10,-2 0-18,0-1-7,1-4-14,2-8 59,0-2 0</inkml:trace>
  <inkml:trace contextRef="#ctx0" brushRef="#br0" timeOffset="113049.466">14706 6503 149,'-4'10'6,"-1"6"-1,-1 9 1,-1 4 1,-1 7-1,1 6-1,1 4 0,2 4-2,3-1 0,1 2 0,2-4-1,4-3 0,3-4-1,3-5-4,3-5-7,4-4-18,3-7-20,5-4-66,40-18 114,-6-4 0,-1-8 0</inkml:trace>
  <inkml:trace contextRef="#ctx0" brushRef="#br0" timeOffset="113383.4851">15403 6446 167,'8'3'15,"2"0"2,3 2 1,2 2 0,5 3-3,-2 4-4,4 1-3,1 6-2,-2 4-2,1 4-3,-2 4-9,-4 4-18,-6 1-31,-6 4-1,-7-1-73,-28 22 131,-2-9 0,-1-9 0</inkml:trace>
  <inkml:trace contextRef="#ctx0" brushRef="#br0" timeOffset="115159.5867">18753 3791 115,'0'2'7,"0"5"-1,1 0 1,0 3 0,0 0 0,0 1-3,1-3 0,-1 0 0,1-2 2,-1-3 1,0 0 1,0-2 0,-1-1-1,0 0 0,0 0-1,0-1-1,0-2-2,0-2-2,0 0 0,-1-2-1,0-1 0,-1 0 0,0 2 0,0-1 0,1 1 0,-1 1-1,-1 2 0,0 0 0,-2 1-2,0-1-2,0 1-1,3 1-3,1 1-4,1 0-3,0 0-8,2 0-10,2 1-11,1 1-17,0 1 62,-2-1 0</inkml:trace>
  <inkml:trace contextRef="#ctx0" brushRef="#br0" timeOffset="117360.7126">18813 3882 115,'1'1'10,"1"1"0,0 0 2,1 3-1,1-2 0,-2-1-2,0 1-1,0 0 0,-2-3-2,0 0 0,0 0-1,0 0 0,0-3-2,-1 0 1,0-2-3,-1-3-1,0-3 1,-1 0-2,1-2 0,-2-4 0,0 2 0,0-2-1,-1 0 0,2-1 1,-1 2 0,0-1 0,2 2 0,0 3 0,1 0 0,2 3-1,0 2 2,2 0-1,0 1 0,2 0 1,-2 3 0,5-2 1,-3 5 1,3-2 0,-1 2-1,2-2 1,-2 4 0,3 0 0,-2 3 0,1 0-1,1 2 1,-2 3-2,1 0 1,0 2 0,-1-1 0,0 2-1,0 1 2,0-1-1,-1 2-1,0-1 2,1-1-1,-2 0-1,-1-1 1,0 1 0,-1-2-2,-3 0-5,1-3-7,0 0-16,-2 2-21,0-4-2,0 2-32,-7 0 84,0-2 0</inkml:trace>
  <inkml:trace contextRef="#ctx0" brushRef="#br0" timeOffset="118822.7962">18834 3618 133,'0'0'13,"0"0"0,0 0 0,0 0 2,0 0-3,0 0-4,-1 3-1,0 0-1,1 4-1,0 1-1,0 5 0,2 2-2,2 2 0,-1 1 0,1 3 0,1 1-1,1-1-1,-1 1 2,2 0-1,-1-1 0,-1-2 0,1-1 0,-1-1 0,-1-2 0,-2-3 1,2 0-1,-1-5 1,-1 0 1,-1-2 0,0 2 0,0-5 0,0-1 0,-1-1 0,0 0-1,0 0 0,-1-3-2,0 1 0,1-4-1,0 2 1,1-3-2,0 2 2,3-3-1,-2 6-1,5-5 2,2 4-1,0-3 0,0 3 1,6 1 0,-4-1 0,3 3 0,-1-3 0,0 2 0,0 1 0,-1-1 0,2 0 0,-3 1 0,-2 0-1,1 0-2,-2-1-5,-1 0-9,-2 0-13,2 1-26,-5 0 0,0-2-42,-5-6 98,-3 1 0,1-1 0</inkml:trace>
  <inkml:trace contextRef="#ctx0" brushRef="#br0" timeOffset="119123.8134">18931 3746 170,'8'-4'9,"2"1"1,3-2 1,2-1 0,2-1-4,0 0-2,2 0-5,0 0-7,-3 0-8,-1 1-12,-2 1-17,-5 3-7,-2 0-28,-10-4 79,-3 4 0</inkml:trace>
  <inkml:trace contextRef="#ctx0" brushRef="#br0" timeOffset="119351.8265">18909 3612 198,'7'-2'9,"6"-2"-1,2 0 1,3-1-1,1-3-8,4 1-15,1 0-17,1-2-20,-1 0-81,21-11 133,-6 3 0,-6-1 0</inkml:trace>
  <inkml:trace contextRef="#ctx0" brushRef="#br0" timeOffset="119660.8442">19415 3425 193,'0'0'9,"-1"3"1,-1 3 0,1 2 1,1 6-3,0 3-1,0 5-1,3 4-1,-1 3-1,0 2-1,0 4 1,1-1-1,-2 5 0,1-1-1,-1 0-1,0-1 1,-1-1-4,1-1-9,-1-3-14,0-4-29,0-3-5,2-2-71,5 0 130,1-4 0,0-6 0</inkml:trace>
  <inkml:trace contextRef="#ctx0" brushRef="#br0" timeOffset="120213.8758">19631 3903 169,'0'-3'12,"0"0"1,1 1 1,-1-5 1,1 1-3,1-1-4,0-2-1,0-1-2,1 0-2,-1-6 1,0-1-2,0-1-1,1-2 1,0-2-2,1-1 0,-1 0 1,-1-2 0,2 1-2,-1 1 2,1 2-1,-1 3 0,-1 2 0,0 3 0,0 3-1,0 1 1,-2 4-2,2 3 1,-1-1 0,-1 3-1,0 0 1,1 2 0,2 4 0,0-1 2,0 7-1,2 0 1,0 5 0,0 1 0,1 2-1,0 0 1,1 2 0,-1-1 0,1-1 0,0-1-1,-1-1-1,0-2-2,0-2-9,-2-2-10,0-4-17,-1-1-17,-2-3-78,-4-1 134,-2 0 0,1-3 0</inkml:trace>
  <inkml:trace contextRef="#ctx0" brushRef="#br0" timeOffset="120438.8887">19626 3759 206,'2'-2'15,"4"-1"0,2-1 1,2-4 0,3 1-7,2-3-3,3 1-7,1-3-12,2-1-15,1 0-20,1-2-11,0 0-75,13-12 134,-5 2 0,-5 2 0</inkml:trace>
  <inkml:trace contextRef="#ctx0" brushRef="#br0" timeOffset="120694.9033">20028 3376 207,'7'1'15,"2"2"2,4 1 1,0 5 0,3 6-5,0 2-4,1 9-3,0 3-12,-3 5-30,-4 7-24,-4 4-3,-5 1-75,-33 47 138,-4-7 0,-3-6 0</inkml:trace>
  <inkml:trace contextRef="#ctx0" brushRef="#br0" timeOffset="122108.9842">16896 6365 68,'7'1'6,"0"-1"-1,3 0 0,1-2 0,1 0-1,3 0 1,0-3-1,2 3 0,0-3 0,2 0 0,2 0-1,-1 1 1,1-1-1,2 0 1,0 2-1,3-1 2,0 1 0,3-1 1,2-2 0,3 4 1,5-4-1,2 1 1,2-1-1,6-1-1,2 2 0,1-2-1,4 2-2,1-2 0,1 2 0,1-1 0,3 1-1,1-1 0,3 1 0,3-2 0,3 0 0,1-1 1,3 1 0,1 0-1,1-1 2,1-1-1,2 1 1,-1-1 0,1 1 0,0-2-1,0-1 0,-1 1-1,0 0 1,1-2-1,-2 2 0,2-1 0,0 1 0,-2-2 1,2 2 0,-3-2 1,2 1 1,-2-2 1,-2 1 1,-1 0 0,-2 2-1,-2-2 1,-1 4-1,-3 1 0,-2 0-2,-5 0 1,-1 2-2,-5-1 1,-4 1-1,-3-1 1,-5 1 0,-5-1 0,-5 1 0,-8 0-1,-3 2-3,-5-2-14,-5 2-31,-5 1-14,-2 1-131,-9 0 191,-2-2 0,-2 2 0</inkml:trace>
  <inkml:trace contextRef="#ctx0" brushRef="#br0" timeOffset="122970.0334">18395 6578 121,'2'12'5,"0"5"-1,0 4 1,1 4 1,1-1-4,0 2 0,0-1 1,-1-1-1,-2-2 1,0-6 0,-1-3 1,-1-2 0,1-5 0,-4-1 0,0-3-2,-3-4 1,0-5-2,-2-1-1,2-6 0,-5-3 0,4-3 0,0-3-1,1-2 1,2-4 1,2 0 0,2 0 1,2 1 1,3 2-1,1 2 1,4 3-1,1 4 0,1 3 0,2 5 0,-2 2-1,3 3-1,-2 4 1,-2 0 0,1 2 0,-2 5 0,-1 0 1,1 3 0,-5 2 0,2 1 0,-4 1-1,-1 0 1,-3 0-1,-1 1-1,-1-1-4,-2 1-8,-3-2-11,1-1-18,-4 0-8,0-3-36,-8-1 85,2-2 0</inkml:trace>
  <inkml:trace contextRef="#ctx0" brushRef="#br0" timeOffset="123347.055">18871 6341 126,'-7'1'12,"-1"3"3,-3 0 1,-1 7 1,-4 2-2,-1 3-2,-1 5-2,0 4-3,1 3-1,2 2-1,3 3-3,3 1-1,5 0-1,4 0 0,4-2-1,5-2-1,2-3-4,6-2-12,0-2-19,2-4-19,0-4-84,18-6 139,-3-4 0,-5-6 0</inkml:trace>
  <inkml:trace contextRef="#ctx0" brushRef="#br0" timeOffset="123823.0822">19086 6442 189,'1'3'6,"1"1"1,0 4 1,2 5-1,-1 0 0,1 0-1,2 6-2,0 0-1,-2 1-2,0 1 0,1-1-1,-2 1 1,-1-4-1,1-2 1,-1-4 1,-1-3-1,1-5 1,-1 1-1,-1-4 0,0 0 0,2-2 1,0 1-1,1 0-1,0-2 0,4 0 1,-2-1 0,3-1 0,1 0 1,1 3-1,1-1 0,0 0 1,0 3-1,1 0-1,-1 1-2,0 0-5,-1-1-7,0 1-9,-3-1-12,1-4-18,-4 1-75,4-6 128,-3 0 0,0 0 0</inkml:trace>
  <inkml:trace contextRef="#ctx0" brushRef="#br0" timeOffset="124095.0978">19135 6466 160,'2'-3'14,"4"1"2,0-2 0,3 1 0,4-2-4,0 1-4,1 1-3,4-2-3,-1 1-7,0-1-8,1-2-9,-1 0-11,-1 2-15,-1-1-80,2-2 128,-2 1 0,-3 1 0</inkml:trace>
  <inkml:trace contextRef="#ctx0" brushRef="#br0" timeOffset="124325.1109">19132 6295 147,'6'-3'7,"5"0"0,3-3-2,4 1-4,6-2-11,2-1-15,3 1-18,7-3-46,33-4 89,-8 0 0,-4 1 0</inkml:trace>
  <inkml:trace contextRef="#ctx0" brushRef="#br0" timeOffset="124593.1263">19739 6117 175,'0'4'9,"-1"3"1,-1 2 2,1 6 1,0 1-1,0 5 0,1 5-2,0 2-2,0 4-2,1 0-2,-1 3-1,1 0-1,-1-1 0,1 0-2,-2-3-4,0 0-8,-1-2-13,-1-2-18,0 0-14,0-3-80,1-2 137,1-5 0,1-5 0</inkml:trace>
  <inkml:trace contextRef="#ctx0" brushRef="#br0" timeOffset="125311.1673">19938 6403 148,'4'6'6,"0"1"0,1 2-1,-3 3 1,2 1-3,0 0-1,0 0 1,-2 0 1,0-2 1,-1-1 2,-1-3 0,0-2 0,0 0-1,-3-5 1,-1-3-1,-1-3-3,0-2-1,0-4-1,3-2-1,0-4 0,1-3 0,2 1 0,2-4-1,3 0 1,4 0 0,2 3 0,3 0 1,1 3-1,1 3 0,1 4 1,0 3 0,-1 2-1,-2 6 0,-1 1 1,-2 5-1,-3 2 1,-2 2-1,-4 3 2,-2 0-1,-2 3 0,-4 0 1,-2-2-1,-1 1 0,-3-3 0,2 0 0,1-2 1,-1-5-1,3 1 0,2-3 0,1-2 0,2-1 0,2-1 1,3-4-2,2 0 0,2-3 0,2 2 0,2-1-1,1 4 1,0-1-1,0 3-1,-1 2 2,1 3-1,-2 2 0,-2 2 2,-2 2 0,-3 0 1,-1 5 0,-6-1 1,-2 1 0,-3-2 0,-3 2 0,-2-3 0,-2 0-2,-2-1 0,0-4-1,-2-2-4,0 0-6,-1-3-12,1-4-17,0-1-17,3-2-87,0-17 143,6 1 0,4-1 0</inkml:trace>
  <inkml:trace contextRef="#ctx0" brushRef="#br0" timeOffset="125783.1943">20266 6142 114,'6'0'8,"3"1"2,2 1 0,1 2 2,4 1-3,1 2 0,1 2-2,-1 2 0,1 2-2,-1 1 0,-1 3-1,-2 2-1,0 0 0,-3 1-1,-3 1-1,0-1 1,-3 3-1,-3 0 1,-1-1 1,-1 0 0,-3 2 0,1-3 1,-5 1 0,0-3 0,0 1 1,-2-2-1,0-2 0,-1 1 0,0-1 0,-3-1 0,2-2-1,-1 0-1,-2-2-1,0 0-3,-1 0-8,2-4-13,-2-1-33,1-1 0,0-5-63,-7-4 119,2-1 0,3-2 0</inkml:trace>
  <inkml:trace contextRef="#ctx0" brushRef="#br0" timeOffset="144322.2547">13517 5811 86,'0'0'11,"0"0"2,0 0 0,0 0 1,-2-2-1,0 1 0,0 2-3,0 1-3,-2 4-2,1 2-1,0 6-1,-1 1 0,0-1-1,1 4 0,1-1-1,0-3 1,2 1 0,0-4 1,3-3 1,0 0 0,3-6 2,0 1 1,1-3 1,0-3 1,0-2-1,-2-2-1,0-3 0,-3 0-1,-2-2-1,-2-2-2,-1 3 0,-1 0-2,-1 1-1,-1 1 0,1 4-1,-1 2 1,1 1-1,-4 4-1,3 3 1,-1 3 0,3 1 0,-2 4 0,3 1 1,1-3 0,2-2 0,4 0 1,-2-1 0,3-2 1,3-3-1,1-1 1,0-4 0,1-1 0,0-3-1,-1-2 1,-2-4-1,-1 0 0,-2-1 0,-3-1 0,-1 2-1,-1 2 0,-3 0-1,-3 3 0,1 2 0,-2 3 0,-2 2-1,2 5 1,0 2-1,-2 3 1,4 3 0,1 0 1,2 0-1,2-1 1,0 0 0,4-3 0,-1-1 1,4-2 0,0-3 0,3 0 0,-3-3 0,3-2 0,-1-3 1,2-3-1,-5-1 0,1-2 0,-3 0 0,-2-3 0,-1 4-1,-3 1 0,0 1-1,-4 3 1,0 2-1,-3 3-1,2 3 1,-5 6 0,5 0 0,-1 5 0,3 0 0,0 1 1,2-1-1,4 1 1,2-1 0,3-3 1,2-3 0,1-1 0,2-4 0,3-4 0,-1-2 1,2-5 0,-2-1 0,-1-2-1,0-3 0,-5-1 0,-1 1 0,-3 2-1,-4-2 0,-2 3-1,-2 4 0,-2 1 0,-3 3 0,-2 7-1,-1 1 1,1 5 0,-2 3-1,3 4 1,1 1 0,0 3 0,4 1 0,3-1 0,3 1 0,2-3 1,5-3 1,1-4 0,5-4 0,0-6 1,3-4 0,1-6 1,0-4-1,0-4 0,1-3-1,-4-1 1,-2-3-1,-2 2-1,-4 2 0,-2 0 0,-2 6-1,-4 1 0,-2 5 0,-4 4 0,-1 6-1,-3 2 1,0 5-1,2 5 0,1 3 0,1 2 1,2 1-1,4 0 1,3-1 0,4-3 0,4-1 1,2-5 1,3-3-1,5-6 1,-1-4 1,2-4-1,0-5 1,0-2-1,-1-4 0,-3-2-1,-3 0-1,-4 0 0,-4-1-2,-4 3-1,-4 3 0,-3 3 0,-4 5-1,-4 3 2,-2 6 0,-3 5 0,-1 6 1,-1 5 0,1 2 1,0 4-1,2 1 1,4 1 0,3-3 0,4-3 1,3-5 0,6-4 2,4-3-1,3-6 1,5-6 1,2-2 0,2-8 1,0-3-1,1-6 0,-2-2 0,-2-5-1,-2 3-1,-4-5 1,-4 4-2,-3 1 0,-4 3-1,-3 2 0,-5 7 0,0 3 0,-3 5 0,-3 5 0,0 5 0,0 4 0,-1 5 0,3 1 0,0 4 1,5 0-1,0 0 1,6-2 0,3-1 0,4-3 1,5-2 0,1-4 1,3-3-1,3-4 0,0-4 1,1-3-1,-1-2 0,0-5-1,-2 1 0,-3-3 0,-3 0 0,-4 2-2,-3-2 1,-4 5-1,-2 0-1,-4 6 1,-1 3 0,0 5 0,-3 5 0,1 3 1,0 4 0,3 3 0,0 1 1,3 1-1,2-2 1,3-1 1,1-4 0,4-2 0,2-3 0,3-4 1,0-3 0,2-3 1,1-4 0,-3-3-1,1-4 0,-2-3-1,-1 0-1,-3-2-3,-2 1-17,-2 0-36,-3 4-2,-5 2-84,-24 6 142,0 4 0,-4 3 0</inkml:trace>
  <inkml:trace contextRef="#ctx0" brushRef="#br0" timeOffset="155195.8767">14243 4349 86,'0'0'6,"0"0"-1,0 0 0,0 0-2,0 0-2,0 0-1,0 0-2,0 0-1,2 2 1,0 0 0,2 2 2,0-1 0,0 4 2,-1-3 1,0 0 4,0-1 2,1 0 3,-2-2 1,2-3 2,3-1 1,-3-3 1,2-6-1,2-1-1,1-3-3,1-4 0,3-4-3,1-2 0,3-3-3,0-1-2,0 0-1,0 0-4,-1 1-12,-2 5-32,-3 4-13,-2 5-102,0 12 160,-4 7 0,-3 4 0</inkml:trace>
  <inkml:trace contextRef="#ctx0" brushRef="#br0" timeOffset="155959.9204">15187 7181 70,'3'11'10,"2"0"3,-1-2 3,1-1 3,-2-1 2,4-4 1,0-4-1,2-4-1,1-5-3,2-5-13,2-9-49,3-2-5,4-8-88,33-56 138,-3 5 0,-2 2 0</inkml:trace>
  <inkml:trace contextRef="#ctx0" brushRef="#br0" timeOffset="168027.6106">3632 4296 116,'-3'-3'8,"-3"3"1,1-2 0,1 2-1,1-2-2,-1 1-2,2 2-2,0 1-1,3 3-2,0 5 1,1 4 1,2 0-1,0 6 0,3 1 0,0 4 1,0 1-1,1 0-1,-2 2 1,1-2 1,0 0-1,-2-2 1,-1-1 0,-1-3 1,0-3-1,-2-3 3,0-2-1,0-1 1,-2-3 0,0-2 2,0-2-1,-2-4 1,0 3 0,-1-6-1,-3-4-1,-2-2 0,2-4-2,-3-6-1,1-2-1,-1 0 0,0-5 0,-1 1-1,1-2 0,0-1 1,-1 2-1,3-2 1,1 2-1,1-1 1,3 1-1,3 4 1,0-2-1,4 3 0,2 1 1,1 3-1,1 0 0,4 3 0,-2 3-1,2 2 0,2 3-1,1 3 0,1 3-1,1 3 1,1 3-1,2 4 1,-4 2 0,2 3 0,-5 3 2,-1 1 1,-6 2 0,-3 0 1,-5 1 1,-4-1 2,-6-1-1,-2-2 1,-4-2-1,-2-2 1,-2-1-1,-1-4 0,3 1-4,-1-5-6,2-1-20,5-1-24,2-2-72,11-11 123,5 0 0,2-2 0</inkml:trace>
  <inkml:trace contextRef="#ctx0" brushRef="#br0" timeOffset="168429.6336">4318 3957 69,'-10'10'2,"-4"2"-1,-1 5 1,-4 8 1,0 4 0,-2 6 2,1 9 2,1 4-1,2 3 1,4 3 1,1 3-2,3 0 2,4-2-2,3-1 0,4-4-2,2-4-3,4-2-8,4-3-18,2-4-16,5-3-30,30 1 71,-3-6 0</inkml:trace>
  <inkml:trace contextRef="#ctx0" brushRef="#br0" timeOffset="171655.8181">4759 4443 62,'0'6'6,"1"2"3,0-2 1,1 4 4,-1-2 2,0 0 1,1-2-1,-1 0 0,-1-4-2,1 1-1,-3-6-1,-1-1-6,0-3-2,-2-1-1,-1-5-1,2-1-1,2-5 0,-1-2-1,2 0 1,1-4 0,2-1-1,0-1 0,0 0 1,4 0-1,-2 5 0,2-2 0,-1 5 0,1 1-1,1 3 0,0 1 0,-2 3 0,4 4-1,-2 3 1,4 4 0,-1 5 1,4 3 0,-1 7 0,1 4 0,2 3 0,-1 0 0,3 3 0,0-1 0,-1-1 1,-1 1-1,-1-3 0,-1 0-3,-5-2-9,-1-1-17,-4-2-22,-3-2-72,-13 3 123,-1-2 0,-4-5 0</inkml:trace>
  <inkml:trace contextRef="#ctx0" brushRef="#br0" timeOffset="171841.8287">4737 4359 143,'16'-13'5,"-5"9"1,5-1-1,4-1-12,4 2-22,4-3-14,3 0-37,25-13 80,-7 3 0</inkml:trace>
  <inkml:trace contextRef="#ctx0" brushRef="#br0" timeOffset="172192.8488">5289 3892 101,'-2'14'10,"0"7"1,-1 7 1,1 6 1,-1 7-3,1 5 0,-1 3-3,1 1-1,0 0-1,-1-2-2,2-3-2,1-4-5,0-4-12,-1-5-20,2-5-12,0-4-37,6-3 85,-3-7 0</inkml:trace>
  <inkml:trace contextRef="#ctx0" brushRef="#br0" timeOffset="172650.875">5440 4013 92,'1'8'3,"0"3"0,2 7 0,-2 3 0,0 7 1,0 1-1,2 2-1,-2 2 0,1 0 0,-1-1-1,1-1 1,-1-3 0,0-6 0,-1-1 1,0-2 1,0-4 2,0-3 0,-1-3 0,0-1 0,0-4-1,0-3 0,-1-1-1,2-5-2,0-3 0,1-1-2,1-3 1,2 1-1,2 2 1,1-1 0,2 2 0,2 2 0,2 2 1,2 1-1,1 3 0,3 0 1,2 3-1,-3-1-1,3 1-5,-3 0-9,-2 0-16,-3 0-17,-1-1-42,-5-2 89,-1 0 0,-3-1 0</inkml:trace>
  <inkml:trace contextRef="#ctx0" brushRef="#br0" timeOffset="172910.8899">5552 4233 201,'4'-3'10,"2"-1"0,3-1 0,3 0 1,3-2-3,2 1-4,1-1-4,0 0-8,-1 0-11,-4 0-13,1 2-17,-6 1-7,-2-3-34,-10 1 90,-2 2 0</inkml:trace>
  <inkml:trace contextRef="#ctx0" brushRef="#br0" timeOffset="173106.9011">5529 4091 159,'1'-6'10,"2"1"0,5-1 1,2-1-4,6 0-15,3 0-36,3-1-5,3-3-47,19-11 96,-5 1 0,-5 2 0</inkml:trace>
  <inkml:trace contextRef="#ctx0" brushRef="#br0" timeOffset="173396.9177">6018 3827 203,'6'4'11,"5"3"1,2 4 1,2 2 1,1 5-4,2 2-3,0 7-1,-1 3-1,-3 4-1,-2 3-1,-4 3 0,-4 2-2,-4 1-4,-5 1-12,-5 1-24,-5-2-22,-4 2-113,-37 24 174,3-9 0,-1-10 0</inkml:trace>
  <inkml:trace contextRef="#ctx0" brushRef="#br0" timeOffset="174284.9685">4099 5833 115,'0'0'0,"0"0"1,0 0-1,-1 5 1,1 2-1,0 5-1,2 6 2,0 7 0,1 4 0,1 1 1,1 3 0,-2-1 0,0-1 1,-1-4 2,-2-1 1,0-9 0,-2-2 0,-3-9 0,-1-3-2,-1-6-2,-2-4-2,0-7-1,-1-8-2,0-4-1,0-6 0,1-4 0,0-4 1,3-2 1,2-1 1,1 1 0,1 3-1,5 3 0,1 5 0,2 6-1,4 4 1,3 5-1,0 5 0,3 4 1,0 5-1,1 6 3,-2 2 0,1 5 3,-4 4 1,-2 2 1,-3 4 2,-5 0 0,-3 0 0,-2 3 1,-5-2-2,-1-2-2,-3-2-3,-2 0-10,2-2-15,-3-1-21,5-4-47,8-7 92,3-2 0,5-5 0</inkml:trace>
  <inkml:trace contextRef="#ctx0" brushRef="#br0" timeOffset="174576.9852">4648 5449 110,'-5'4'6,"-1"6"2,-1 3 2,-5 7 0,3 2 0,0 6 1,0 5 0,2 5-2,3 4 0,3 0-2,3 2-1,2 0-1,4-1-1,3-1 0,2-2-3,2-4-8,0-1-14,3-6-18,1-2-12,3-7-52,16-15 103,-2-6 0,-3-6 0</inkml:trace>
  <inkml:trace contextRef="#ctx0" brushRef="#br0" timeOffset="175217.0218">4930 5742 89,'-1'3'4,"1"5"0,-1 2 1,2 2 0,2 0-1,2 1 2,-2 0-1,1-4 0,-3-1 1,-1-1-1,-2-3 1,-3-3-1,-3-1-2,1-5 0,-2-4-2,2-2 0,0-3-1,3-5 1,1-1-1,2-3 1,3 1 0,2-1-1,5 2 2,1 2-2,3 2 1,4 3-1,3 6 0,-2 1-1,3 4 1,-2 6 0,-2 2 0,-1 3 0,-4 3-1,-5 4 1,-2 0-1,-3 1 1,-4 0-1,-2 0 1,-1 0 0,-3-3-1,2-4 1,-1-1 0,2-2-1,1-3 1,2 0 0,4-2-1,3-1 1,4 1 1,1-1 0,3 2 1,2-1 0,1 3 0,0-1 1,-1 2 0,-1 1 2,-2 0 0,-2 1 1,-4 0 0,-3 1 0,-4 1-1,-3 0 1,-5 1-1,-4-2-2,-4 1-1,-1-1-5,-5-1-10,-1-2-21,-1 2-17,2-3-67,-5-8 118,5-1 0,6-4 0</inkml:trace>
  <inkml:trace contextRef="#ctx0" brushRef="#br0" timeOffset="175563.0416">5424 5412 104,'-2'8'8,"1"3"2,-4 8 1,4 3 2,0 7-1,1 5-1,0 5-1,1 4-1,0 1-2,-1 2-1,0 0-1,-1 0-2,0-2-5,-1-1-11,0 0-22,0-3-15,1-2-59,8-3 109,1-7 0,1-10 0</inkml:trace>
  <inkml:trace contextRef="#ctx0" brushRef="#br0" timeOffset="176005.0669">5641 5620 151,'1'5'8,"2"2"1,1 6 0,2 3 1,-2 1-2,3 5-3,-1 2-1,-2 2-1,-3 3-1,-1-4 0,-2 1 0,-2-4-1,-3-3 1,-1-2-1,2-5 0,-2-4-2,3-2-1,-2-5 1,3-3-1,2-3 0,4-3 0,4-4 1,2 0 2,3 1 1,4-2 3,2 3-1,3 0 2,1 3-1,1 3 0,0 2-2,2 2 1,-2 3-2,-2 0-3,-1 2-8,-4 0-17,-1 2-22,-3-3-6,-5 4-52,-5-3 106,-2 0 0,-2-2 0</inkml:trace>
  <inkml:trace contextRef="#ctx0" brushRef="#br0" timeOffset="176256.0812">5779 5720 206,'2'-2'13,"4"-2"0,1-1 0,4 0 0,0-2-4,2 0-4,0-1-5,2-1-8,-1 0-12,-1 1-16,-1-2-20,-3 1-96,-7-2 152,-2 2 0,-6 2 0</inkml:trace>
  <inkml:trace contextRef="#ctx0" brushRef="#br0" timeOffset="176426.0909">5665 5642 204,'8'-5'10,"3"-3"0,6-1 1,1-1-5,4-2-13,4-2-15,0-1-15,3-2-18,-2 0-65,18-12 120,-7 2 0,-4 5 0</inkml:trace>
  <inkml:trace contextRef="#ctx0" brushRef="#br0" timeOffset="176646.1035">6246 5300 183,'8'10'10,"2"2"2,5 7 1,0 3 2,2 10-3,-2 1-2,1 7 0,-5 5-7,-3 3-15,-7 1-32,-8 5-12,-7 3-100,-45 42 156,0-8 0,-1-11 0</inkml:trace>
  <inkml:trace contextRef="#ctx0" brushRef="#br0" timeOffset="187295.7127">21770 3725 100,'2'0'5,"0"5"1,0-1 0,0 4 0,1 6 0,-2 1 1,0 9-3,-1 1-3,2 1 2,-1 3-1,1 0-1,0-3 2,1-1-1,-1-5 0,0-2 2,0-6-1,-1-4-2,0-3 0,0-2-2,-3-6-2,0-2-1,0-4-1,-2-4-2,0-7 1,0-2 1,1-3 2,0-2 1,0 0 1,2 0 1,-1 1 2,2 1-1,0 4 2,1 4-2,0 2 0,1 6 1,0-1 0,2 3-1,1 4 1,2 1-1,3-1 0,1 4 1,2 1 0,-1 2 0,1 1 1,-1 3 0,-1 2 0,-2 2 2,-4 0 0,-3 3 0,-4-1 1,-2 3-1,-6-2 0,-1-1-3,-3-2-4,-2 2-6,0-4-9,1 0-16,2-3-14,1 1-37,7-8 84,2-3 0</inkml:trace>
  <inkml:trace contextRef="#ctx0" brushRef="#br0" timeOffset="187613.7308">22253 3567 177,'-6'0'8,"-3"3"0,-2 2 1,-1 2 1,-5 6-3,0 1-2,-1 8-1,1 3 0,-1 6 0,2 3-2,3 4-1,3 1-1,0 0-6,5 2-10,3-3-14,3-2-23,3-4-81,15 5 134,0-8 0,-2-5 0</inkml:trace>
  <inkml:trace contextRef="#ctx0" brushRef="#br0" timeOffset="188042.7554">22282 3958 144,'0'0'12,"2"0"1,0 0 0,0 0 1,1-3-2,3-2-2,-2-3-3,1-3-1,0-4-1,1 1-1,0-4 0,0 1 0,0-4 0,0 2-1,-1-2 0,1 2 0,1 0 0,-2 4-2,1 0 1,-2 4-2,1 4 0,-2 0 0,4 6-1,-2 2 0,1 3 0,-2 4 1,2 5-1,-1 1 1,1 2 0,-1 4-1,1-1-2,-1 1-4,0-1-9,2 1-10,-2-3-22,-1-1-6,1-2-54,3 4 108,-3-3 0,2-3 0</inkml:trace>
  <inkml:trace contextRef="#ctx0" brushRef="#br0" timeOffset="188242.7668">22341 3870 197,'0'0'7,"3"-3"0,-1 2-4,5-3-7,3 0-16,3-2-14,1 3-14,3-4-60,16-5 108,-1-1 0,-5 1 0</inkml:trace>
  <inkml:trace contextRef="#ctx0" brushRef="#br0" timeOffset="188468.7798">22640 3624 201,'9'2'12,"4"2"0,1 1 0,3 5 0,0 3-3,2 5-4,-3 2-3,-2 7-8,-5 2-12,-6 4-25,-5 4-13,-5 1-86,-27 28 142,-2-8 0,3-7 0</inkml:trace>
  <inkml:trace contextRef="#ctx0" brushRef="#br0" timeOffset="189102.816">23157 3671 117,'2'5'6,"1"1"2,1 5-1,1 5 1,2 0-3,-1 4 0,-1-1-1,0 2-1,-2 1 0,0-1-2,-2-3 0,-2-4 1,0-3 1,-3-1-2,1-3-1,-3-3 0,1-7-2,-4 0 0,1-5 1,-1-7-2,2-2-1,0-7 2,2 0-1,4-3 1,1-2 1,2-1 1,4 2 0,1 2 1,2 3 0,0 4 0,4 4 1,-2 2-1,1 5 2,4 1-2,-2 4 0,1 3 1,-1 1-2,0 3 1,-2 4 1,-2 4 0,-3-1-2,-3 4 2,-4 2-1,-3 0-1,-3 0 0,-4 0-3,-2 0-5,-2-3-9,1 0-17,0-3-11,1-2-23,3-11 68,2-3 0</inkml:trace>
  <inkml:trace contextRef="#ctx0" brushRef="#br0" timeOffset="189435.8351">23654 3371 165,'-7'0'5,"-1"0"1,-3 5 0,-1 0 1,0 5-2,-1 6 0,1 2-1,0 8-1,1 2-1,3 3 0,-1 2-1,3-1-1,4 5 1,1-6 0,2 1-4,2-5-8,5-4-11,0-2-24,2-5-4,3-4-31,20-11 81,-1-5 0</inkml:trace>
  <inkml:trace contextRef="#ctx0" brushRef="#br0" timeOffset="189754.8533">23835 3585 143,'0'7'8,"0"4"1,0 1 1,1 2 2,0 0-1,1 1-1,0-1 0,0 1-1,2-6 1,1 1-1,1-3-2,0 0 0,3-2-1,2 0-3,0-3 1,1 0-1,0-1-4,2 0-3,2 0-9,-2-1-14,1-2-22,-2 1-7,1-1-65,2-5 121,-2 2 0,-3 1 0</inkml:trace>
  <inkml:trace contextRef="#ctx0" brushRef="#br0" timeOffset="189992.8669">23913 3662 193,'4'-3'7,"4"-1"-1,1-1-5,4-2-9,2 1-13,1-1-15,0-2-13,0 3-44,0-5 93,-2-1 0,-7 4 0</inkml:trace>
  <inkml:trace contextRef="#ctx0" brushRef="#br0" timeOffset="190189.8782">23877 3530 210,'0'-3'7,"2"0"0,2-1-2,3-5-8,3 3-20,5-1-23,3 0-6,4 0-53,26-6 105,-6-1 0,-2 2 0</inkml:trace>
  <inkml:trace contextRef="#ctx0" brushRef="#br0" timeOffset="190398.8901">24230 3350 176,'-2'2'12,"0"3"1,1 2 0,-1 7 2,1 4-4,1 6-4,0 7-1,0 3-3,-1 5-3,-1 1-10,0 5-16,-2-4-29,-1 2 0,2-3-55,8 14 110,0-10 0,2-8 0</inkml:trace>
  <inkml:trace contextRef="#ctx0" brushRef="#br0" timeOffset="190822.9144">24450 3779 200,'-2'-5'10,"1"-4"1,0-1 1,1-3-1,1-4-1,2 0-3,1-3-2,1-1-1,0-3 0,2-1-1,0-1 0,0 0-1,0-1 0,0 0-1,-2 3 1,1 0 0,0 5-2,-2 2-1,0 6 0,0 1-1,-1 4 1,-1 1 0,2 5-1,1 4 0,1 3 1,0 6-1,1 4 0,0 3 0,0 5 1,0 1 0,-1 3-1,0 0-2,0-3-4,1 0-9,-3-2-15,0-2-19,-1-4-6,-1-1-42,-9-2 99,0-1 0,-2-4 0</inkml:trace>
  <inkml:trace contextRef="#ctx0" brushRef="#br0" timeOffset="191023.9259">24431 3679 198,'3'-1'8,"2"0"1,1 0-1,5-1-6,2 0-14,3 0-26,1-4-13,4 2-73,16-13 124,-5 3 0,-2-3 0</inkml:trace>
  <inkml:trace contextRef="#ctx0" brushRef="#br0" timeOffset="191223.9373">24798 3367 227,'8'12'5,"4"5"0,-1 7-9,3 6-21,-2 5-27,-3 9-1,-3 2-50,-38 55 103,-6-10 0,-6-3 0</inkml:trace>
  <inkml:trace contextRef="#ctx0" brushRef="#br0" timeOffset="192145.9901">21576 5664 112,'2'5'6,"2"1"-1,1 6 1,2 3 0,0 4-1,1 2-2,-2 4 0,1 1 0,-1 2-1,-1-2 1,-4 1 0,0-4-1,-2-2 1,0-2 1,-1-5 0,-3-2-1,1-3 0,-2-6 0,0-3-2,-3-3 0,0-8 0,-2-4-2,1-4 0,-1-3 1,-1-5 0,3-1 1,-2-1 0,4 1 2,1 1-1,2 0 1,3 3-1,2 2 1,3 3-2,3 4 0,1 2 0,4 4-1,1 4 0,1 2 0,1 1 0,2 4 0,-1 5 0,0 1 1,-1 2-1,-1 2 1,-3 2-1,-3 1 0,-2 2 0,-3-1-1,-6 0-3,0 0-3,-6-2-5,-1-1-7,-4 1-12,-1-2-14,0 0-36,-3 1 81,2-4 0</inkml:trace>
  <inkml:trace contextRef="#ctx0" brushRef="#br0" timeOffset="192428.0062">22089 5443 160,'-6'10'10,"0"4"1,-1 6-1,-3 4 2,0 6-3,-1 2-1,0 3-2,0 3-1,3 1-2,2 0-1,2-2-2,3-2-4,3-1-6,3-3-11,3-3-10,3-2-19,2-4-70,19-5 120,-3-4 0,-1-5 0</inkml:trace>
  <inkml:trace contextRef="#ctx0" brushRef="#br0" timeOffset="192999.0389">22221 5691 158,'0'2'4,"1"3"1,0 1 0,0 6 1,-1 0-1,0 1 0,-1 1-2,0 1 0,-1-1 0,0 1-1,0-1 1,0-6-1,-1 1-1,0-3 1,1-2-2,-2-5-1,2-2 1,1-8-1,1-1-2,1-7 2,2-2-1,3-2 1,0-1 1,2 2 0,2-3-1,2 5 1,0 3 0,3 4 1,-2 2-1,1 6 1,-3 5 0,0 3-1,-3 3 0,-2 4 0,-3 3 1,-2 1-1,-3 4 1,-3-2 0,-1 2-1,-1-1 0,0-3 0,1-1 0,1-3 0,2-2 0,0-2 0,6-3 0,3-1 1,2 1 0,3-3 1,2 2-1,0 0 2,1 1-1,-1 0 1,-3 3 0,1 4 1,-6-2-1,-2 3 0,-4 0-1,-3 3-4,-3-3-3,-5 2-8,-2-2-12,-4 0-20,1-3-7,-4-2-37,-8-11 89,3-4 0</inkml:trace>
  <inkml:trace contextRef="#ctx0" brushRef="#br0" timeOffset="193249.0532">22486 5484 224,'15'6'5,"6"3"2,3 3 0,1 5 0,2 6-4,-2 4-5,-4 5-9,-7 4-17,-4 6-23,-10 1-3,-8 3-53,-26 31 107,1-9 0,-2-10 0</inkml:trace>
  <inkml:trace contextRef="#ctx0" brushRef="#br0" timeOffset="193779.0835">23248 5523 92,'-2'9'10,"1"6"1,0 2 1,1 3 0,0 0-1,1 2-3,0 0-2,1-3 0,1-3-2,-1-3 1,-1-2-1,-1-3-1,-2-4 0,-2-4-1,-3-2 0,-3-6-2,-2-4-1,-2-5-1,1-4 0,0-4-1,0-4 1,3-2 0,3 0 0,3 1 2,4 1-1,4 0 0,3 5 0,3 2 1,3 5 0,0 4 1,0 5 0,1 5 0,-2 6 1,-2 4 1,-2 7 1,-4 5-1,-4 3-1,-4 2-6,-4 3-8,-5-2-12,-2 3-20,-4-4-63,-18 11 107,3-7 0,4-3 0</inkml:trace>
  <inkml:trace contextRef="#ctx0" brushRef="#br0" timeOffset="194106.1022">23674 5150 154,'0'0'3,"-1"3"2,-1 1 1,-2 2 2,-4 5 0,-2 6 0,-2 5 2,-4 7 0,0 5-1,0 8-2,2 6 0,2 1-2,2 2-2,6-1-3,3-4-8,3-5-13,5-4-23,5-8-9,5-7-64,25-12 117,0-4 0,-5-6 0</inkml:trace>
  <inkml:trace contextRef="#ctx0" brushRef="#br0" timeOffset="194488.124">23878 5441 178,'2'4'9,"2"1"0,0 5 1,2 1 0,-1 2-2,0 2-1,2 2-3,-3-1-1,-1 3-1,0 1 0,-2-2-1,0 0 0,-1-3 0,-1 0 0,0-4 0,-1-1 0,1-4-1,0-1 1,4-2 1,1-1 0,3-2 0,2-1 0,3-1 0,1-1 1,2-1-3,-1-1-1,2 2-7,-2-3-8,1 2-11,-3 2-19,-2 0-9,-2 0-54,-7-1 109,-3 2 0,-1-1 0</inkml:trace>
  <inkml:trace contextRef="#ctx0" brushRef="#br0" timeOffset="194705.1365">23907 5589 213,'1'0'8,"4"-3"0,1-2 0,6-2 0,3-5-3,0 2-11,3-2-16,2-4-20,-1 0-13,2-1-70,0-9 125,-4 2 0,-6 6 0</inkml:trace>
  <inkml:trace contextRef="#ctx0" brushRef="#br0" timeOffset="194841.1442">23891 5366 182,'2'-5'3,"1"0"-4,5-2-8,3 1-16,5-1-22,4 0-56,37-12 103,-4 0 0,-1 2 0</inkml:trace>
  <inkml:trace contextRef="#ctx0" brushRef="#br0" timeOffset="195083.1581">24381 5103 205,'-3'1'9,"-2"6"2,0 3 2,-3 7 1,2 5 1,-2 7-3,0 6-1,1 6-2,-1 7-1,1 2-4,1 8-4,0 0-6,0 3-11,1-2-12,1-2-22,2-4-11,2-4-84,12-4 146,2-9 0,0-13 0</inkml:trace>
  <inkml:trace contextRef="#ctx0" brushRef="#br0" timeOffset="195651.1906">24563 5392 196,'2'5'4,"0"2"0,1 4 1,1 2-1,-1 2-1,0 0 0,0 1-1,-2 1 1,0-2-2,-1-1 1,0-5-1,-1 0 0,-1-5 0,0-1-1,-1-6-1,-2-4 1,3-3-1,1-4 0,1-6 2,3-1-1,1-3 0,3 1 2,2-2 0,3 2 1,0 3-1,2 4 1,2 1-1,0 6 1,0 1-1,-1 5-1,-3 3-1,0 4 2,-3 5-1,-3 3 1,-4 5-1,0 3 1,-5-1 0,-2 3-1,-1-1 1,1-1-2,1-2 0,1-2 1,2-6-1,4-1 0,3 1 0,3-4 1,1 0-1,3 1 1,0 1-1,-1-1 1,-2 2 0,-1-2 0,-3 2 0,-4-1-3,-5 2-6,-3-3-6,-4 1-14,-4-3-22,-4-1-6,-1-3-54,-17-15 110,2-1 0,4-5 0</inkml:trace>
  <inkml:trace contextRef="#ctx0" brushRef="#br0" timeOffset="195867.2029">24850 5123 242,'18'3'8,"6"5"1,4 4 1,3 5-2,0 4-4,-3 8-9,-3 5-18,-8 7-27,-9 8-8,-12 5-87,-49 50 145,-5-8 0,-5-9 0</inkml:trace>
  <inkml:trace contextRef="#ctx0" brushRef="#br0" timeOffset="196762.2541">20937 6541 62,'6'3'6,"3"-1"2,5 1 1,2 1 1,8-3 1,1 2 0,6-2-1,5 0 1,6-1 0,8-1 1,7-1 0,5-1 0,8-1 1,11-2-1,7-3 1,10-1-2,9-4-1,9-2 0,10-4-2,9 0 0,11-6-2,10 2 0,9-5-2,5 1 0,8-3-2,5 0 1,1-1-2,2 0 0,0-1 0,-3 2 1,-4-3-1,-4 1 1,-7 1 0,-6 0 0,-10 3-2,-8 1-3,-12 3-13,-11 1-18,-17 4-26,-10 1 0,-17 3-74,0-16 134,-17 3 0,-18 0 0</inkml:trace>
  <inkml:trace contextRef="#ctx0" brushRef="#br0" timeOffset="197604.3023">25292 3376 99,'1'-6'3,"1"-3"1,3 0-1,1-2 0,3-1 0,2 1-1,3 2 0,3-1 2,4 5-1,2 0 0,1 7 1,-1 3 0,2 5 1,-1 7-2,-4 8-1,-3 8 0,-4 9-1,-5 6-1,-5 9 2,-3 4 0,-3 5-1,-3-1 2,-2 2 0,2-4-1,0-1 1,3-7 0,3-2-1,3-6 0,3-5-2,5-8 0,2-2 0,5-6 0,-1-6-1,2-3 1,0-2-1,-2-5-1,-2 0 2,-3-1-1,-3 2 0,-6 4 1,-3 2-1,-3 4 0,-6 1 0,0 9-1,-5 1 1,0 5 1,-2 4-1,3 3 0,-1 4 1,5 5 2,1 1 0,6 1 2,-1 5 0,6-1 3,1-1 1,2-2 1,1-2 2,1-2 0,1-2-1,-5-3 1,0-4-2,-4 1-2,-4-6-2,-3 1-8,-6-4-15,-1-2-36,-3-1 0,-1-5-76,-10 8 130,2-6 0,2-4 0</inkml:trace>
  <inkml:trace contextRef="#ctx0" brushRef="#br0" timeOffset="198597.3591">21813 6805 106,'-3'-2'10,"1"2"2,-2-3-1,2 1 1,0 2-2,0-3-2,0 4-2,-2 3-2,-1 2-1,-4 3-1,-2 4 1,-1 1 1,-4 3-1,-2 2 1,-3 3 0,-1-1-1,-1 1 0,1 0-1,0 1-1,1-2-1,4-2 0,0-2-1,4-3 0,3-2 1,4-3 0,3-1 0,2-1 1,5-3 0,4 0 0,3 1 1,3-2 0,5 1-1,-1-2-1,4 1 1,1-1-1,0 3 0,-2-1 1,-1-1-1,-2 2 0,-3 2 1,-3 1 0,-4 1 0,-4 1 1,-1 2 0,-4 3 0,-3 1-1,-2 3 1,-4 2 1,1 1-1,-2-1 0,-2 1 1,2-3-1,1-1 1,3-5 2,1-1 0,3-5 1,5-1 0,3-6 0,4 2 0,4-5 0,2-2-2,4 0-5,2-2-8,1 0-22,2-1-27,2 2-2,-1-1-71,7-6 131,-6 1 0,-5 0 0</inkml:trace>
  <inkml:trace contextRef="#ctx0" brushRef="#br0" timeOffset="199370.4033">22784 6786 143,'0'2'6,"0"1"1,0 4 0,0 3 1,0 3-5,1 2-1,1 3 0,1 3-1,2 3-5,0-2-5,1 3-8,2-1-10,-2-2-17,0-1-34,-1 8 78,-2-5 0</inkml:trace>
  <inkml:trace contextRef="#ctx0" brushRef="#br0" timeOffset="199839.4301">22592 6916 112,'7'-7'8,"4"-2"1,2-2 0,5-3 1,3 3-2,0 1-1,3 0 0,0 2-2,-1 4 1,-2 1-1,-1 5 0,-4 2 0,-1 4 1,-3 3-1,0 5 0,-4-1-2,1 3 0,-1-1-1,-2 1-1,0 0 0,-1-4 0,-1-2-1,4 0 2,-3-4-1,1-2 1,2-3 0,1-1 2,0-4-1,0-2 1,-2-4 1,-1-4-2,-3 0 1,-1-5 0,-4 1-1,-4 1-1,-2-3-2,-3 2-1,-2 3-3,-3 3-2,0 1-5,1 4-5,-1 5-8,1 3-10,2 3-14,2 4-70,5 10 118,3 0 0,3-3 0</inkml:trace>
  <inkml:trace contextRef="#ctx0" brushRef="#br0" timeOffset="200123.4464">23124 6687 197,'8'-5'9,"-10"10"0,-2 4 2,2 3-1,0 4 1,2 3-3,3 3-1,2 2-3,2 2-1,3-2-3,0 0-5,-1-1-7,3-3-10,-2-2-21,1-3-13,-1-1-75,0 0 131,-3-2 0,-1-2 0</inkml:trace>
  <inkml:trace contextRef="#ctx0" brushRef="#br0" timeOffset="200743.4818">23094 6918 154,'1'-1'3,"3"0"1,2-1 0,6-2 1,4 1-1,3-4-2,2 0-2,4-1 0,-1-2 0,0-1-1,-1 1 1,-4-1 0,-2 0 1,-5 4 2,1-1 0,-6 3 1,-2 2 1,-4 4 0,-2 2 0,-5 4-1,0 4 0,-5 2-1,2 1-1,-1-1-1,1 0 0,3-4 0,2 2-1,1-4 0,5-2 1,3-2-1,3-1 1,3-2 0,3-1 0,2 0 1,0 1-1,2 0 1,0 1 0,2 0 0,-1 2-1,0 1 0,-1-1-1,-2-1 0,1-2-1,-4-2 0,-3 0 0,-1-6 0,-4-2-1,-1-4 2,-3-1-1,-1-6 1,-3-2 0,-1-2 0,-2-2 0,-1-2 3,-2 0 0,-1 0 3,0 0 2,-2 5 0,3 4 0,1 5 1,1 8 1,0 7-2,2 7-2,4 8-1,0 7-3,3 5-4,3 4-8,5 1-20,2 0-30,7-2-1,2-2-77,28 5 138,-4-7 0,-5-6 0</inkml:trace>
  <inkml:trace contextRef="#ctx0" brushRef="#br0" timeOffset="201127.5038">23963 6628 167,'0'-2'8,"0"2"0,1 5 2,2 2 0,0 8-5,0 4 0,3 5-1,1 5 0,1 5-1,4 0-2,-3 1-2,1-2-1,0-2-3,-2-2-5,-2-4-2,-1-4-8,-1-4-5,-2-8-2,-4-3-2,-4-6-65,-14-29 94,-2-2 0,0-1 0</inkml:trace>
  <inkml:trace contextRef="#ctx0" brushRef="#br0" timeOffset="201328.5153">23909 6693 105,'3'-7'13,"1"-2"2,3-3 0,3 0 2,2-3-5,3 1-1,3 2-2,2 0-2,0 5 0,0 4-2,0 6-1,-2 6 1,-3 4-1,-4 6 0,-3 0 0,-5 7-3,-4-2-4,-4 1-4,-3 1-9,-2-3-11,-3-4-20,-1-2-6,1-5-32,-1-10 85,1-5 0</inkml:trace>
  <inkml:trace contextRef="#ctx0" brushRef="#br0" timeOffset="202339.5731">24216 6561 191,'6'-2'9,"1"0"1,4 1-1,2 3 2,1 1-3,2 5-4,2 3 0,0 2-1,0 3-1,-2 1 1,-1 1-1,-5 0 0,-1-1 1,-3-5-1,-3 1 0,-3-6-1,-6-1 0,1-3-1,-5-5-1,1-5 0,-4-2 0,4-6-1,0-5 0,3 1 2,5-3-1,5 0 0,3 1 1,5 1 1,3 6-1,-1 0 1,4 6 0,-2 3-1,1 5 1,-3 5 0,1 0 0,-6 7-1,0 3 2,-1 0-1,-2 3 0,-1 0 0,-2 0 0,1-3 1,1-1-1,0-4 1,1-5 0,2-5-1,1-5 0,4-7-1,0-5-1,0-3 1,0-5-3,-3-1 1,0-1-1,-5 0-1,-3 0-1,-3 5 1,-4 3 0,-4 2 1,-2 5 1,-2 2 0,-2 3 0,1 4 1,0 1 0,3 2 1,3 1-1,0 0-1,4 2 1,4-1 0,2-2 0,4 0 1,2-2 0,4-1 0,-2-3 1,3-2 0,-1 1 1,-3 2 1,1-2 1,-3 2 0,1 2 1,-2 1 0,1 4-1,0 6 1,0 1-2,2 5 0,0 4-1,-1 3-1,1-1-1,0 1 1,0 1-1,-1-2 0,1-3 0,-3-1 0,-2-6 0,1 0 0,-2-4 0,0-2-1,-2-5-1,2-1 1,-1-5-1,3-1 0,1-4-1,1 0 1,4-2-1,2 2 0,0 1 1,4 4-1,-1 1 2,2 3-1,-3 5 1,1 2 1,-6 3 2,0 4 1,-5 0 2,-3 2-1,-3-1 2,-3 1-1,-5-1-1,-2 0-1,-4-1-5,-3-2-8,-2-2-20,-1-3-28,-3-1 0,-1-6-68,-8-29 126,3-2 0,5-4 0</inkml:trace>
  <inkml:trace contextRef="#ctx0" brushRef="#br0" timeOffset="205291.742">4255 5865 62,'0'0'4,"0"0"1,0 0 0,3-3 0,7 3 0,3-1 0,9-1-1,7 0 0,8-1-1,6 1 0,10-2 1,6-2 2,5 1 0,5-2 1,8 1 1,5-1 1,3 1 0,6-1 0,3 2-1,2 0 0,2-2 0,2 2-1,-2-2-1,2 0-1,-4 0-1,-5-2-1,-1-1 0,-6 2-1,-6-2-3,-6 1-5,-9 1-6,-11 1-9,-9 2-17,-11 2-12,-13 1-39,-37 5 89,-6 2 0</inkml:trace>
  <inkml:trace contextRef="#ctx0" brushRef="#br0" timeOffset="205636.7617">4573 5843 55,'0'0'5,"0"0"3,3 0 1,3 2 2,5-1 1,10 1 1,8 1-1,11 0 0,13-3 0,13 0 0,13-2-1,13-3 0,9 0-2,8-2-1,3-1 0,4 0-2,-4 0-10,-5-2-21,-3 2-25,-9-1-1,-8 1-33,20-19 84,-19 2 0</inkml:trace>
  <inkml:trace contextRef="#ctx0" brushRef="#br0" timeOffset="206431.8072">6714 4100 82,'-1'-1'7,"-1"-2"4,1 2 2,1 1 2,3-2 1,1 2 1,6-1-1,1 0-1,6-2-3,0 2-1,5-1-3,1 0-3,1 0-1,-1-1-2,1 1-2,-3 0-7,-3 2-8,-2 0-11,-4 0-11,-4 3-11,-1 3-53,-8 13 101,-2-1 0,0-1 0</inkml:trace>
  <inkml:trace contextRef="#ctx0" brushRef="#br0" timeOffset="206635.8188">6922 4274 200,'5'-1'12,"3"0"1,2-1 0,2-1-1,5 0-12,0-1-22,2 0-31,2 1-3,0 0-63,11-9 119,-3 3 0,-6-2 0</inkml:trace>
  <inkml:trace contextRef="#ctx0" brushRef="#br0" timeOffset="207749.8826">7743 3635 98,'0'0'2,"0"3"1,0 2-1,1 2 1,0 5-1,1 3 1,1 1 0,-1 1-2,3 4 1,-3 1-1,2-1 1,-1 0-1,0 1 2,-1-5-1,-1 1 0,0-3 1,-1-4 1,-1 0-1,0-3-1,0-5 0,-3 0-1,1-1-1,-1-7-1,-2-3 0,0-3-1,2-4 1,0-5-1,0-1 0,1-4 1,1 1 1,1-2-1,1-1 2,2 3-1,2 0 1,1 2-1,1 3 2,1 2-1,2 4 1,2 1-1,-1 3 1,2 1 0,1 6 1,0-1 0,0 3 0,2 3 1,-3 1 0,0 4 1,0 3 0,-4 2 0,-1 2 0,-3 0-1,-4 1 1,-1 0 0,-3-2-1,-3 0 0,0-3-4,-4-3-9,4-1-23,-2-1-17,1-2-66,-1-11 115,1-1 0,3-3 0</inkml:trace>
  <inkml:trace contextRef="#ctx0" brushRef="#br0" timeOffset="208270.9124">8407 3326 85,'-6'3'4,"0"0"-1,-6 3 1,1 1 1,-5 5-2,1 2-2,-2 6 1,0 6-1,-1 3 0,2 7 1,0 4-1,3 5 1,0 0-1,3 2 1,3 0 0,2-3 0,3-2 0,3-4 0,4-5-5,1-4-7,3-3-16,2-2-12,3-7-10,18-2 48,-4-5 0</inkml:trace>
  <inkml:trace contextRef="#ctx0" brushRef="#br0" timeOffset="208702.9371">8547 3637 96,'0'9'6,"1"4"-1,-1 6 1,2 2 0,0 0-1,0 4-1,-1-2-1,0 0 0,0-3 0,-1-2 0,0-6-1,0 0 1,-1-5-1,1-1 0,0-4-1,0 1 0,2-4 0,2 1 1,1-2 2,3 1 0,3-3 0,1 1 1,4 2 1,0-1-1,4 1 1,1 1-2,-2 0-4,3 1-5,-1 1-8,-5-1-12,1 2-12,-5-3-75,-4 0 112,-2 0 0,-3 0 0</inkml:trace>
  <inkml:trace contextRef="#ctx0" brushRef="#br0" timeOffset="208881.9473">8616 3736 150,'4'-1'3,"0"1"-2,3-2-6,-3 1-5,6-3-12,-1 1-10,5-1-53,8-4 85,2-2 0,-4 3 0</inkml:trace>
  <inkml:trace contextRef="#ctx0" brushRef="#br0" timeOffset="209055.9573">8584 3634 205,'2'-1'2,"2"-2"-8,4-2-23,5-2-18,3 2-78,34-9 125,-2 0 0,-4 2 0</inkml:trace>
  <inkml:trace contextRef="#ctx0" brushRef="#br0" timeOffset="209583.9875">5254 4770 84,'7'-4'8,"5"-4"1,4-1 0,4-3 1,4 0-3,5-1-1,2 0-2,2 0-3,3 1-4,0 2-7,0 2-10,-2 1-15,1 4-35,2 7 70,-7 1 0</inkml:trace>
  <inkml:trace contextRef="#ctx0" brushRef="#br0" timeOffset="209796.9997">5353 4875 113,'7'-2'11,"0"-1"0,6-2-1,4-1-7,3-1-28,7-4-15,6 1-43,51-16 83,-5 1 0</inkml:trace>
  <inkml:trace contextRef="#ctx0" brushRef="#br0" timeOffset="211329.0873">20319 3778 56,'0'0'2,"0"0"1,2 0 0,1 1 0,0 2 0,0 0 0,1 1 0,-2 2 0,2-1 0,1 3 1,0 1 0,1-4-1,-1 3 1,1-1-1,-1-3 0,1 1 2,-1-2 0,2 1 1,-4-2 1,3-2 0,-3-1-1,4-3 0,-1-3 1,2-1-3,0-2 1,3-4-1,1-2-1,2-1 2,4-2 0,3-2 2,2-3 2,3 0 0,3-2 3,2 0-1,0 0-1,0-2-1,-2 3 0,-2 0-2,-3 3-2,-2 2-4,-5 4-11,-1 3-14,-5 5-31,-2 3 0,-2 2-68,-15 10 123,-1-2 0,-3 0 0</inkml:trace>
  <inkml:trace contextRef="#ctx0" brushRef="#br0" timeOffset="212654.1631">22172 4557 79,'32'-4'10,"6"1"-1,5-1-2,7-1-1,5 0-1,6 0-3,6-2 1,6 0-2,6-3-1,5-1 2,3-2-1,7 0-1,2-2 1,3-1 0,0 2-1,2-1 1,0 1 0,-1 0-2,-1 0 2,-2 1 1,-4 0-1,-4 1 3,-4-2-1,0 1 0,-3-1 0,-2 1 1,-5-1-3,-3 2-5,-4 0-11,-7 3-20,-7 1-7,-8 1-12,-10 7 54,-13 0 0</inkml:trace>
  <inkml:trace contextRef="#ctx0" brushRef="#br0" timeOffset="214484.2678">8951 3453 127,'2'13'5,"0"6"1,0 3-1,0 6 1,1 5-2,-2 5 0,0 4-1,-2 2-1,1 1-4,-3 2-7,-1 0-11,-1-1-17,-1 1-57,-2 21 94,0-7 0,3-11 0</inkml:trace>
  <inkml:trace contextRef="#ctx0" brushRef="#br0" timeOffset="214930.2933">9140 3952 132,'0'-7'8,"-1"-3"1,2-4 2,0-1 1,2-3-1,-1-3-1,2 0 0,2-4-1,-1-1-2,-1-2-1,1 0-2,0 1-1,-1-1 0,-1 3-1,2 3 0,-1 1-2,0 5 0,-1 4 0,-1 4-1,0 3 1,2 5-2,1 6 1,2 2 0,1 6 0,-1 1 1,2 6 1,3 1-1,0 1 0,2 2-3,1-3-9,2 1-10,-1-2-20,1-3-10,-4 1-51,0 6 103,-3-5 0,-4-4 0</inkml:trace>
  <inkml:trace contextRef="#ctx0" brushRef="#br0" timeOffset="215089.3024">9232 3837 183,'4'-2'6,"-1"1"-3,7-2-10,-3 0-14,5-3-25,1-2-72,23-14 118,-4 1 0,-1-3 0</inkml:trace>
  <inkml:trace contextRef="#ctx0" brushRef="#br0" timeOffset="215321.3156">9586 3492 192,'12'1'10,"4"4"0,2 3 1,4 6 0,2 4-3,2 6-4,-3 3-2,-2 5-10,-3 5-16,-9-2-27,-6 4-4,-7 0-55,-27 21 110,-2-6 0,1-8 0</inkml:trace>
  <inkml:trace contextRef="#ctx0" brushRef="#br0" timeOffset="215955.3519">10402 3563 80,'-1'7'4,"1"5"0,0 3 1,0 1 0,1 1 1,1-1-1,-1 1 0,0-2 0,-2-2 0,1-3 0,-3-1 0,-4-2 0,1-4 0,-2 0 0,-3-3-1,0-3-1,1-4 0,-2-2-2,1-5 0,2-2-1,2-3 0,0-2 0,3-4 0,4 0 1,1-2 0,4 1 1,3 0-1,0 2 1,3 2 0,2 2-2,0 4 0,3 3 0,-1 3-1,2 2 1,-2 3 0,1 3 0,-3 4 1,-1 1-1,-2 3 2,-3 5-2,-4 4 1,-3 1 0,-4 3 0,-3 4 0,-3-1 0,-5 1-2,0-2-4,-2-3-9,2-1-9,1-3-15,3-6-58,15-7 96,3-3 0,6-3 0</inkml:trace>
  <inkml:trace contextRef="#ctx0" brushRef="#br0" timeOffset="216207.3663">10767 3307 190,'-2'2'3,"-5"1"2,-1 3 1,-3 5 1,-2 2 0,-1 7-2,-1 2 0,2 4-1,1 3 0,1 3-1,5-3-1,2 2-6,5-2-9,3-1-15,4-4-21,6-3-4,1-4-41,24 0 94,-4-7 0</inkml:trace>
  <inkml:trace contextRef="#ctx0" brushRef="#br0" timeOffset="216565.3868">10917 3721 217,'-1'-5'10,"1"-5"0,0-4 2,0-1 0,1-7-1,0-2-3,1-4-2,1-4 0,0-2-2,1 0-1,0-1 0,0 4-1,0 1-2,1 4-1,-1 5-1,-2 6 0,1 5-1,0 6 1,1 3-1,1 6 0,-1 2 1,4 6 1,-3 3 0,1 4 0,1 2 0,1 3 1,-1 1 0,2 1-1,-2-2-3,3-2-8,-3 0-10,1-4-15,-1-1-15,-1-3-102,-3 2 154,-2-5 0,-2-3 0</inkml:trace>
  <inkml:trace contextRef="#ctx0" brushRef="#br0" timeOffset="216733.3964">10926 3621 208,'2'-3'6,"0"2"-2,3-3-6,4-2-11,3-1-20,3-1-18,5-4-68,21-12 119,-2 2 0,-4-1 0</inkml:trace>
  <inkml:trace contextRef="#ctx0" brushRef="#br0" timeOffset="216950.4088">11270 3264 199,'5'6'9,"2"4"-1,2 2 2,0 3-2,6 8-12,-5 2-15,1 2-22,-4 5-12,-5 4-64,-36 35 117,-5-6 0,-4-6 0</inkml:trace>
  <inkml:trace contextRef="#ctx0" brushRef="#br0" timeOffset="217734.4537">7764 4356 85,'0'0'5,"0"0"1,0 0 0,0 0 0,0 0-2,0 0-1,0 0 1,0 0-1,2 1 1,2 1 0,3 2 1,7-1 0,4 2 0,7-5 0,8 0-1,7 0 0,9-5-1,9-1 0,7-1 0,6-4-1,9-1 0,4-2 1,7-3-1,7 0 2,3-3-1,7 0 2,6-1-1,3-1 1,4-2 0,3 2 0,0-1 0,1 1-1,1 1-1,-1 0 1,-2 2 0,1 0-1,-1 1 1,-2 1 0,-2 3 0,-1-1 0,-6 1 1,-5 1-1,-6 1 0,-7 1-1,-7 2 0,-8 0-4,-8 2-9,-8 0-19,-10 3-28,-9 1 0,-8 1-54,-30 4 111,-9 1 0,-11 0 0</inkml:trace>
  <inkml:trace contextRef="#ctx0" brushRef="#br0" timeOffset="218260.4837">8412 4625 129,'0'0'9,"0"3"1,2 3 1,-1 5 0,2 3 0,2 4-4,0 2-1,0 3-3,0 0-4,-1 0-5,0-1-12,-2-1-22,-1-4-9,-2-2-34,-13-1 83,1-4 0</inkml:trace>
  <inkml:trace contextRef="#ctx0" brushRef="#br0" timeOffset="218718.5099">8203 4667 129,'9'-3'9,"1"-2"2,6 0 0,2-3 1,5-1-3,2 0-1,0-1-2,4 2-2,-1 1-1,-1 3-1,-1 1-1,-2 5 1,-2 1 0,-5 3 0,-2 5 1,-4 1 1,-3 4 0,-4 4-1,-1 2 0,-3 0 0,-1 2-1,0 0 0,0-2 0,2-3 0,-1-4 0,5-3 1,2-5 0,1-2 1,2-7 0,3-3 0,0-3-1,-1-4 0,-2-4 0,-2-1-2,-2-3-1,-4-1-3,-3 1-2,-2 2-4,-5 0-5,-2 3-7,-4 3-8,1 3-12,-1 4-15,3 3-35,-1 6 91,3 4 0</inkml:trace>
  <inkml:trace contextRef="#ctx0" brushRef="#br0" timeOffset="218953.5234">8767 4514 208,'0'4'4,"2"3"1,0 3 1,1 3-1,1 2 0,0 2-1,3 3-2,0 1 0,-2 0-4,2 1-11,-1 0-16,0-1-24,0-1 0,0-1-38,-5-2 91,0-2 0</inkml:trace>
  <inkml:trace contextRef="#ctx0" brushRef="#br0" timeOffset="219497.5545">8881 4667 59,'16'-8'6,"3"-3"1,0 3 1,1-1 1,-3 2-1,-4 1-1,-3 4-1,-3-1 0,-4 3-1,-4 5 0,0 0-2,-4 2-3,-1 3 1,0 1 0,2-1 1,1 3 0,2-5 1,3 1 1,2 0 0,3-4 1,2-1 0,6-1-1,-3-3 1,4-4 0,-1-1 0,1-4 0,0-2-1,-2-4 1,-3-1-2,0-5 1,-4-1-2,-3-3 0,-3 0 0,-3 0 0,-2 0 1,-1 3 0,-2 2 0,2 5 0,-1 2 0,1 6 0,0 5-1,1 4-1,0 7-2,3 5 0,1 6 1,3 4-3,2 3-7,3 2-10,0 2-12,4 0-18,0-1-58,14 14 108,-1-8 0,-3-6 0</inkml:trace>
  <inkml:trace contextRef="#ctx0" brushRef="#br0" timeOffset="219943.58">9441 4541 152,'6'2'2,"-3"7"1,2 4 0,1 3 1,2 2-1,-1 1 0,2 5 0,-1 1-1,1-1 0,-2 2-2,-2-4 1,0-1-1,-3-3 0,-2-4-2,-2-3 1,-4-5 0,0-4-1,-3-7 1,-1-4 0,-3-7-1,2-4 0,-2-5 0,2-3-2,3-3 0,0-1 0,4 0 2,4 1-1,4 4 3,4 1 0,1 4 2,4 7 1,1 1 0,1 7 1,2 4-1,-2 3 0,1 6 0,-2 3-1,-3 4 0,-2 1-2,-5 5-3,-3 0-7,-4 0-10,-2 1-17,-4 0-9,-1-2-10,-4-1 56,1-3 0</inkml:trace>
  <inkml:trace contextRef="#ctx0" brushRef="#br0" timeOffset="220845.6316">9698 4449 159,'8'1'10,"1"3"1,6 2 0,-2 2 0,4 2-3,-1 1-3,0 4-3,-2-1 1,-1 3-1,-2-2 0,-3 0 1,-3-1 0,-2-4 0,-4-3 1,0-1 0,-3-3-1,-2-3 0,-1-2-1,2-3 0,-3-6-2,3-1-1,3-4 0,3-2 0,2-2 0,4 0-1,3 0 0,1 2 1,4 1-1,0 3 1,3 5 0,0 3 0,1 3 0,1 6 0,-2 2 1,0 2-1,-3 2 1,-1 3 1,-2 1-1,-5-1 1,0-4 1,-3 4 0,-2-6 1,-2 0 0,1-4 0,0 1 0,-1-3 0,-1-3 0,0-4-2,0-3 0,-1-4 0,-1-6-2,2-1 0,-1-4 0,2-1 0,0-1-1,0-1 1,2 2-2,-1 3 0,1 5 0,-1 4 1,0 6-1,1 4 0,-1 8 1,0 4-1,1 3 2,0 6 0,0 4 0,0 0 1,0 1-1,2 3 1,-1-1 0,3-3 1,-1-2 0,0-5 1,0-3 0,2-4 1,1-4-1,0-6 0,1 0 1,3-7-1,-2-4-1,2-1 0,1-1 0,0-1-1,1 0 1,0 3 0,-1 2-1,1 4 1,-1 4-1,0 4 1,-1 4-1,1 4 0,-1 4 1,-2 4-1,1-1 0,-3 5 1,-3 1-1,-3-1 1,-3 1 1,-5-2-1,-3-1 0,-6-2 0,-2-1-4,-5-5-9,-4-2-22,-1-2-23,-2-3-98,-17-12 155,4-1 0,6-2 0</inkml:trace>
  <inkml:trace contextRef="#ctx0" brushRef="#br0" timeOffset="222033.6996">5645 6749 123,'0'7'2,"0"3"2,2 6-1,0 5 0,0 5 0,2 4-1,-1 3 0,3 2-1,-2-3 1,0-1 0,0-4 0,-2-4 3,1-4 1,-1-4 0,-1-7 1,0-4 0,-3-2-2,-2-5-1,-1-3-2,-3-5-4,-3-4-2,0-6-3,-1-3-1,-2-6-3,0-3 2,1-3 0,1 0 0,2-1 1,4 4 1,3 0 3,5 5 1,4 7 1,6 4 2,2 5-1,4 6 1,0 6 1,2 4 0,-1 5 1,-2 3 2,-3 2 1,-2 4 1,-7 1 1,-3 1 0,-3-2-1,-4 2-1,-4-4-6,-2 0-8,-3-4-14,1-1-16,0-3-40,1-13 79,1-3 0</inkml:trace>
  <inkml:trace contextRef="#ctx0" brushRef="#br0" timeOffset="222302.7149">5992 6474 122,'-5'12'6,"0"5"1,-3 9 0,1 8 0,-2 7-1,2 8-1,2 6-2,3 1 0,2 1-1,5-3-1,1-2-2,6-9-2,1-7-5,3-8-12,3-6-18,3-10-7,2-6-9,21-31 54,-3-3 0</inkml:trace>
  <inkml:trace contextRef="#ctx0" brushRef="#br0" timeOffset="222853.7465">6248 6786 127,'1'13'2,"0"5"1,0 4 1,0 2 0,-1 1-1,0 0 0,-2-2 1,-1-3-1,-2-6 0,-3-5-2,-1-4 0,-1-5-2,-2-6 0,2-5-3,1-6-1,0-5 1,4-3-1,2-5 2,5-2 1,3 0 1,5 1 1,1 2 2,4 3 1,0 5 0,4 3 0,-2 8-1,2 3 1,-3 5-1,-1 4-1,-3 6 0,0 3 1,-4 2-1,-2 4 0,-2 0 0,-2 2 0,-1-2-1,-1-1 1,0-2-1,0 0 0,1-5 1,5 1-1,0-2 1,2 1-1,3-2 1,3 1 0,-1 1 0,1-1 1,1 1 2,-2 0 0,-3 1 2,-2 0-1,-4 2 1,-4-1-2,-4 0-2,-4 3-4,-3-2-7,-4 0-8,-1-1-13,-2-3-19,2-3-41,-5-13 90,2-3 0,5-3 0</inkml:trace>
  <inkml:trace contextRef="#ctx0" brushRef="#br0" timeOffset="223153.7636">6480 6449 147,'6'10'6,"0"5"1,1 6 0,1 4 1,2 6-2,0 6 0,1 3-2,1 2 0,-3-1-1,1 2-2,-1-2-6,-2-2-9,-1-5-14,0-2-18,1-3-60,5-5 106,-1-7 0,1-5 0</inkml:trace>
  <inkml:trace contextRef="#ctx0" brushRef="#br0" timeOffset="223482.7824">6697 6667 141,'3'8'5,"2"3"1,1 6 0,0 1-1,0 4-1,2 3-1,-1 2 0,0-1 1,3-1 0,-3 0 0,2-4 0,-1-2 0,1-2 1,-1-5-1,0-2 1,1-2-2,3-3 1,-1-3-1,1 0 0,4-2-1,-1-4 0,1-1-2,2-3-4,0 1-5,0-1-5,1 0-8,-3-2-13,0 2-16,-5 2-38,-10-4 89,-3 2 0</inkml:trace>
  <inkml:trace contextRef="#ctx0" brushRef="#br0" timeOffset="223689.7943">6737 6875 173,'8'-2'6,"4"-5"-1,4 0-1,2-3-5,5-2-13,1 0-14,1-2-17,-1-1-55,3-4 100,-4 1 0,-9 2 0</inkml:trace>
  <inkml:trace contextRef="#ctx0" brushRef="#br0" timeOffset="223816.8015">6699 6771 81,'8'-4'-32,"4"-1"-17,27-15 49,-5 2 0</inkml:trace>
  <inkml:trace contextRef="#ctx0" brushRef="#br0" timeOffset="224089.8172">7068 6441 199,'13'4'12,"5"3"0,4 2 0,4 4 1,4 5-4,4 5-3,-2 6-2,-2 5-2,-3 4-3,-5 6-3,-5 2-5,-7 2-8,-6 1-12,-6 2-14,-6-2-15,-2-3-50,-10 10 108,2-11 0,4-11 0</inkml:trace>
  <inkml:trace contextRef="#ctx0" brushRef="#br0" timeOffset="224308.8297">7612 6565 179,'3'-4'-11,"1"0"-28,3-4-6,2 3-39,17-7 84,-2 0 0</inkml:trace>
  <inkml:trace contextRef="#ctx0" brushRef="#br0" timeOffset="224444.8375">7761 6737 226,'4'-1'-18,"4"-1"-33,3-2 1,5-3-57,20-27 107,-2 0 0,-1-2 0</inkml:trace>
  <inkml:trace contextRef="#ctx0" brushRef="#br0" timeOffset="226151.9351">16101 6769 63,'1'2'10,"2"-2"3,2 6 4,0-4 2,1 0 0,2-2-1,5-2 1,1-6-2,5-4-1,4-5-3,7-5-4,5-6-7,5-5-17,11-5-29,7-5-7,7-3-74,73-53 125,-7 7 0,-9 4 0</inkml:trace>
  <inkml:trace contextRef="#ctx0" brushRef="#br0" timeOffset="227302.0009">8550 6106 110,'-2'-2'4,"0"2"1,-1 2-1,1 3 1,-1 3-2,4 3-2,-1 6 0,3 4 0,-1 2 0,3 2 1,0 1-1,1-1 0,-1-2 2,0-4 0,0-6 0,0 0 1,-3-7 0,0-1 0,-4-7-1,-1-1 0,-4-5-1,-2-6-2,0-3 0,-2-5-1,3 0 0,0-4-2,4-6 1,0 2 0,3-4 0,3-1 1,1 1 0,2 3 1,3-1 1,2 6 1,0 4 0,2 4 0,0 4 1,1 7 0,-1 4 0,0 6-1,0 4 0,-2 5 0,-2 5 0,-2 3 1,-4 3-1,-1 1 0,-2 1-1,-1 0 0,-3-2-4,-1-3-9,-2-1-14,0-5-16,1-3-63,0 0 105,0-5 0,3-2 0</inkml:trace>
  <inkml:trace contextRef="#ctx0" brushRef="#br0" timeOffset="227619.019">8868 5804 96,'-2'7'9,"-1"1"1,0 5 2,-1 1 0,1 6-3,0 2-1,0 6-1,2 1-2,1 4 0,2-2-1,3 1-2,-2 0 1,3-2-1,1-3 0,0-3-4,2-4-7,0-2-11,3-3-14,0-4-12,1-2-29,17-12 75,-4-1 0</inkml:trace>
  <inkml:trace contextRef="#ctx0" brushRef="#br0" timeOffset="227954.0382">9103 5896 147,'1'7'5,"1"2"0,1 2 1,0 4 2,2 3-1,1 4-1,-1 0 1,2 2 0,1 2 0,-1-2 0,3-2 1,-3 0-1,2-3 1,0-4-2,0-4 0,-1-3-1,2-3 0,1-2-1,1-3-1,0-1-3,2-5-5,3 1-6,1-3-9,2-1-8,1 1-9,-2-2-13,-1 1-63,-5-1 113,-3 1 0,-7 4 0</inkml:trace>
  <inkml:trace contextRef="#ctx0" brushRef="#br0" timeOffset="228171.0506">9137 6091 142,'7'-4'3,"2"-4"0,3 1-2,1-3-6,4-2-14,-1-2-13,2-1-61,10-2 93,-2 4 0,-3 0 0</inkml:trace>
  <inkml:trace contextRef="#ctx0" brushRef="#br0" timeOffset="228301.058">9105 5922 41,'12'-4'-18,"31"-11"-5,-3-2 23</inkml:trace>
  <inkml:trace contextRef="#ctx0" brushRef="#br0" timeOffset="228540.0717">9443 5651 154,'1'5'13,"2"5"1,2 2 1,1 6 2,1 5-3,2 3-2,-1 6-4,3 5-2,1 3-2,-2 3-5,2 2-5,-2 0-6,1-3-8,-3 0-8,0-4-11,-2-4-12,3-6-49,2-11 100,0-7 0,0-8 0</inkml:trace>
  <inkml:trace contextRef="#ctx0" brushRef="#br0" timeOffset="229108.1042">9639 5818 152,'1'5'6,"0"-1"0,1 5 1,0 0 0,1 3-1,-1 0-1,2 2-2,-1-2 0,-1 0 1,0-3 0,0-1-1,0-3 0,-1 0 0,0-3-1,-1-2 0,-2-4-2,1-4-1,-1-1-1,0-7-1,2 0 0,0-5 1,2 1 0,2-2 1,3 1 0,0 1 1,3 3 1,2 1-1,-1 4 1,3 3 0,0 5-1,-2 2 0,-1 2 0,-3 5 1,-1 5-1,-3 2 0,-3 5 1,-1 2 0,0 3 0,-2 1 0,1-2 1,1 2 0,3-3 1,1-3 0,6-3 0,1-2 0,3-1 0,2-3-1,2 0 0,-2-2-1,0 2 1,-5-5 1,-1 6-1,-3-3 0,-6 5 0,-4-3 0,-4 4 0,-6-2-4,-5 0-5,-1-4-10,-4 1-15,-2-4-22,0-2-82,-5-18 136,6-1 0,5-1 0</inkml:trace>
  <inkml:trace contextRef="#ctx0" brushRef="#br0" timeOffset="229334.1171">9891 5552 194,'16'5'12,"5"2"0,6 4 0,3 5 1,0 6-4,2 2-3,-2 8-6,-5 3-12,-6 0-26,-5 5-17,-7-1-98,-20 27 153,-3-9 0,-1-6 0</inkml:trace>
  <inkml:trace contextRef="#ctx0" brushRef="#br0" timeOffset="229943.152">10464 5701 64,'6'8'3,"2"4"1,1 3 0,1 1 0,-2 2 1,0-1 1,-2-1 2,-2-1-1,-2-3 1,-3-2 0,-3-4-2,-3-2 1,-2-3-2,-3-2-4,-2-4-1,0-4-3,-1-4 1,2-2-1,-1-6 0,3-1-1,3-4 1,1-1 0,3-3 3,3 2 1,4 1 1,3 3 3,2 2 0,4 2 1,3 5 1,1 4 0,2 5-2,0 5 1,0 3-1,-1 6 0,-4 0-1,-2 5 1,-5 1-1,-4 1-2,-5 0-2,-5 2-6,-2-3-12,-2 1-17,-2-3-12,4-2-35,7-6 82,2-1 0</inkml:trace>
  <inkml:trace contextRef="#ctx0" brushRef="#br0" timeOffset="230184.1657">10815 5341 133,'-8'9'6,"-2"7"0,-5 6 2,0 7 0,-2 4 0,1 4 0,1 4-2,5 2 0,2-1 0,4-2-1,8-1-5,3-6-9,4-4-16,5-4-21,4-5-74,25-10 120,-4-8 0,-2-5 0</inkml:trace>
  <inkml:trace contextRef="#ctx0" brushRef="#br0" timeOffset="230783.2">11061 5499 119,'3'9'2,"1"3"1,0 3 0,0 0 0,-1 3-1,-1 0 0,-1-2 1,-1-1 1,0-5-1,0-3 1,-1-1-1,-1-3 0,-2-5 0,-1-3-2,-2-2-1,4-6 0,-2-5-2,2-1 0,2-1 0,1-4 1,3 0 0,2 0 1,3 3 2,2-1-2,2 2 1,3 3 1,0 2 0,3 1-1,-1 8 1,2 2 0,-1 6 0,-2 5 1,-4 4 0,-4 5 1,-6 3-1,-4 1 1,-4 0-2,-6-1 0,0-3-1,-2-1 0,3-6 0,0-2 0,3-1-1,4-3 0,6-1 0,5-2 0,4-2 2,5-1 1,5 0 0,1 3 0,1 0 1,0 1 0,0 4 0,-3-1 1,-4 2-1,-2 3-1,-6-2 0,-5 2-1,-3-1-3,-4 2-2,-5-2-5,-5 0-7,-3-2-12,-4 1-16,-3-3-9,0-2-28,-12-13 80,6-2 0</inkml:trace>
  <inkml:trace contextRef="#ctx0" brushRef="#br0" timeOffset="231014.2132">11450 5208 199,'13'5'7,"2"6"0,3 3 1,2 4 1,1 6-3,0 6-5,-4 6-11,-3 6-21,-8 3-20,-7 6-94,-42 46 145,-6-6 0,-4-6 0</inkml:trace>
  <inkml:trace contextRef="#ctx0" brushRef="#br0" timeOffset="231450.2382">8853 6710 100,'13'-6'15,"9"-2"3,8-4 1,12-2 3,14-3-4,13-5-3,16-5-1,16 1-2,14-6-1,13 1-2,13-5-2,8-1-1,8-1-1,2 0-1,3-2 0,-4 0-4,-7 0-3,-7 2-7,-9 1-12,-14 5-19,-12 4-16,-18 4-89,-16 14 146,-23 7 0,-21 8 0</inkml:trace>
  <inkml:trace contextRef="#ctx0" brushRef="#br0" timeOffset="231774.2567">9910 6707 124,'-6'4'7,"0"5"2,-1 1 0,2 3 0,-2 6 0,3 1-2,1 1-2,0 3-4,2-2-3,-1 2-8,2-2-11,-1-1-17,0-1-8,0-3-17,1-3 63,-1-2 0</inkml:trace>
  <inkml:trace contextRef="#ctx0" brushRef="#br0" timeOffset="232202.2812">9804 6767 108,'6'-4'8,"3"0"1,3-1 2,0 1 0,3 3 0,1 1-1,0 3-2,-1 4 0,0 3-2,-3 2-2,0 2 0,-5 2-1,0 1-1,-2-2 1,-1 0 0,0-3 0,2-2 0,-3-3 1,3-2 0,3-5 1,2 0-1,0-5 0,1-4 0,-1-3 0,-2-1-2,-2-3 1,-2-1-1,-1 0-1,-5-1-3,-3 1-3,0 3-3,-4 0-7,-1 6-8,-4 1-13,3 5-19,-2 4-53,-1 9 108,3 0 0,2 1 0</inkml:trace>
  <inkml:trace contextRef="#ctx0" brushRef="#br0" timeOffset="232434.2944">10223 6549 187,'0'2'13,"0"1"1,0 4 0,1 3 1,1 1-7,2 3-2,0 3 0,2 3-5,0 0-6,1 4-7,0-2-8,0 2-9,2-5-10,-3 1-9,0-3-63,1 3 111,-2-4 0,0-3 0</inkml:trace>
  <inkml:trace contextRef="#ctx0" brushRef="#br0" timeOffset="232930.3228">10313 6728 113,'8'-3'2,"5"-1"1,6-1-1,2 0 1,3-2-1,2-1 1,2 0 1,1-1 1,-1 2-1,-2 0 2,-1 1 0,-5 0 0,-4 1-1,-5 1-2,-5 4 0,-7 1-1,-7 4 0,-5 2-1,-5 3 1,1 2 0,-3 0-1,1 1 2,4 0-1,5 1 1,1-5 0,6 0 0,5-1-1,5-6 1,3-2-1,4-2 1,3-6-1,1-3-1,3-4 0,-2-4 0,1-3-2,-2-4-1,-2-4 0,-5-1-1,-3-1 1,-4-2 0,-3 1 0,-4 2 1,-1 3 0,-4 4 1,-1 6 0,-4 7-1,0 6 1,-1 8-1,0 6-4,3 7-8,2 5-9,2 5-13,6 2-11,5 2-24,22 17 70,3-7 0</inkml:trace>
  <inkml:trace contextRef="#ctx0" brushRef="#br0" timeOffset="233390.3491">10911 6489 160,'1'7'6,"1"3"-1,0 4 1,0 3 0,1 5-2,2 0-1,1 4-1,-1-1-1,3 0-1,0 0 0,-1-1-2,0-5-2,-2-2-2,0-3-2,-5-5-2,0-3 0,-6 0-1,-1-6-2,-4 0 0,-3-8-1,-1-4 1,0-3 3,2-6 2,-1-4 0,4-3 2,2-2 5,5-1 4,2-1 3,3 6 2,5-1 0,4 5 1,2 7-1,1 4-1,2 3-1,1 6-1,-1 5-2,-1 4-1,-2 2 0,-4 3-4,-3 2-3,-3 1-6,-3 2-12,-4-1-15,-1-1-6,-6 1 44,0-4 0</inkml:trace>
  <inkml:trace contextRef="#ctx0" brushRef="#br0" timeOffset="234179.3942">11113 6442 185,'3'3'7,"2"1"0,5 4 0,1 2 1,2 1-5,4 1-2,1 1-1,-2-1 0,1 0 0,-6-3 0,0-1-1,-3-3 0,-6 0 1,-2-3-1,-5-1 1,-5-5-2,-2 0-1,1-6-2,-4-2 1,4-1-1,2-4 0,4-1 0,2 0 1,6-1 1,5 2 2,3 3 1,3 2 1,4 3 0,3 4 1,0 2 0,1 3-1,-1 4 1,-2 1-1,-2 0 1,-3 0 1,-4 1 2,-1-2 0,-3-1 0,-3 0 1,-1-2-1,0-2 0,-2-3 0,-1-1-3,-1-4 0,1-6-2,-1-1 1,-1-2 0,1-3-1,1-4 0,0 1 0,0-2 0,2 1 0,1 1 0,0 4-1,1 2 1,-1 5 0,-1 4 1,4 6-1,0 3 1,0 4 1,0 4-1,2 7 0,-1 4 1,1 3-1,1 3 0,0 3 0,1-1 0,0 0-1,0-2 0,-2-2 0,2-6 0,-2-3-1,-1-2 0,1-6-1,1-3-1,1-4 0,2-4 0,4-2 0,-1-3 1,3-2 2,0 4-1,3-1 2,-2 2 1,0 4 0,-2 3 0,-3 5 1,-4 1 0,-4 2-1,-2 0 0,-6 3 1,-4 0-3,-4-2-5,-7 0-12,-1-1-27,-6-2-10,-3-1-73,-20-9 127,4-3 0,5-3 0</inkml:trace>
  <inkml:trace contextRef="#ctx0" brushRef="#br0" timeOffset="252623.4492">4805 3896 90,'3'-7'13,"2"-2"1,1-4 1,-2-4 0,2-3-4,-1-5-5,0-2-12,3-1-20,-2-2-18,2 0-44,13-5 88,-3 6 0,-1 7 0</inkml:trace>
  <inkml:trace contextRef="#ctx0" brushRef="#br0" timeOffset="253829.5182">5310 6396 90,'4'-17'-19,"2"-9"-15,5-11-3,26-79 37</inkml:trace>
  <inkml:trace contextRef="#ctx0" brushRef="#br0" timeOffset="256221.655">28230 3589 48,'0'3'0,"-1"2"1,1 4 0,0 2-1,1 2 1,0 3 0,1 0 0,1 2 0,1-2 0,-1 1 0,3 0-1,-1-1 1,-1-3 0,-1-1 0,1-3 1,0-1 0,-2-4 0,0-1 0,0 0 1,0-6-1,-1 0 1,-1-5-1,1-5-1,-2-2 0,-2-3-1,0-3 1,-1-3-1,1 1 0,-2-5 2,1 1 0,-1 0 0,-1-1 2,2 5 0,-1-2 0,1 5 0,0 1 0,2 2 0,0 6 1,2 0 0,0 2 0,0 2 2,1 2 0,1-2-1,0 2 1,0 0-1,1 2-2,0-1 0,1 2-1,2 0-2,2 1 0,-1 4 0,3 2 0,-1 1 1,3 3-1,-1 1 0,1 0 0,0 2 0,2 3 0,-2-1 0,1 6 0,0-2-1,-2 2 1,2 0 0,-2 1 0,-1-1 0,0-1-1,-3 0-2,1-2-3,-2-2-8,0-1-8,-1-4-17,-1 0-9,-1-2-13,-5-2 60,0-2 0</inkml:trace>
  <inkml:trace contextRef="#ctx0" brushRef="#br0" timeOffset="256816.689">28674 3417 231,'-6'-8'4,"8"9"0,3-1-1,-2 0-2,0-1-8,0 0-15,4-1-19,-3 1-12,3 2-67,6 15 120,-2-1 0,-2 3 0</inkml:trace>
  <inkml:trace contextRef="#ctx0" brushRef="#br0" timeOffset="257623.7352">28305 3713 59,'0'0'1,"0"0"0,0 0 1,3 0 0,-1-1 0,3-1 0,-1 1 1,2-2-1,-1 2 1,1-2 0,0 0-1,1 0 1,-4-1-1,4-1 0,-3 2-1,3-3 1,-4 0-2,3 1 0,-2 0-4,2-1-5,-2 2-7,3 0-10,-3 1-11,0 0 37</inkml:trace>
  <inkml:trace contextRef="#ctx0" brushRef="#br0" timeOffset="258426.7811">28643 3428 113,'1'2'6,"1"-2"1,0 1 0,0 0 0,1-1-4,-2-2-6,0 0-11,0-1-11,0 3-15,-1 0-21,7 7 61,2 0 0</inkml:trace>
  <inkml:trace contextRef="#ctx0" brushRef="#br0" timeOffset="258824.8039">28774 3678 145,'-4'-2'12,"-2"0"1,-3-2 2,5-2 0,-3 0-1,2-2-2,1 1-2,0-1-2,1 0-2,2 2-2,0-1-1,0 2-2,1 2 0,0 0-2,0 3-1,0 0 0,0 0-2,0 0-1,2 2 1,0 0-1,2 3-1,-2 0 0,5 2-3,-3-2-2,3 0-2,-3-2-8,5 2-13,-4-4-15,0 1-38,-8-5 87,1 2 0</inkml:trace>
  <inkml:trace contextRef="#ctx0" brushRef="#br0" timeOffset="259129.8213">28621 3450 157,'-2'-5'10,"-1"-1"0,-1-1 0,1 3-4,0 1-10,2-2-18,-1 1-21,1 1-5,0 2-28,5-4 76,0 3 0</inkml:trace>
  <inkml:trace contextRef="#ctx0" brushRef="#br0" timeOffset="259668.8522">28649 3422 69,'-1'-5'-3,"1"1"-9,-1 1-11,0 9-8,1 0 31</inkml:trace>
  <inkml:trace contextRef="#ctx0" brushRef="#br0" timeOffset="259958.8688">28695 3684 102,'-2'0'6,"0"0"1,0 0 0,2 0 0,0 0-6,0 0-9,0 0-15,-2-2-16,0 1-21,5 1 60,0 1 0</inkml:trace>
  <inkml:trace contextRef="#ctx0" brushRef="#br0" timeOffset="263947.0969">29153 3209 85,'0'-2'0,"0"0"0,0 0-1,-1-1-2,1 0 0,-1 1 0,1 0 0,-2 0-1,0 3 3,-3 2-1,0 2 1,-1 1 1,-2 2 0,1 2 0,0 0 0,1 2 0,1 1-1,-1 0 0,4 0 1,2-1 0,2 0 1,5 0 0,1-2 0,3-3 1,2 2 0,1-4-1,3 1 1,-2-2-1,3 1 1,-4-2 0,2 1 2,-5-2 3,-2 2 1,-1-2 2,-3 0 1,-2 2 1,-1-1-1,-4 2 0,-2-1-2,-2 2-4,-2 0-4,-3-1-7,2 3-8,-1-3-9,1 0-12,0 2-53,5 4 88,2-4 0,-2 1 0</inkml:trace>
  <inkml:trace contextRef="#ctx0" brushRef="#br0" timeOffset="264258.1147">29354 3205 121,'-2'3'5,"0"3"1,1 4 1,3 3 1,2 3 1,3 4-1,4 1-1,1 6-1,2-1-2,1 1-1,0 4 0,2-2-2,-4 1 1,0 1-3,-2-2-2,-1-2-11,-3 0-10,-3-3-20,-1-5-60,-8 3 104,-1-5 0,-4-7 0</inkml:trace>
  <inkml:trace contextRef="#ctx0" brushRef="#br0" timeOffset="264618.1352">29341 3184 91,'0'-4'2,"3"-3"0,2 3 0,2-1 1,4 4-1,2 0 0,1 4 0,2 3 0,-1 1 1,-1 2 1,-2-1 1,0 2 1,-5-2 1,-2 0 1,-2 2 0,-3 0-2,-2 0 0,-3 2-1,-1-2-3,-5 1-2,-1-1-5,-2 0-10,0-2-9,1 1-13,2-4-50,10 3 87,3-4 0,2-1 0</inkml:trace>
  <inkml:trace contextRef="#ctx0" brushRef="#br0" timeOffset="265002.1572">29578 3146 99,'-2'8'4,"-1"1"0,-1 3 1,1 0 0,1 1-1,1-4-1,1 3 1,1-4 0,4 0 0,0-4 0,4 1 1,0-3-1,1-2 2,-1-2 2,2-4 0,-3 0 0,0-4 0,0-1 0,-4-2 0,-1 1-1,-2-3-2,-3 2-3,-1 0-5,0 4-7,-4 1-9,0 3-12,-1 2-15,0 6-62,-10 14 108,5 3 0,0-2 0</inkml:trace>
  <inkml:trace contextRef="#ctx0" brushRef="#br0" timeOffset="265335.1763">29798 3110 60,'4'2'5,"0"0"0,2 3 1,-2-1 0,3 4 0,-1 0 0,-2 2-1,-1 0 1,0-1 1,-3-1 2,-1-1 1,0-1 1,-1-1 1,1 1-1,-2-8 0,0-2-2,-1-3-2,1-4-2,-1-3-4,1-2-6,1-2-11,2-1-17,0-2-16,0 0-46,4-17 95,-1 3 0,1 5 0</inkml:trace>
  <inkml:trace contextRef="#ctx0" brushRef="#br0" timeOffset="265619.1925">29751 2639 142,'2'4'3,"0"1"0,1 5 0,2 2 1,2 4 1,0 2 0,2 1-2,1 5-1,2 3 0,-1-1 0,2 1-1,-1 1 0,1-1-2,-1-1-8,0-2-11,0 0-14,-1-5-11,2 0-22,6-1 67,-1-5 0</inkml:trace>
  <inkml:trace contextRef="#ctx0" brushRef="#br0" timeOffset="266000.2143">30049 2930 120,'0'0'10,"-1"-1"1,-1-1 0,-2-1 0,0 1-4,-2-1-2,4 3-2,1 0-3,0 2 0,0 1-1,-1 3 1,3 1-1,0 4 2,2-2-1,1 2 0,4 1 1,-1-3 0,1 1-1,3 0 0,-2-1 0,1-1 1,-2-1-1,1-1 2,-4 0-1,1 1 1,-2-2 0,-1 2-2,-3-2-4,0 2-6,-3-3-8,-4 3-14,-1-3-14,-4 1-31,-11-5 77,0 2 0</inkml:trace>
  <inkml:trace contextRef="#ctx0" brushRef="#br0" timeOffset="266221.2269">29890 2822 161,'5'-8'10,"3"-3"-1,3 1-5,4-3-19,5 2-28,3 0-2,3 3-36,15-1 81,-5 3 0</inkml:trace>
  <inkml:trace contextRef="#ctx0" brushRef="#br0" timeOffset="266900.2658">28493 4596 55,'0'2'4,"2"2"0,0 1 1,1 5 0,3 0 0,1 1-1,1 1 0,1 2-3,-2-1-3,1 1-8,-1-2-9,-2 0-14,3 7 10,-3-1 23</inkml:trace>
  <inkml:trace contextRef="#ctx0" brushRef="#br0" timeOffset="267442.2968">28492 4463 136,'2'-2'5,"3"-2"0,2-1 1,1-1 0,1 1-2,1 0 0,-2 3-2,0 0 0,0 4-2,0 1 1,-3 5-1,-1 1 0,1 3 0,-1 0-1,-3 2-3,-1 1-2,-1 1 0,0-3-1,1 1-2,0-1 1,1-2 0,0-3 0,2 2 4,2-3 2,2-3 1,1 0 1,4 0 1,-1-2 0,3 1 1,-3-1-1,0 2 0,-1-1 1,-1 2 0,-2 2 1,-2 1 1,-3 1 1,-1 3 1,-3-3 0,-2 2 1,-3 0 0,-1 0 0,-4 1-2,1-1 0,-1 0-2,-2-3 0,2 1-2,-1-2-4,4-2-2,0-3-3,0 0-10,3-6-16,3-1-12,1-4-19,10-16 65,2-2 0</inkml:trace>
  <inkml:trace contextRef="#ctx0" brushRef="#br0" timeOffset="267653.3088">28883 4473 163,'0'0'-30,"-1"-3"-15,1 1-43,1-3 88,2 1 0,-2-1 0</inkml:trace>
  <inkml:trace contextRef="#ctx0" brushRef="#br0" timeOffset="267804.3175">28950 4605 144,'0'0'-27,"1"-2"-17,1-2-29,15-9 73,0 1 0</inkml:trace>
  <inkml:trace contextRef="#ctx0" brushRef="#br0" timeOffset="268361.3493">29270 4346 78,'0'6'4,"0"2"0,1 5 0,1-2 1,1 1-1,1-1 1,-1 2 1,-1-6 2,0-2 0,-1-1 1,0-2 0,-4-2-1,0 0-1,-3-3-3,-2-3-1,-2-3-2,1-5 0,-2-4-1,2 3 1,2-2-1,0 0 1,3 2 0,1 4-1,5-2 0,2 5 1,4 2-2,0 4 0,5 2 0,0 4 0,1 1 0,3 3 2,0 1-1,3 1 1,-1 0 3,0-3 1,0 1 4,0-3 2,-5-2 2,-1-2-1,-2-2 1,-4-3 0,-3-3-2,-1-2-2,-4-1-2,-1-4-3,-2-2-2,-2 3-1,-2-3-4,-1 2-4,-1-1-13,1 4-14,1 3-16,3 1-9,2 5-51,6 8 110,4 2 0,1 1 0</inkml:trace>
  <inkml:trace contextRef="#ctx0" brushRef="#br0" timeOffset="269032.3877">29637 4199 53,'-1'5'0,"-1"1"0,1 5 0,1-2 0,0 4 1,1 0 0,2 1-1,0 0 1,3-2-1,-2 0 2,0-3 1,2-1 2,-2-2 1,-1-2 3,0-2 0,2-1 0,-3-5 2,0-2-1,-1-2-2,-3-4-1,0-3-2,0 0-1,-2-2 0,2 1-1,0 0 1,2 0-1,2 2 0,-1 3 0,5 1 0,-1 3-1,1 2 0,0 2-2,3 0 1,0 6-1,-1-3 1,1 7-1,3 1 1,-4 0 0,1 3 0,2 1 0,-3 0 1,1-2 0,-3-3 1,0 3 1,-2-3 0,-1-3 1,-2-1 0,1-1 0,-4-2 0,0 0-1,-2-2-1,-1-2-1,-1-4 0,2-1-2,0-4 0,2 1 0,1-3-1,1-1 0,2 2 0,2-1-1,2 1 1,2 6 0,1 1-1,2 5 0,2 4-6,0 5-9,1 2-12,-1 3-20,0 3-60,9 7 109,-3-4 0,-3-2 0</inkml:trace>
  <inkml:trace contextRef="#ctx0" brushRef="#br0" timeOffset="269220.3985">30020 4062 206,'0'0'-7,"0"0"-14,2-3-25,4 1-3,1-3-34,26-10 83,0 2 0</inkml:trace>
  <inkml:trace contextRef="#ctx0" brushRef="#br0" timeOffset="269590.4196">30292 3777 120,'-2'2'1,"0"0"0,0 2 0,0 4 0,0 1-1,3 0 0,2 2 0,0 1 0,3 0 0,1 1 1,2-2 0,1 1-1,0 1 1,1-4 1,1 0 0,-2-1 0,0 0 0,-2 0 1,-2-3 0,0 3 1,-3-1 0,0 3-1,-4-2-1,0 5-3,-2-5-8,0 4-12,-2 1-14,-1-1-53,-1 11 88,-2-3 0,3-1 0</inkml:trace>
  <inkml:trace contextRef="#ctx0" brushRef="#br0" timeOffset="269880.4362">30487 3888 174,'1'1'2,"2"5"1,1 2 0,1 3 0,0 2 0,4 5-1,-1-1-1,1 2 0,-1 2 0,0 0-4,0 1-3,-2-1-7,-1-2-6,-1 1-2,-1-1-4,-2-5-4,-2-2-48,-5-11 77,1-3 0,-1-6 0</inkml:trace>
  <inkml:trace contextRef="#ctx0" brushRef="#br0" timeOffset="270121.45">30481 3852 135,'4'-3'6,"0"0"1,4 0-1,-2 1 0,2-2-2,-1 2-1,4 1-2,-3 2 0,1 2 1,-1 2-1,0 4 1,-3 1-1,0 1-1,-4 1-1,-1 0-5,-1 1-4,-2 1-5,-2-1-8,0-1-13,1-2-48,-1 3 84,3-1 0</inkml:trace>
  <inkml:trace contextRef="#ctx0" brushRef="#br0" timeOffset="270472.4701">30710 3829 99,'0'2'4,"-1"4"1,2 3 1,-1 0 0,2 0 0,1 2 1,0-3 2,2 1 0,1-2 0,1-2 0,0-3 1,3 1-1,-1-3 0,-1-2-1,1-1-2,-2-1-1,-2-4-1,-1 0-1,-1-1-1,-4-2-1,-4 1-5,-1-1-4,-2 3-6,-2 2-8,0 1-11,0 2-12,3 2-55,-6 9 100,4 1 0,2 0 0</inkml:trace>
  <inkml:trace contextRef="#ctx0" brushRef="#br0" timeOffset="270780.4877">30892 3805 173,'16'-2'4,"-9"1"1,3-1-1,2 2 0,-3 0 1,3 0-2,-5 3-1,0 1-1,0 1 1,-5 0 0,0 2 1,-2 1 1,-1-2-1,-1 2 1,-1-4-1,-2 2 0,1-4-2,-2-1 0,0-4-3,-4-2-3,5-4-5,-2-2-8,1-3-14,2-3-14,1-4-68,0-25 114,1 3 0,4 1 0</inkml:trace>
  <inkml:trace contextRef="#ctx0" brushRef="#br0" timeOffset="270992.4998">30944 3438 115,'2'7'8,"2"4"1,0 6-1,2 6 2,-2 5-3,4 3-2,0 3-1,0 1-1,1 0 0,-1-2-4,2-2-5,-1-2-13,1-2-18,2-1-8,-2-3-19,8 1 64,-2-3 0</inkml:trace>
  <inkml:trace contextRef="#ctx0" brushRef="#br0" timeOffset="271357.5207">31195 3712 209,'1'-2'6,"0"0"0,0-1 0,0-1-1,-1 2-4,0-1-2,-2 3 0,0 0-1,-1 5 0,-2 1-1,1 3 1,2 0 1,0 8 0,1-4 1,1 0-1,2 2 1,0-2 0,0-2 0,4-1 0,-1 0 0,0-3 0,0 0 0,1 2 1,-1-4 0,-1 3 0,-1-4 0,-1 2-1,-2-1-3,-2 1-5,-1-1-8,-3 1-11,0-2-16,-3 1-8,-2-3-24,-14-5 75,3-3 0</inkml:trace>
  <inkml:trace contextRef="#ctx0" brushRef="#br0" timeOffset="271599.5346">31111 3667 194,'8'-11'10,"-1"5"2,4 1 1,3-5 0,4 2 1,3-3-4,3 1-3,0 0-5,2 1-10,-1 0-22,-1 4-27,-3 0-1,-1 4-64,-9 4 122,-2 0 0,-12-1 0</inkml:trace>
  <inkml:trace contextRef="#ctx0" brushRef="#br0" timeOffset="275040.7314">27246 5872 92,'0'2'0,"0"2"1,0 2 1,0 1 1,2 0 0,-1 2 2,2 1-1,0 2 1,1 4-1,1 0 0,2 3 0,-1 3-1,0 0-1,0 1-1,-1 0 1,0 1 0,0-2 0,-1-1-1,-2-1 1,-1-5 0,-1 1 0,0-4 0,0-1 2,0-2-1,-1-4-1,0-1 2,0-1-2,0-1 1,-2-4 0,1-1-2,1-4 0,-1 2 0,1-4 0,1 4-1,1-4 1,0 4-1,0 2 1,2-2 0,1 2-1,0 3 1,2-2 0,0 1 0,1 4 1,4-2-1,-1 3 1,0-1-1,3 0 0,-3 0-2,3 1-5,-6 0-7,3-1-13,-2-1-19,0 1-50,1 4 95,2-2 0,-6-1 0</inkml:trace>
  <inkml:trace contextRef="#ctx0" brushRef="#br0" timeOffset="275390.7514">27255 6108 95,'1'-2'11,"4"2"1,2-3-1,2 0 1,1 0-3,1 1-3,2-2-2,0 0-1,1-1-2,-2 2-1,3-2-3,-2 1-5,-1 1-9,0 0-7,-3 1-16,0-2-32,-4 3 72,0-1 0</inkml:trace>
  <inkml:trace contextRef="#ctx0" brushRef="#br0" timeOffset="275756.7723">27249 5876 130,'2'2'12,"1"-2"2,1 0 2,4 0 1,2-2-1,-1-2-3,2-1-2,1-3-2,0 3-2,-1-4-3,4 2-4,-3-1-5,1 0-7,-2 2-10,0 1-18,0 2-13,-3 1-64,8 10 117,-3 1 0,-1 1 0</inkml:trace>
  <inkml:trace contextRef="#ctx0" brushRef="#br0" timeOffset="276126.7935">27692 5923 177,'0'0'8,"0"0"1,0 0 0,0 0-1,0 0-3,0 0-4,0 0-6,0 0-6,0 0-9,0 0-10,1 0-11,1 3-69,4 17 110,-1 1 0,0 0 0</inkml:trace>
  <inkml:trace contextRef="#ctx0" brushRef="#br0" timeOffset="276337.8056">27733 6150 174,'0'0'6,"0"0"0,0 0-2,0 0-5,0 0-15,0 0-22,0 0-9,0 0-41,5-1 88,0-2 0</inkml:trace>
  <inkml:trace contextRef="#ctx0" brushRef="#br0" timeOffset="281325.0908">28414 4155 62,'12'-9'2,"3"-3"0,0 1 0,2-2-2,3 1 1,0-1-2,3 2 1,1-1 1,3 0-1,-1 1 0,3 2 0,-1-3 0,2 2 0,3 1 1,-2-2 0,1 3-2,-2-2 2,1 2-1,-3-1 0,0 2 0,-2-1 0,1-1 0,-2 1 1,2 0-1,0-2 0,1-1 0,0 0 1,2 0-1,0-2 0,0-1 1,1 2 0,0-2 1,2-3 1,0 2 0,2 1 2,0-2 0,1 0 0,2 0 1,-2 0 0,0-1 0,-1 2 0,-1-2-2,0 1 2,-2 0-2,3-1 2,-1 0-1,1-2 0,-2-1-1,2 1 1,0-1 0,1 1-1,2 2-1,-3 2-4,0 3-5,-3 2-11,0 4-16,-5 4-11,-2 5-28,-10 17 72,-4 2 0</inkml:trace>
  <inkml:trace contextRef="#ctx0" brushRef="#br0" timeOffset="282244.1434">28883 4930 47,'26'-8'2,"3"-1"0,5-3 0,5 0 0,2-1 1,5-3-1,1 1 2,5-5-1,4 1 0,4-4 1,4 1-2,3-3 0,2 2 0,3-2 0,0 3-1,2-2 1,3 3 0,-1-1 1,1 1 2,1 0 1,-3 0 2,-1 2 1,-1-3 2,-4 2-1,-2 1 1,-1-2 0,-4 3-2,1-3-2,0 1 0,-2 1-1,1-1-2,-2 1 0,-1 0 0,-3 2-1,-4-2-1,-1 2 1,-6 1-2,-1 0 1,-4 1 0,-3-1-1,-1 1 0,-2 0 1,-4 1-1,-2 0-1,-4 2 1,-2 1-2,-4 1 1,-7 3-2,-3 2 0,0 1-3,-5 3-1,-1 0-2,0 1-4,0-3-6,-2 3-11,1 3-16,1 0-48,0 8 93,-1 3 0,1-3 0</inkml:trace>
  <inkml:trace contextRef="#ctx0" brushRef="#br0" timeOffset="284669.2821">2794 4752 83,'6'-9'8,"-2"0"0,1-2-2,-2 0 1,2-2-1,-1-1-2,1 0 0,-1-4-1,3-1 1,1-2-2,-1-5 1,2-1 1,1-1 0,1-3 0,1-2 1,2 0 0,-1 0 0,5-3 1,-2 1 0,3 0-2,1 2-1,1 1 0,2 1 0,0 2-1,0 4-1,-4 2-3,2 3-9,-4 4-25,-1 4-13,-6 5-46,-1 10 95,-5 2 0,-7 2 0</inkml:trace>
  <inkml:trace contextRef="#ctx0" brushRef="#br0" timeOffset="288416.4964">5708 3788 59,'-6'0'4,"1"0"-2,-3 1 1,2 1-1,-2-1 1,2 0 0,-4 1 0,5 1 0,-5-1 0,3 3 0,-4-1-1,2 0 0,-3 0-1,1 1-1,3-2 1,-3 3-1,3-3 1,-2 4 0,3-5 1,0 6 0,1-3 0,0 2-1,3-3 1,-3 4 0,3-3 0,-3 3-2,1 0 1,-1 1-1,1-1 1,-1 3-1,0-1 0,-2 1 1,2-1-1,-1 2 0,0 0 0,0 0 0,-2-2 0,4 1-1,-1-2 1,2 0-1,1-1 1,1-1 0,-1 2 0,2 0 0,-1 2 0,1 0 0,0 3 0,0-1 0,-1 2 1,1-1-1,-1 1 0,0 0 0,0 0 0,1-1 0,0-1 0,-1 0 0,1-1 0,-1 2 0,0-2 1,0 1-1,0 1 0,-2-1 0,3 1 0,-3 0 0,1 0 0,0-1 0,0 1 0,1-2-1,1 1 1,1-3 0,0 2 0,2-3 0,0-1-1,1 1 1,1-1 0,0 1 0,1 1 0,0-1 0,0 4 0,-1-4 0,0 1 0,1 0 0,-1 0 0,1-1 0,-2 1-1,1-3 1,0 3 0,-1-4 0,2 2-1,-3-3-1,4 5 1,-1-6-1,1 3 1,-1-4-1,3 5 0,-3-4 1,5 1 0,-2-1 0,3 2 1,-1-1-1,3 2 0,-1 0 1,1-4 0,1 3-1,3 0 1,1-2 0,-3 1 0,2 0-1,-2-2 1,0-3 0,-2 3 0,2-3 0,-4-1 0,1-1 0,2-1 1,-2 1-1,3-2 0,-2-2 0,3 1-1,-1-2 1,1-1 0,-2 0 0,1-2 0,-1 2 1,1-4 0,-4 2 0,0-2 1,1 0 0,-3-2-1,0-1 1,0 1 0,0-3-1,-1 0 1,1-1-1,0 0 0,0 0 1,0-1-1,1 2 1,-2-2 0,0-1 0,0 1 1,-2-1 0,-1 2-1,-1-2 1,-1 1 0,-2-1-1,0 0 0,-1-1 0,1-1 2,-2-2-1,1 2 1,-1-2 0,1 0 0,-2 0 0,-1 0 2,-1 1-2,0 1 0,-1 1 1,-1 0-1,-1 1 1,1 2 2,-1 0 0,-1 1-1,1 2 1,-1 1-1,1 2-1,-3-1 1,2 2-1,-2 1-2,0 0-1,-1 0 0,2 3 0,-3-3-1,2 4 0,0 1 0,-2-2-1,2 2 0,-1 2 2,0-1-1,0 1 0,-2-2 0,3 3 0,-2-1 0,0 0-1,1 2-1,0-1-5,-1 0-8,1 2-15,-1 0-26,1 1-1,0 2-39,-8 5 95,4-1 0</inkml:trace>
  <inkml:trace contextRef="#ctx0" brushRef="#br0" timeOffset="290688.6264">4637 3941 49,'0'0'2,"0"0"-1,1 1 1,1 0-1,0 1 1,0-1 1,2 3 0,-2-2 0,0-1 1,0 1 0,2 1-1,-1-1 1,-1 0-2,0 0 1,3 1-1,-3 0-1,-1-1 0,2 1 1,1 3-1,-3-5 0,3 2 0,-1 1 0,0-2 0,0 0 1,1 1-1,-2-3 0,0 3 0,0-3 0,-1 1 0,1 0 0,0 0-1,-1 0 0,1 0 1,-2-1-1,0 0 0,2 1 1,0 1-1,0 0 2,1-1 1,-1 2 1,-2-3 0,0 0 0,0 0 1,0 0-1,0 0 0,1-3-1,0 1 0,1-2-2,-1-1 0,2-3 0,0 1 0,1-3 0,0 0-1,0-4 1,0 2 0,2-2-1,-1-1 1,0 1-1,1-4 0,1-1 1,1 0-1,0 0 1,0-3-1,2 0 0,-1 1 0,1-1 1,-1 1-1,2 0 0,-2 1 0,3 1 0,-4 1 1,2 0-1,-2 3 0,2-1 0,-1 2 2,1 1-1,0-2 1,-1 3 1,2 1-1,-3-1 1,2 0 0,-3 4 0,-1-2-2,-2 3 0,2 0 1,-5 5-1,1-4-1,-2 5 1,1-1 0,0 0-1,1 1-2,-2 1-7,0 0-19,0 0-18,1 2-50,-3 5 96,-1 0 0,-2 0 0</inkml:trace>
  <inkml:trace contextRef="#ctx0" brushRef="#br0" timeOffset="293929.8118">6710 6508 59,'2'2'2,"0"0"-1,0 0 0,-1-1 0,2 1 0,-3-2 0,0 0 1,0 0 0,0 0 2,0 0 1,2 0 1,1 0 0,-1 0 1,3-2-1,1-1 1,1-2-2,3-2 0,3 1-1,1-2 0,3 1-1,3-3 1,2 0 1,1 0 0,2 0 2,0-1 0,-2 1 1,-2 0-1,0 1 1,-5 0-1,-1 1-1,-4 3-2,-1-1-1,-3 2-6,-2 2-11,-3 1-23,0 0-12,-2 1-51,-2 4 100,-1 0 0,0 2 0</inkml:trace>
  <inkml:trace contextRef="#ctx0" brushRef="#br0" timeOffset="296340.9497">6920 7173 56,'13'-5'3,"1"0"1,0-2 0,2-3 0,0 1-1,1-1-1,2-2 0,-2 0 0,0 0-1,0 0 1,0-2-1,-2 1 0,0-1 1,-2-1 1,2 0-1,-3-2 1,-1 1 0,1-1 0,-2-1 0,-1-1 0,0 1-1,-1-3 0,-3 0 0,0 0-1,0-1 1,-2 0-2,-1 0 1,-1-2 0,-2-1 0,0 3-1,-2-4 1,-2 2-1,1-3-1,-2 1 0,-1 1-1,-1 1 1,0 2-1,-1 2 1,0 0 0,-1 5 0,2-2 1,-2 2 0,2 1 0,-2 0 0,2 3 0,-2 0 0,-1 1 0,1 2 0,-2 2-1,-2 1 0,1 0 0,-3 2 0,1 1-1,-2-1 0,1 3 0,-2-2 0,-1 2 1,1 2-2,-3-2 0,-1 3 0,1 2 0,-3 0 0,0 0 0,2 1-1,-1 2 1,1-1 0,1 0 0,1 1 2,2 1-1,0 0 1,3 1-1,-2 0 1,3 2 1,-1 0-1,2 1 0,1 1 1,1 3 0,1 2-1,0 1 1,2 4 0,1 2-1,1 3 1,1 1 0,0 1 0,3 1 0,1 1 1,2-1 0,2-3 0,2 2 1,2-4 0,1 0 0,2 0 2,1-4 0,1-1 0,2 0 0,0-2 0,1-1 0,0-2 0,1-1 0,0 0-2,1-3 1,0 0-2,2-1 1,0-1-1,-1-3 0,3 2 0,2-3 1,-1 0 1,3-4 0,-2 1 1,2-4 1,0-3 0,-3-1-1,1-5 0,1-2-2,-4-4-4,1-2-7,0-4-12,-2 0-18,1-3-29,10-28 68,-4 5 0</inkml:trace>
  <inkml:trace contextRef="#ctx0" brushRef="#br0" timeOffset="298614.0797">6178 6355 56,'0'0'4,"2"2"-1,0-1 1,3-1-1,-1 2 0,4 0 0,-1-1-1,2 1-1,-3 0 1,3 1-1,-3-2 0,1 2-1,-3 0 1,2-1-1,-4 1 0,2 2 1,-1 0-1,-1-3 1,4 3-1,-2-3 1,-2 1 0,0-1 0,1 1 0,-1-1 0,0 0 0,0-1-1,0 1 1,-1-1 0,1 1 0,0-1 0,0 1 0,-1 1 0,-1-3 1,0 0 0,1-2 0,2 1 0,0-2 0,-1 0 1,1-2-1,-1 1 1,0-4 0,1 1 0,-1-3 0,2 0 0,0-1 0,1 0 1,-1-1-1,-2-1 0,2 0-1,0-3 1,1 0-1,-1-1 0,3-3 1,0-1-1,1-1 1,2-3 0,1 2 1,1-1 1,2-3 0,-2 2 0,1 2 0,0-1-1,-2 4-9,-1 2-18,-3 5-22,-2 5-71,-2 9 116,-2 3 0,-3 1 0</inkml:trace>
  <inkml:trace contextRef="#ctx0" brushRef="#br0" timeOffset="302934.3268">7920 4426 96,'0'0'2,"0"0"0,0 0 0,0 0 2,0 0 0,0 0 0,0 0 2,0 0-1,-1-2 1,0 0 0,0 0 0,0-1-1,0-1-1,0 3-1,1-2-1,-1 1 0,2-2-1,0 3 1,0-1-2,2-2 0,1 3 0,-1-1 0,2 0 0,4-1 0,-2 3 0,4-3 0,1 1 0,2-2 0,3 0 1,2 0 0,6-3-1,2 2 1,4-3-1,2-1 0,2 2 1,1 0-1,2-1 1,-2 1-1,-1-1 0,0 2 1,-2 0-1,0 1 0,0 1 0,-2 1 0,1 0 1,-2 0-1,1 0 0,-1 1 1,1-1 0,4-1 0,-1 0 0,1 0 0,2-1 1,2-2 0,1 2 0,2-4 1,0 1 0,2 0 0,0-2 0,2-1 0,1 1-1,1-1 1,3-2 0,1-2-1,2 2 0,1-3 0,0 2 0,1-1 0,-1 1 0,0 2-1,0 2 0,-2-1 0,0 1 0,-1 0 0,3 1-1,-1-1 1,2-1 0,0 0-1,-2-2 1,2 1 0,-2-2-1,-1 2 1,-4-1 0,0 0 0,-4 2 0,0 0 1,-3 0 0,0 2 0,-2 0-1,-2 1 1,-2 1-1,1 2 0,-4-2 0,-1 2 0,-1 1-2,-2 0-2,-3 1-6,-4 0-10,-1 2-18,-2-1-16,-7 4-66,-7 8 119,-3 0 0,-6 2 0</inkml:trace>
  <inkml:trace contextRef="#ctx0" brushRef="#br0" timeOffset="306138.5101">10791 3162 73,'-7'-2'6,"-1"1"-1,-2-1-1,0 1 0,1 0 0,-1-2-2,-1 2 1,1-1-1,-2-1 1,-1 1-1,1 0 0,-3 1 0,0-1 0,-2 1 1,1 1 0,-2-1 1,1 0 0,-1 1 0,1-1 0,2 0 0,-1 0-1,3 0 0,2-1-1,-1 2 0,2-2-2,0 1 0,-2 1 0,1 3 0,-2-2 0,0 2 0,1 0 0,-3 1 0,1-1 1,-2 0 0,3 2-1,-1-1 1,2 0 0,-1 1 0,3 1-1,-1-1 0,1 3 1,-1 0-1,2 0 0,-2 4 0,1-2 0,0 3 0,-1 0 0,2-1 0,-1 3 0,2-2 0,0 0 0,2 0 1,0 1-1,1 0 1,-1-1-1,3-1 0,0 2 0,0-2 0,1 1 1,1-1-2,0 2 0,0 0 1,1-1-1,0 1 0,1 2 1,0-2-1,0 3 0,1-6 2,1 1-1,-1 1 0,1-2 1,1-3-1,1 2 1,0 0-1,0-1 1,-2-1-1,1-2 1,0 2-1,2 0 0,-4-3 1,3 4-1,-2-2 0,2 0 0,-2-2 0,2 4 0,0-4 0,4 3 1,-2-1-1,3 2 0,-1-1 1,0-1-1,-1 1 0,-1-2 1,1 2-1,-1-3 0,2 4 0,-4-3 1,6 3-1,-4-4 1,3 2-1,0-3 1,2 1 0,0-2 0,1 0 0,0-1 0,3 0 0,-2 1 0,1-3 0,-1 2-1,2-1 1,-2 0-1,2-1 0,-1 1 1,2 0-1,0 0 0,3 0 1,1 0-1,-2-1 0,2 3 1,0-3-1,0 0 1,-1 3 0,1-3 0,-3 0 0,1 0 0,0 0 0,-1 0 1,1-3-1,-2 3 0,0 0 0,-1 0 0,0 0 0,-1-3 0,2 3 0,1-2 0,-1 0 0,1 0 0,1-1-1,1-2 1,0 0 0,0-1-1,2 0 1,-2-1 0,0-1 0,0 0-1,1 0 1,-1-2 0,0 1 0,1-1 1,-3 0-1,1-1 1,-4-1-1,1 0 0,-4-2 0,-1 0 1,-1 1-2,-2-3 1,2 1-1,-2 1 1,0-3 0,-1 2 1,2-2-1,-3 1 1,-1-1-1,-1-1 1,0 2-1,-2-1 0,1 0 0,-2 0-1,-1 1 1,0-1-1,-1 2 1,-2-2 0,1-1 0,-1 2 1,0-1 0,0 0 0,-2 0 1,0 2 0,-1-2 0,0 3 0,-1-2 0,-1 3-1,1-2 0,-4 3 0,1-2-1,-2 1 0,-3 1 0,-3 0 0,-1-1-1,-4 0 0,-1 1-1,-2-1-1,-4 4-3,-2-1-2,-4 5-5,-5-1-11,-6 4-27,-9 3-5,-9 4-51,-92 27 106,6 1 0,5-1 0</inkml:trace>
  <inkml:trace contextRef="#ctx0" brushRef="#br0" timeOffset="309166.6833">30325 2867 80,'0'-2'3,"0"0"-2,0 1 1,0-2-1,1 3-1,-1 0-2,2 1 1,1 2 1,2 3-1,-1-2 2,4 5-1,-3-6 0,2 4 0,-1-2 1,4 0-1,-4-2 1,3 2-1,-4-2 1,3 1 0,-3-2 1,1 0 2,-2-2 1,3 0 1,0-2 2,0-1 2,2-4 0,0-2 2,2-3 0,0-3-1,3-3-1,-2-1-2,2-1-1,0-1-1,-1 0-2,2 2-2,-1-1 0,2 3-2,-1 3-4,2 1-7,-1 2-14,2 3-21,-2 3-3,2 3-23,5 1 72,-5 3 0</inkml:trace>
  <inkml:trace contextRef="#ctx0" brushRef="#br0" timeOffset="319300.2629">10973 5251 71,'-1'-2'6,"-1"-2"-1,-1 1 1,-1-1-1,0-1-1,-2 1-2,-1 2-1,-3 0 2,1 2-1,-3 0 1,-3 0 1,1 2 0,-3 0 0,-1 1 0,0 0 0,-2 2-2,0-2 0,-1 3-1,1-1 0,0 3-1,-2 0 1,0 0 0,-2 2 1,2 0-1,-4 2 1,0 2 1,0 2 1,0 2-1,0 2-1,0 0 1,2 3-1,3 0 2,0 1-3,3 0 1,2 0 1,2-2-1,2 2 0,2 0 1,3 0 0,-1 0 0,4 1-1,1-2 1,1 2 0,1 1 1,1-2 0,1 1-1,1-3 0,2 2 0,-1 2 0,5-2-1,0 1-1,0 1 0,4 3-1,1-1 0,1-1 1,2-2-1,2 1 1,1-3 1,3-2 0,2-4 2,3-1-1,3-5 1,2-1-1,1-2 1,2-2-1,0-1 0,0-2-1,-1-2-1,2-1 0,-3-2 0,1 0-1,-1-3 1,0 0 0,1 1 0,-1-4 0,1 1 0,0-3 1,3 0-1,-3-2 1,1 1 1,-2-3 0,-3-2 0,1 0-1,-5-2 1,0-2 0,-5-1-1,-1-1 1,-3-1-1,-1-4 0,0 3-1,-2-3 1,0 0 0,0-2 0,-2-1 0,0-1 0,0-2-1,-1-2 0,-3 0-1,0-3 1,-1 1-1,-4-3-2,-3 2 0,-2-2-3,-4 1-5,-5 2-15,-7 3-36,-3 0 0,-9 5-71,-49-10 132,0 7 0,2 4 0</inkml:trace>
  <inkml:trace contextRef="#ctx0" brushRef="#br0" timeOffset="320443.3283">8434 4238 71,'10'-3'6,"3"1"-1,0-1 0,5 0-1,-2 0 0,5-3 0,0 4 0,2-3 0,4 1 1,2 0-1,3 0-1,2 0 1,4-2-1,-2 3 1,3-2-1,-1 1 1,0 0-1,-3-1-1,-2 0 1,-2-1-1,-2 0-1,-2 1 0,-6-3 0,1 4-1,-5-1 0,-3 2-2,-3 1-2,-2 2-4,-2 3-8,-3 0-9,-1 1-11,-1 1-23,-6 5 59,-2-2 0</inkml:trace>
  <inkml:trace contextRef="#ctx0" brushRef="#br0" timeOffset="320775.3473">8769 4146 80,'14'-5'6,"8"-4"1,4 0 0,4-1 3,4-1-2,3 0 0,0 0 0,1 2-3,-4 0 0,-2 3-6,-4 0-21,-2 3-18,-7 3-41,-2 3 81,-7 0 0</inkml:trace>
  <inkml:trace contextRef="#ctx0" brushRef="#br0" timeOffset="327148.7118">9275 3431 48,'-2'0'0,"-3"0"1,1 0-1,-1 1 0,1 0 1,-2 0-1,2 0 0,-4 1 1,4 0-1,-3 0 0,2-1 1,0 0-1,-1 2 0,2-3 1,0 3-1,2-2-1,0 0 2,0 0-1,-2 1 0,2 0-1,0-2 0,-4 6 0,1-1 0,2-1 1,-3 6-1,1-2 0,-1 1 0,2-2 0,-4 4 1,6-5 0,-2 1 0,0-2 0,1 0 0,1-2 1,0 1-1,-2 1 0,3-2 1,-3 2 0,0-1-1,1 1 1,0 0-1,1-3 1,-1 3-1,0-1 1,1-1-1,-2 2 1,0-1-1,2-1 0,-2 2 0,0-2 0,1 2 0,0-1 0,0 1 0,1 0-1,0 1 1,1-3 0,0 4 0,1-1 0,-2 2 0,1-1 0,0 1 1,-2 0-1,1 0 0,-1 1 0,1-3 0,-2 2 0,1-1 0,-1 1 0,2-2 0,0 2 0,0-2 0,0 2-1,2-1 1,-1 0 0,1 1 0,-2 2 0,4-2 0,-2 1-1,0 2 1,0-2 0,0-1 0,0 0 0,1 0 0,0 1 0,-1-2 0,2 4 0,-1-3 0,0 3 0,0-6 0,0 5 0,0-3 0,0 0 0,0 0 1,1 2-1,-1-4 0,1 3 0,0-3 1,1 1-1,-2 0 0,3-1 0,0-2 0,1 3 0,-1-2 0,1 2 1,-1-1-1,3-1 0,-3 0 0,5 1 0,-3-1 0,0 1 0,0-2 0,2 3 0,-4-3 0,2 2 0,-2-1 0,1-1 0,-2 2 0,2-2 1,0 2-1,-1-1 0,1 1 0,-1-2 1,2 1-1,-1 0 0,2 0 0,-2-1-1,1 0 2,0 0-1,3 4 0,-5-2-1,5 2 1,-4-1 0,3 4 0,-2-4 1,2 3-1,-5-4 0,4 4 0,-2-5 1,1 3 0,-1-7 0,2 3 1,-3-2 0,4 0 0,2-1 1,1-1-1,-1 0 1,6-2 0,-4 3-1,1-4 1,-2 0-1,2-1-1,-6 1 1,3-4-1,-4 1 1,1-2-1,-1 1 0,2-1 1,-2 3 0,2-2 0,-2 1 1,3-1-1,-4 3 1,2-2 0,-1 2-1,1-2 1,0 0-1,0-1 1,-1 1 0,2-2 0,-1 0 1,-2 0-1,3-2 0,-2 3 0,-1-2 1,0 0-2,-1 1 1,0-1-1,0-3-1,-1 2 1,-1 0-1,1 1 0,-1-2 1,0 2 0,-1-2-1,0 1 2,-1-1-1,1 1 0,-1 1 0,1 0 0,-1 0-1,0 0 0,-1 1 0,0 0 0,0-2-1,-2 1 1,1-1-1,-3 2 0,1-1 1,0-1-1,0 1 1,-2-1-1,1 1 1,0-1-1,-1 0 1,1 0 0,0 0-1,0-1 1,-1 0-1,0 0 2,1-1-1,0 0 2,-1-2 0,1 1 1,-1-2 0,0-2 1,1 1-1,-2-2 1,-1 2 0,-1-1-1,0 2-1,-1 1 0,-2 1-1,-2 2-1,-2 2-5,0 0-9,-2 2-22,2 2-16,-1 4-74,-8 9 125,6 2 0,0-1 0</inkml:trace>
  <inkml:trace contextRef="#ctx0" brushRef="#br0" timeOffset="328721.8018">8670 4010 48,'3'-2'-1,"2"0"-3,0 0-4,-3 1-4,0 0-11</inkml:trace>
  <inkml:trace contextRef="#ctx0" brushRef="#br0" timeOffset="329291.8344">8568 4076 52,'9'1'3,"1"-1"1,1-1 1,2-1-2,-1-4 0,0 4 0,4-4-2,-1 2 1,1-2-1,0 1 0,0-1 0,-5 3-1,3-1 1,-5 2-2,-2 0-4,-2 1-4,-1-1-6,-4 2-3,0 0-14,-1 3 32</inkml:trace>
  <inkml:trace contextRef="#ctx0" brushRef="#br0" timeOffset="337689.3147">9390 3535 44,'4'4'0,"4"3"0,-5-2 0,4 4 1,-1-2-1,-1 3 0,1-2 0,0 3 0,-3-2 0,2 0 0,-1 1 0,0 0 0,0 1 0,0-1 1,1 2-1,-1 0 0,0-2 0,-2 1 0,2 1 0,-1-3 0,0 2 0,0-1 0,-1 2 0,0-3 1,-1 2-1,0-1 0,-1-1 0,0 3 1,0-3-1,0 2 0,0-1 0,0 1 0,0 1 0,-1 0 1,0-2-1,0 2 0,0-1 0,0-1 0,-2 2 1,1-2-1,-1 3 0,0-3 0,0 2 0,-1-2 0,-1-1 1,1 1-1,0 0 0,-1-2 0,0 0 0,1-1 0,0 3 0,2-5 0,-3 5 0,1 0 0,-2 1 1,3-1-1,-1 2 1,-1-2-1,1 0 0,0 0 0,-2-1 0,-4 2 0,2-3 0,-4 0 0,1-3-1,-1 1 1,0-2 0,0 0 0,1-1 1,0-2-1,2 2 1,1-3-1,-1 0 1,2 0 0,-2 0-1,3-3 1,-5-1-1,5 1 1,-4-1-1,4 0 1,-6-2-1,6 1 0,-4 0 0,2-2 0,0-1 0,0 0 0,1 0 1,0-2-1,2-1 0,-2-2 0,2 3 0,0-5 0,1 6 0,0-3 0,0 1-1,1 0 1,-1-1 0,2 1 0,-2-2 0,-1 2 0,1-3 0,0 3 0,-1-1 0,2-1 0,-1 1-1,1-1 1,1-1-1,1 2 0,-1-2 0,1 0 0,-1 0 0,1 1 1,-1-1-1,1-1 0,-2 1 1,2 0 0,0-1 1,1 0-1,0 0-1,1 0 1,2-1 0,-1 1 0,0 0 1,1 1-1,0 0 0,-1 0 0,2 1 1,0 1-1,1 0 0,-1-1 0,2 3 2,0-4-2,0 3 1,1-1 1,3 0-1,-2-1 1,2 2 1,-1 0 0,1 1-1,-1 2 0,-1 0 0,1 3-1,0 1 1,-3 0-1,4 1-1,0 0 1,0 0-1,-2 3 0,5 0-1,-2 3 1,1-1-1,0 2 1,1 1-2,1 2 1,0 3 0,2 1 0,-2 2 1,1 2 1,-1-1 0,0 4 0,-1-2 1,-1 3 1,-2-1 0,1 1 1,-1-1-1,-1 3 1,-2 0-1,-1 1 1,0 2-1,-3 1-1,-1 0 0,-2-1 0,-1 2-1,-1-2-4,-3 0-14,3-2-19,-2 2-18,-6 12 54,0-4 0</inkml:trace>
  <inkml:trace contextRef="#ctx0" brushRef="#br0" timeOffset="339297.4067">9219 3342 69,'1'-4'7,"0"-2"1,1-3 1,2-1 1,1-4 0,0 1-1,3-3-1,1-3 1,-2 0 0,3-2-1,2-2 0,-1 0 0,4-1 0,-1 0-1,3 1-2,-3 0-1,2 4-2,-3 1-8,1 3-17,-4 2-24,-2 3-1,-3 5-26,-1 10 74,-1 1 0</inkml:trace>
  <inkml:trace contextRef="#ctx0" brushRef="#br0" timeOffset="342805.6073">8507 3967 44,'0'5'0,"0"-3"1,0 3 0,-1-2-1,0-1 0,-1 2 0,0 0 0,1 0 0,-1-1 0,1 1 0,0 0 0,-1 1 0,2-1 0,-1 1 0,0-1 0,1-1 0,0 1 0,1-2 0,-1 0 1,3 1 0,-1-3-1,0 3 1,2 0 0,-1-3 0,-1 1-1,0-1 1,3 1-1,-3-1 0,0 0 1,0 2-1,1-1 1,-3 1-1,0 0 0,1 0 0,0 1 0,-1 1 1,0-1-1,-1-1 0,1 1 0,-1 0 1,1-1-1,0 2 0,0-2 0,1 0 1,-1-1-1,1 2 0,-1-3 1,1 0-1,1 3 2,0-3-1,0 1 1,0 0-1,-2-1 1,0 0 0,0 0 0,0-2-1,0-2 0,-1-1 0,0 0-1,-1-4-1,-1 3 0,0-4-1,1 0 0,-2-1 0,1 1-1,-1-2 1,2-1-1,-1 1 0,2-2-1,0-1 1,-1-1-2,1 2 0,0-2-2,-1 2-3</inkml:trace>
  <inkml:trace contextRef="#ctx0" brushRef="#br0" timeOffset="352133.1408">4529 14701 75,'0'-3'11,"0"0"3,0-1 1,0 1 3,0 0-2,0 0-3,0 1-2,0 2-3,0 0-2,0 0-2,0 4-3,0 3-1,1 3 0,1 3 1,1 5 1,3 0 0,-2 2 0,1 2 0,0 1 0,0 1 1,-1-1 0,-1 1-1,1-1 0,-2 1 0,-1 0 0,-2-2 0,0 0-1,-3-3 0,0-1-1,1-2 0,-1-5-2,-1-1-1,0-3-1,0-5-2,-3-3 0,0-2-1,-1-4 0,-1-5 0,0-3 3,0-4 0,-2-1 2,2-4 1,0 0 0,3 1 2,-2-3 0,5 3 0,1-2 1,3 2 0,2-1 0,1 1 0,3-3 0,4 3 0,-2 0-1,3 4 1,3 0-1,0 1-1,1 4 0,1 2 0,1 3-1,0 1 0,0 3 0,1 2 0,-3 2 0,0 1 0,-2 2 0,-1 2 0,0 3 0,-3 1 1,-2 2 1,-1 2-1,-3 2 1,-3 1 1,-3 2 0,-3-1 0,-2 1 1,-2-2-1,-3-1 1,-2-1-1,-4-3-1,2-1 1,-2-2-4,0-2-4,2-3-15,0 1-20,6-3-9,2-3-28,9-9 78,3-1 0</inkml:trace>
  <inkml:trace contextRef="#ctx0" brushRef="#br0" timeOffset="352785.1781">5033 14374 65,'-15'21'3,"-1"1"0,0 0-1,1 4 0,0-1 0,2 2-1,-2 1 0,5 2 0,1 2 0,0 0 1,3 3-1,4-1 1,0 0 1,2 0 0,1-1 1,1-1 1,3 2 1,2-5-1,0 1 0,3-1-1,0-1 1,4 1-2,-1-3 1,0-2-1,1-2 0,1-2 2,-1-3-1,-1-2 1,0-4 0,1-1-1,-1-3-2,0 1-14,4-4-32,1 0-1,-1-1-18,10-12 63,-4-3 0</inkml:trace>
  <inkml:trace contextRef="#ctx0" brushRef="#br0" timeOffset="355824.3519">5361 14570 81,'0'0'4,"-2"0"1,0 2-1,1 1 1,-3 1-3,0 0 0,0 0 0,-1 0-1,-3 5-1,2-1 1,-1 2-1,2 2 1,0 3 0,2-1 0,1 3 0,2 0 1,1 1 1,2 0 0,2-1 1,2-3 0,2-3 1,0 0 1,2-7-1,1-1 0,-1-5 1,1-3-1,-1-6 0,-2 0 0,1-3-1,-2-3 0,-3-1-1,-1 0-1,-1 0 0,-3 2 0,0 0-1,-2 3-1,0 3-1,-1 2-2,1 3 0,0-1-1,2 4 1,-1 0-2,1 4 1,1 3 1,0 1 1,2 4 2,2 4 0,0 2 1,1 5 0,2 1 0,-1 3 0,-1 3 1,1-1-1,-1 4 0,-1-3 0,-3 1 1,0-2-1,-3-2 1,-1-1-1,-2-2 0,-1-4 0,-2-2 1,-1-4 0,-2-2-1,-1-5 1,-1-3-1,-2-4-1,2-4-2,-2-3-1,4-3-1,2-2-3,1-4-2,4-2-1,3-1-1,6 0 0,1-3 1,5 3 1,3-4 2,1 2 2,2-3 2,1 3 2,-2-2 1,0 1 4,-2 2 3,-1 2 1,-3 4 1,-3 2 1,-2 3 0,-1 2 1,-2 4-3,-1 2-2,-1 2-3,0-2-1,-1 3-2,-1 3-1,1-2 0,0 4-1,1 2 2,-1 3 1,5 0 0,1 3 1,1-4 1,4 3 1,0-4 0,2-1 1,1-1-1,-1-3 2,2-3-1,-2-2 2,1-3 0,-4 0 0,1-5 0,-3 0-1,-1 0 0,-2-3 0,-4 0-2,-2-1 0,-1 2-3,-2 0-2,-3 3-3,0 1-4,-2 3-5,0 3-8,0 3-9,-1 5-11,2 1-8,1 3-40,4 14 89,2-2 0</inkml:trace>
  <inkml:trace contextRef="#ctx0" brushRef="#br0" timeOffset="356208.3739">5838 14559 135,'-2'2'3,"0"1"0,-1 1 1,0 0-1,-1 4-1,3-4-2,-2 3 0,2-1 1,1 4 0,1-4 0,2 4 1,4-3 0,2 3 1,0-3 1,3 1 0,-2-4 2,2-1 1,-1-3 0,-1-1 1,1-3 1,-2-3-1,0-1 0,-2-2-1,-2-2-1,-2 0-2,-2 0-2,-2 0-3,-1 3-4,-4-2-7,1 5-8,-1-1-12,0 2-11,0 2-84,5 14 127,1 2 0,0 0 0</inkml:trace>
  <inkml:trace contextRef="#ctx0" brushRef="#br0" timeOffset="356698.4019">6273 14515 98,'-9'2'1,"0"2"0,-4-1 1,-4 2-1,1 4 0,1-1 1,0 1-1,3 2 1,3-2 0,5 0 0,5 0 0,6-2 1,3-3 1,5 1 0,1-4 0,2-4 1,2-3 0,-2-3 1,0-2 0,-4-5-1,-1-3 0,-5-2-1,-2-2 0,-3-3 0,-3-1-2,-3-2 0,-1 0 1,-3 0 1,-2 2 1,2 2-1,-1 2-2,2 6-1,1 4 0,0 3-1,3 6-2,1 5-1,1 8 0,2 2 0,3 7 3,0 7 1,0 1 0,3 5 0,0 3-2,1 0-6,1 0-10,0 0-13,1-5-12,3 0-51,19 2 93,-3-5 0,1-9 0</inkml:trace>
  <inkml:trace contextRef="#ctx0" brushRef="#br0" timeOffset="357207.4311">6791 14411 175,'-2'-2'4,"-3"0"1,0-2-1,0-1 0,1 0-2,-3 2-1,1 1-1,-3 1-1,3 2-1,-3 2 1,1 4-1,-1 3 1,2-1 0,1 3 0,3-2 1,2-2-1,2 2 2,0-3-1,4-1 1,2-1 0,0-1-1,4-1 1,0-2-1,0-1 0,0 0 0,-1-1 0,4 1 0,-3 1 0,2 1 0,1 4 1,-2 3-1,-1 0 1,1 4 0,-4 3 0,1 0 1,-5 2-1,-1 1 1,-3 1 2,-2-2-1,0-2 2,-5 1 0,-1 0 2,-2-5 0,-3 1 0,-2 0-1,-1-5 0,-1-3-1,0-4-3,0-2-4,1-4-6,1-3-8,2-1-12,1-1-15,2 0-13,1 1-46,12-5 102,3 4 0,-1 0 0</inkml:trace>
  <inkml:trace contextRef="#ctx0" brushRef="#br0" timeOffset="357664.4572">7042 14391 118,'-5'0'8,"-3"0"0,-2 0 1,0 2-1,-3 1-2,2 2-2,0 1-1,1 0-2,2 3 0,2 0-1,2-1 0,2 0 1,1-1 0,4 1 1,2-2 0,1-1 1,2-2-1,4-1 2,0-4 0,0-3 1,-1 0 2,1 0 1,-3 1-1,0-4 1,-3 3-1,-2 1 0,-1 3-3,2-4-1,-4 4-2,1-1-1,-1 0-1,1 3-1,-1 2-1,1 1-3,1 1-7,2 3-13,0 0-13,2-1-13,1-1-48,8-4 100,-1-4 0,-3-1 0</inkml:trace>
  <inkml:trace contextRef="#ctx0" brushRef="#br0" timeOffset="358316.4945">7226 14296 168,'1'3'1,"0"-1"0,0 4 1,2 3-1,1 1 1,-1 2 0,3 2-1,-2 0 1,1-1 0,1 1-1,-1-2 1,1-2 0,-1 0 3,-1-4-1,-2-3 1,0 0 0,-1 0 0,-1-3-1,0-3 0,0-2-1,-1-2-2,1-5-1,-2-3 0,1 1-1,0-2 0,1 0 0,1 1 0,2-1-1,1 3 1,2 1-1,2 3-1,-1 1 2,2 4-1,-1 1 0,3 3 0,-3 5 0,2 4 1,-1 1 1,-1 3-1,-1 3 1,0 0 0,1 1 1,-4 0 0,0-1 0,0-3 1,-2-2 0,-2-1 0,1-3 1,-2-2-1,-1-3 1,-1-2-1,-1-2-1,-1-4 0,0-3-1,2-2 0,0-2-1,2-3 0,3 0-1,1 0 1,1 0 0,3 1 0,3 3-1,0 1 1,3 2 0,2 4 0,1 2 0,-2 4 0,2 3 0,-3 1-1,0 5-4,-4 0-10,0 2-13,-5 2-19,2 1-57,1 4 105,-2-1 0,-2-4 0</inkml:trace>
  <inkml:trace contextRef="#ctx0" brushRef="#br0" timeOffset="358637.5128">7745 14339 70,'1'-1'7,"1"1"1,2-2 1,-1-1 1,2-1 0,-3 0-1,2-5-2,-2 1-2,0 0-1,-3-1-1,0 1 0,-3 0 0,-2 3-1,-3 2 0,0 3 2,-2 2 0,0 4 0,0 5 2,1 2 0,0 3 0,4 3 1,1 1-1,2 1 0,4 0-3,3 1-9,2-3-24,3-2-19,3-3-70,16-9 119,-2-5 0,-4-3 0</inkml:trace>
  <inkml:trace contextRef="#ctx0" brushRef="#br0" timeOffset="359447.5592">6699 13679 70,'1'10'6,"0"2"-2,2 5-1,1-2-2,0 2 1,0-1-1,-2 1 1,2-2 0,0 0 0,-1-5 0,-1 1 1,-1-3 0,0 1 1,-1-6 1,1 2-1,-1-2-1,0-1 0,0-2 0,0 0-2,0 0 0,0-3-1,0 1-1,0-1 0,2 1 1,0-3 0,3 3 0,3 2 1,1-1 1,0 4 0,3-1 1,0 3 1,2-2-1,1 3 1,0-3-1,-1 1 0,0-1-1,-4 0-2,0-1-5,-3-2-19,-2 3-18,-3-3-37,-3-3 79,-1 1 0</inkml:trace>
  <inkml:trace contextRef="#ctx0" brushRef="#br0" timeOffset="364727.8612">8348 13779 61,'-6'33'6,"-4"6"-1,-1 4 0,-2 6-1,-3 3 1,-2 8 1,-3 1 0,-1 3 0,-4 2 0,-1 1 1,1-4 1,-1 0-1,1-2 1,2-6-1,1-3-1,5-3 1,2-4 0,4-6 0,1-3-1,4-4 0,2-5 0,0-4-1,3-4-1,-1-5 0,1-4-1,0 0-1,0-5 0,1-1-4,1-1-8,0 0-24,0-3-17,0 0-64,10-17 115,-1 0 0,0-3 0</inkml:trace>
  <inkml:trace contextRef="#ctx0" brushRef="#br0" timeOffset="366137.9418">8655 14154 92,'2'-3'2,"0"3"0,0 0 1,-4 0 0,-2 3-1,2-1-1,-6 2 0,-2 2 0,2 0 0,-1 2-1,1 0 0,-1 1 0,5-2 0,-1 1 1,2-3 0,0 2 1,5-2 0,0-1 0,5-1 0,0 0-1,5 1 1,-2-3-1,3 2-1,1 0 0,-1 1 0,2 0 0,-1-1 1,0 2 2,-4-1 1,0 1 1,-3-1 2,-6 1 1,-5 0 1,-4 2 0,-5-2 0,-5 2-1,1-1-2,-3-2-2,1 1-1,0 1-3,2-2-5,2 0-9,2-1-16,4-1-15,3 0-59,12-4 104,2 0 0,4-2 0</inkml:trace>
  <inkml:trace contextRef="#ctx0" brushRef="#br0" timeOffset="366463.9605">8854 14150 93,'0'7'7,"1"2"0,0 7 2,1-1 0,1 6-1,0 2-1,1 3-1,0 0-1,0 1 0,1 0-2,0 0-1,-1-1-4,0-4-6,-1 0-13,1-2-13,-2-4-62,-4-2 96,1-4 0,-2-6 0</inkml:trace>
  <inkml:trace contextRef="#ctx0" brushRef="#br0" timeOffset="366873.9839">8877 14098 107,'5'-5'4,"0"2"0,2-3 0,2 4 0,3 2-2,0 1-1,-1 3 0,2 2-1,-1 2 0,1-1 0,-3 3 1,-1-3 3,-1 2 1,-3-4 1,-1 2 0,-2-3 1,-3 3 0,-4-2 0,-4 1-1,-2-1-2,-2 2-1,-2-1-1,-1 0-1,-1-1-2,3 0-3,0 2-6,4-4-5,1 2-13,1 0-12,6-1-48,9 2 88,3-1 0,0-2 0</inkml:trace>
  <inkml:trace contextRef="#ctx0" brushRef="#br0" timeOffset="367225.004">9113 14143 51,'-4'7'3,"-2"3"1,1 0 0,0 3 0,3-1 1,2 2-1,2-2 2,2-2 0,4 0 2,0-5 0,4-1 1,-1-1 1,1-6 1,2-2 0,-2-1 1,0-4-1,-1-1 0,-3 0-1,-2-2-2,-1-1-1,-3 0-2,-4 2-4,-3-3-4,-1 1-6,-1 3-9,0 2-10,0 1-9,0 4-77,4 11 114,1 3 0,1-1 0</inkml:trace>
  <inkml:trace contextRef="#ctx0" brushRef="#br0" timeOffset="367610.026">9285 14045 142,'9'5'2,"4"4"1,0 0-1,0 2 1,1 3-2,0 1 0,-2 2 0,-2-2 0,-4-1 1,1 1 0,-4-2 2,-1-4-1,-2 0 1,-1-4 1,-2-1-1,-1-1 1,-2-1-1,0-2-1,-1 0 1,-3-5-2,2-2 0,1-3 1,4-2-1,-1-5-1,4-2 0,4-3-3,1 0-2,4-2-6,1 0-10,1 0-12,-2 0-7,3 0-61,4-10 100,-2 3 0,-3 4 0</inkml:trace>
  <inkml:trace contextRef="#ctx0" brushRef="#br0" timeOffset="367820.0381">9470 13708 146,'0'0'5,"0"0"1,0 1 0,1 5 1,0 1-2,1 4 1,-1 6 2,1 1-1,1 5 0,0 2-1,2 2 0,-2 1-1,0 1 0,1 0-2,0 0-4,0-3-4,0 1-10,0-2-15,2 0-19,-1-3-79,8 5 128,-1-4 0,0-7 0</inkml:trace>
  <inkml:trace contextRef="#ctx0" brushRef="#br0" timeOffset="368261.0633">9700 14019 152,'0'0'5,"0"0"1,0 0-1,-3 0 1,1 2-2,0-2-2,-1 0 0,-1 0-1,0 0 0,1 0-1,-2 2 0,1 0 1,-3 3-1,2 0 1,0 3-2,0 1 1,0 1-1,3 1 1,0 0 1,3 1 0,1-3 0,2 1 0,3 0 2,1-1 0,2-2-1,0 2 1,-1-5-1,-2 1 0,3 0 1,-5-1 1,0-3 0,-2 3-1,0 1 1,-6-1-1,-2 0-1,-1 1-3,-5-2-4,0 0-10,-1-3-17,1 0-20,0-2-69,-3-10 121,3-2 0,3-1 0</inkml:trace>
  <inkml:trace contextRef="#ctx0" brushRef="#br0" timeOffset="368505.0772">9590 13892 178,'6'1'7,"2"-1"-1,4 0 0,-2-1-1,3 1-8,0-1-12,-2-1-21,2 1-13,-2-1-50,7-4 99,-4-1 0,-1 0 0</inkml:trace>
  <inkml:trace contextRef="#ctx0" brushRef="#br0" timeOffset="369050.1084">9869 13565 99,'7'3'4,"5"1"0,1 4 1,3-1 1,2 4-2,2 3 0,0 3-1,2 1 0,0 4 0,0 2 0,-1 4 0,1-1 1,-2 4-1,-2 3 0,-1 1 1,-1 0-2,-3 5 0,-1 0-1,-2 3 0,-2 1 1,-2 0-2,-1 2 1,-1-3 1,0 0 0,-2-3 1,0-2 0,-2-5 0,0-4 0,-1-4 0,-1-2 0,0-4-4,0-6-4,0-2-19,0-3-22,1-3-64,-1-12 110,0 1 0,2-8 0</inkml:trace>
  <inkml:trace contextRef="#ctx0" brushRef="#br0" timeOffset="369246.1196">10510 13997 67,'3'2'-67,"8"0"67,-1 1 0</inkml:trace>
  <inkml:trace contextRef="#ctx0" brushRef="#br0" timeOffset="369918.1581">10829 13822 59,'1'12'5,"1"1"0,0 5 1,0 0 0,-1 4 0,1-1-1,-1 1-1,0-2 1,0-4 2,-1-3 1,0-6-1,1-1 1,-1-3-1,-3-5 0,0-2-1,-2-4-2,-1-4-3,-4-4-2,2-5 0,0 0 0,-1-6 0,3 0-1,0-1 0,3 0 1,3 0-1,3 2 0,3 2 1,3 4 0,3 3 0,1 5 0,3 6 1,0 2 0,2 6 0,-1 3 0,-2 4 1,0 2 0,-4 5 0,-3 0 0,-5 2 0,-3-1 0,-3 0-1,-5-2-3,-3 0-8,-4-1-11,0-3-18,-2-3-29,2-5 69,1-3 0</inkml:trace>
  <inkml:trace contextRef="#ctx0" brushRef="#br0" timeOffset="370219.1753">11166 13521 88,'-2'4'5,"-1"5"1,-1 3 1,-3 5 1,-2 3-1,0 4 1,-2 3-2,2 6-1,0 1 1,3 1-2,1 2 0,3-2-1,3-2 0,4-3-4,1-1-11,5-5-22,3-2-9,4-3-27,25-7 70,-4-5 0</inkml:trace>
  <inkml:trace contextRef="#ctx0" brushRef="#br0" timeOffset="370571.1954">11500 13646 111,'-3'0'2,"-2"2"1,-3 1 0,-1 1 0,0 4 0,-2 1 0,2 1 0,0 1-1,-1 2 0,5-1 0,0 3-1,3-4 2,1-1-1,4 0 1,3-1 0,2-1 1,1-1 0,3 1 0,1-3 0,-2 2-1,0-1 0,-1-1 0,-2 3-5,-1 1-24,-5 1-19,-4 0-56,-29 9 101,-4-5 0,-4-3 0</inkml:trace>
  <inkml:trace contextRef="#ctx0" brushRef="#br0" timeOffset="371239.2336">3359 15162 121,'10'-1'1,"3"-1"-1,3 1-6,2-2-10,-1 2-12,2-1-44,3 8 72,-3 1 0</inkml:trace>
  <inkml:trace contextRef="#ctx0" brushRef="#br0" timeOffset="371454.2459">3283 15403 160,'5'-1'13,"4"0"0,2 0 1,4-1-1,2-1-12,4-1-36,2 0-15,5 0-79,35-13 129,-3-2 0,-3 1 0</inkml:trace>
  <inkml:trace contextRef="#ctx0" brushRef="#br0" timeOffset="372661.315">11628 13658 113,'0'0'5,"1"0"2,0 2 0,2 2 0,1 3 0,2 2 1,-2 2-2,0 4-1,1 2-1,0 2-1,-1 1 1,1 2-2,1 2 1,-1 0 0,-2 0-1,1-2 0,-1 0-3,1-4-5,-1-1-8,0-2-8,0-5-19,-1-3-6,-1-2-10,4-19 57,0-1 0</inkml:trace>
  <inkml:trace contextRef="#ctx0" brushRef="#br0" timeOffset="372929.3303">11665 13591 96,'5'1'3,"2"0"1,2 2 0,1 1 1,3 3-1,-2 0 0,0 3 0,-2 0-1,-2 2 1,-3 0-1,-3 2 1,-2 0-1,-4-2 0,-3 1-1,-2-3-3,0-1-7,-3 1-17,3-5-17,-1 0-28,10-5 70,1-3 0</inkml:trace>
  <inkml:trace contextRef="#ctx0" brushRef="#br0" timeOffset="373277.3502">11893 13641 56,'-2'5'7,"-1"2"1,0 1 3,3 2 0,-3 3 1,4-3-1,2 0-1,2 2 0,2-3 0,1-4 0,3 0-1,0-2 0,0-3 1,2-3 0,-3-2-1,0 0 1,-2-4-2,-2-1-1,-3-2-1,-3 0-2,-2 0-2,-3 0-3,-3 0-4,-1 0-6,0 4-8,-1 0-12,0 4-13,2-1-85,2 10 129,4 0 0,0 0 0</inkml:trace>
  <inkml:trace contextRef="#ctx0" brushRef="#br0" timeOffset="373783.3791">12129 13571 160,'3'1'5,"2"3"1,2 3 0,2 1 0,-1 1-3,2 3-1,-3 2-1,1 0 1,-1-1 0,-3 1 1,-1-4 0,-2 0 1,0-2 0,-4-2 0,1-3 0,-2-3-1,-3-3 0,-1-4-2,3-3-2,-2-3-2,2-3-1,1-5-1,3-1-1,0-4-1,3-4 0,2-1 1,1-3 1,2 0 1,0-1 1,3 2 3,-1 2 1,1 2 0,-2 4 1,0 4-1,-2 7 1,-2 4-1,0 2 1,-3 7 0,0 4-1,0 3 0,-2 6 1,0 5 1,1 2 0,-1 3 0,1 4 0,1 3 0,1 3-1,0-1 0,2 1-3,1 0-6,1-3-14,2 0-18,0-2-11,3-5-38,13 0 88,-2-7 0</inkml:trace>
  <inkml:trace contextRef="#ctx0" brushRef="#br0" timeOffset="374151.4002">12477 13508 156,'-5'0'1,"-2"0"0,-1 0 0,-1 2 0,1 0-2,-3 2 1,4-1-1,-1 3 0,3 3 1,-2-1-1,3 1 1,1 1 0,3 0 1,1-3 1,5 0 1,2 1 0,3-1 0,3-2 1,4 2 0,1-3 0,-2 0 0,2 0 0,-4-2 1,-2 3-1,-5-2 1,-3 2-1,-6-1-1,-5 3 0,-5 1-2,-6-1-6,-4 0-12,-3-2-19,-2 2-15,0-4-53,-2-11 104,4-2 0,7-4 0</inkml:trace>
  <inkml:trace contextRef="#ctx0" brushRef="#br0" timeOffset="374371.4128">12362 13287 98,'3'-4'-1,"5"-1"0,0-2-2,4 0-3,3-1-3,3 1-2,1 2-1,2 0 1,-1 0 0,0 3 3,2-3 4,-2 3 7</inkml:trace>
  <inkml:trace contextRef="#ctx0" brushRef="#br0" timeOffset="374530.4219">12657 13234 137,'18'14'22,"-1"4"-4,0 4-4,-1 6-3,1 4-2,-4 4-3,-2 4-2,-3 3-8,-6 2-12,-6 1-25,-8 3-10,-6-1-58,-46 33 109,0-9 0,-1-11 0</inkml:trace>
  <inkml:trace contextRef="#ctx0" brushRef="#br0" timeOffset="374952.446">11318 14159 128,'11'0'14,"6"-2"1,9-1 3,4-4 0,8-1-2,7-4-3,11-4-3,7-2-2,8-1-1,5-3-2,5 0-2,5-2-2,-2 2 1,1-1-2,-1 3-1,-4 1-1,-5 1-3,-5 2-3,-7 3-11,-7 3-10,-10 1-20,-8 4-7,-11 1-33,-29 13 89,-10 1 0</inkml:trace>
  <inkml:trace contextRef="#ctx0" brushRef="#br0" timeOffset="375239.4624">11647 14137 82,'20'-5'14,"8"-2"3,8-3-3,8-2 0,9-1-2,4-2-1,7-2-2,0 0-3,4 1-2,-2 0-3,-1 1-5,-6 3-7,-4 2-9,-6 0-14,-10 6-13,-10-1-21,-30 17 68,-11 0 0</inkml:trace>
  <inkml:trace contextRef="#ctx0" brushRef="#br0" timeOffset="375455.4748">11726 14200 129,'30'-10'7,"11"0"-2,9-5-9,9 0-20,6-1-16,3-1-33,32-7 73,-15 5 0</inkml:trace>
  <inkml:trace contextRef="#ctx0" brushRef="#br0" timeOffset="377247.5773">13037 13466 82,'5'10'15,"-1"-2"3,1 1 0,1-5 1,4-1 1,1-6-1,4-3-1,3-6-3,4-3-3,1-4-4,4-3-2,3-3-3,2-2-8,2-3-20,4-2-30,1 0-1,2-2-56,29-31 112,-9 8 0,-7 2 0</inkml:trace>
  <inkml:trace contextRef="#ctx0" brushRef="#br0" timeOffset="378655.6578">8523 14695 76,'9'-2'7,"5"0"-1,1-1 1,4-1 0,1-1-1,5 0-1,3-3 0,3 1 0,3-2-1,1 1 0,4-1 0,-1-1-1,2 0 0,0-2 0,1 2 0,0-1 0,1-1 2,-1-1-1,0 1 2,2 1-1,-1-3 2,2 1-1,-1-1 0,-1-1-1,2 2-1,-3-1-1,-2 1 0,-2-1-1,-3 3-1,-6 1 0,-2 0-2,-6 4-1,-6 0-3,-3 3-5,-3 1-4,-3-1-7,-2 3-13,0-2-14,-4 4-26,-10 9 74,1 0 0</inkml:trace>
  <inkml:trace contextRef="#ctx0" brushRef="#br0" timeOffset="379250.6919">8560 14803 57,'11'-3'6,"5"-4"1,2 0 1,8-3-1,0 0 1,6-2-1,4-3 0,4-2 0,4-1 0,2 0 1,3-3 1,2 1 1,1 0 0,0-1 0,2 1-1,1 1 0,0 0-2,-1 2-2,-2 0 0,-2 0-3,-6 5 0,-4-1-2,-6 4 1,-6 2-3,-7 2-1,-7 0-6,-6 3-8,-3 1-19,-3 1-13,-2 0-43,-12 5 92,-1-2 0,-2-1 0</inkml:trace>
  <inkml:trace contextRef="#ctx0" brushRef="#br0" timeOffset="381042.7944">9086 13750 47,'-21'1'2,"-3"3"1,1-1 0,-3 0 0,0 0 1,1 0-1,-1 1 0,0 1 0,-1 0-1,0 0 0,1 2 0,-1 0-1,0 1 0,2 0 0,-1 1 0,2 3 0,0-2 0,2 2 1,2 1 1,1 1 0,1 0 2,1 0-1,0 1 1,0-1 0,1 1 0,1 2-1,1-3 0,0 3-3,0 2 0,1 0 0,2 2-1,-2 3 0,4 0-1,0 0 1,-1 3-1,2-2 2,2 0-1,0-2 1,0 0 0,2 0 0,0-2 0,0 1-1,1 2 1,0-3 0,1 1-1,1-1 1,0-1 0,1 0-1,1-1 1,2 0 0,2-2-1,2 0 1,2 0 0,2-2 0,0-3 0,3 2-1,0-2 1,4 0 0,-1 0 0,2-2 0,1 0 0,-1 0 0,3-1-1,1 1 1,-1-3-1,3 3 0,3-3-1,1 3-1,2-1 1,1-1 0,0 3-1,0-3 0,1-1 2,2-1-1,-3-1 1,-1-3 0,0-1 0,0-3 1,-1-2 0,0 0-1,1-5 1,-2 2 0,1-2 0,-2 1 0,-1-4 0,1 3 0,-1-1-1,3 0 1,-1 0 0,2 1 0,0-3 0,0 0 0,1-1 0,0 0 1,-1-3 0,-2 0 0,0-1 0,-4 0 0,-2 0 1,-1-3-1,-3 0-1,-2-1 1,-2-1-1,-1 0 0,-1-2 0,-1 0-1,-1-2 1,0 0-1,0-1 0,0 0 2,-2-2-1,3 0 1,-3-3-1,-1 3 1,2-1 0,-3 2 0,-1-1 0,-2 3-1,0 4 0,-2 0 0,-2 1 0,0 3 0,-1-1 0,-1 0-1,-1 2 0,0-2 1,-1 2-1,-1-1 0,-1 2 0,-2-1-1,2 2 1,-4-2 0,1 5 1,-3-2-1,-1 1 1,-1 1 0,1 0-1,-3 0 1,0 2-1,-2 1 1,0-1-1,-3 2-1,-3 2 1,-4-1 0,-2 3-1,-3 1-2,-5 2-10,-2 1-25,-3 3-11,-2 1-43,-34 13 92,8 0 0,6-2 0</inkml:trace>
  <inkml:trace contextRef="#ctx0" brushRef="#br0" timeOffset="382103.855">6036 14209 75,'4'-4'11,"0"-4"2,3-2-3,-1-2-2,-1-4 0,1-2-2,1-3 0,0-1-1,3-1-1,-1-2-2,1 0 1,0 1 0,0 0 1,-1 0 0,1 2 1,-3 0 0,0 0 0,-2 3-1,-1-1 0,-1 4-3,0 1-7,-2 3-12,0 3-10,-1 3-11,1 0-56,6 16 95,2 1 0,-1 1 0</inkml:trace>
  <inkml:trace contextRef="#ctx0" brushRef="#br0" timeOffset="382979.9052">6916 13953 96,'4'-2'14,"2"-1"0,-2 1-1,3-5-2,-1-3-2,1-1-2,-1 0-2,4-5 0,-1 0-2,1 0 0,1-3 0,3-1-1,0-2 0,2 0 0,0 0 0,3-2 1,-1 0 0,0 2 0,0 0 1,-1 1-2,1 1 2,-2 3-2,-1 0 1,-1 2 0,0 2-1,-2 1 1,0 2-1,-3 2 1,0-1 0,-2 2-1,-1-1 1,-1 1 0,0-1 0,-1 1-1,0-2 0,-2 4-1,0-2-2,-2 2-5,2 2-7,-2 0-9,0 2-20,0 1-14,1 2-51,3 3 107,0-3 0,0 4 0</inkml:trace>
  <inkml:trace contextRef="#ctx0" brushRef="#br0" timeOffset="387296.152">4362 16295 126,'1'0'12,"2"-1"0,3-2 0,3 0 0,2 1-3,-1-3-2,6 0-4,-1 1-6,1-2-7,0 4-8,1-3-10,-3 4-8,-1 0-62,-1 10 98,-4 1 0,-3 0 0</inkml:trace>
  <inkml:trace contextRef="#ctx0" brushRef="#br0" timeOffset="387464.1616">4470 16411 146,'6'0'-1,"6"0"-12,3 0-22,3-5-7,5 1-13,33-18 55,-4 3 0</inkml:trace>
  <inkml:trace contextRef="#ctx0" brushRef="#br0" timeOffset="388093.1976">5311 16045 67,'1'5'1,"-1"3"0,3 4 1,0 3-1,2 2 0,1 3 0,-1 2-1,1 0 0,-1-1 0,-1 0 1,0-4 1,-1-2 2,1-4-1,-3-4 1,0-1 1,-2-6 1,-3 0 0,-1-8 1,0-1-2,-3-5 0,0-3-1,-3-2 1,1-3-1,-2-3 0,1 0 0,0-2-2,1-1 1,1-1-1,4 3-1,2-1 0,2 2-1,3 7 0,4-1-1,2 5 0,4 2 0,3 3 0,0 4 1,2 2-1,0 3 0,-1 2 1,0 1 0,-2 5 2,-1 2 0,-5 2 2,-2 4 1,-3 1 1,-4 2 1,-4-2 0,-2 3 1,-4-2-3,-1-2 0,-2-1-4,-2-1-6,1-5-14,3-1-17,1 0-14,2-2-38,15-8 88,1-2 0</inkml:trace>
  <inkml:trace contextRef="#ctx0" brushRef="#br0" timeOffset="388416.2161">5860 15717 100,'-5'7'5,"-3"2"1,-3 4 0,0 4 3,1 4 0,-3 5 1,2 4 0,2 5-2,1 2 0,4 3-1,2 3-2,4-2 0,4 3-2,4-3-4,2 0-5,4-7-12,4-2-18,3-6-13,3-4-32,30-15 81,-6-7 0</inkml:trace>
  <inkml:trace contextRef="#ctx0" brushRef="#br0" timeOffset="389245.2635">6342 15819 142,'-3'0'4,"-2"0"1,-4-3 0,-1 3 0,0 0-1,-2 0-1,1 3-1,1 0-1,-1 2-1,3 2-1,1 2 1,3 1-1,-1 2 0,4-1 0,2 0 1,1-1 0,2-1 1,3-2 0,2 0 1,1-4 0,1-3 0,0-3 1,0-2 0,-1-2 0,-1-2 1,1-2 0,-4-1-1,1 1-1,-2 1 0,-2 0-1,1 5 0,1 1-1,-2 1-1,3 4 0,-1 5 0,3 4 0,0 5 1,3 4 0,-2 3 1,2 4-1,-2 1 0,0 1 0,-3 1 1,0-1-1,-3-3 0,-3-3 1,-2-2 0,-4-4 0,0-3 2,-2-3-1,-1-5 0,-3-2-1,4-2 1,-1-5-1,0-3-2,3-5 0,3-3-2,2-5 0,5-3-1,4-2 0,3-2 1,3-1 0,2-1 1,1 2 1,1 3 0,-2 3 2,-3 5-1,-2 2 0,-2 6 0,-5 3 0,-1 3 0,0 0 0,-2 4 0,0 1 0,1 4 0,0 0 1,1 3 0,-1 2 1,0 0 1,1-3 1,4-1 2,0 1 0,0-4 1,2-2 1,2 1 1,-2-5 0,0-2-2,1-3 1,-3-2-2,-1 0-1,-2-3 0,-3 1-3,0-3-1,-2 2-1,-2 3-4,-3-1-1,-1 4-6,-2 0-7,-2 5-15,0 2-18,1 3-9,1 3-36,5 7 96,2-3 0</inkml:trace>
  <inkml:trace contextRef="#ctx0" brushRef="#br0" timeOffset="389613.2846">6697 15862 85,'-5'3'6,"1"1"1,-1 1 1,4 2 1,0 3-1,4-1-1,1-1 1,4-1-1,1-2 0,2 0 1,1-5 0,1 0 1,-1-5 0,1 1 0,-4 0 0,2-4-1,-5-1 0,0-1-1,-3 0-2,-1-3-2,-3 4-4,-4-1-2,-2 3-4,-4 0-6,1 2-9,-4 1-14,2 6-15,4 0-51,3 12 102,3 0 0,2 1 0</inkml:trace>
  <inkml:trace contextRef="#ctx0" brushRef="#br0" timeOffset="390085.3116">7012 15811 76,'-5'5'0,"-2"0"1,-3 4 0,0-2-1,-1 4 1,-1-1-1,4 2 0,0-3 0,4 0 1,4-1 1,2-1 0,4-4 1,4-1 0,4-2 1,2-4 0,2-3-1,0-4 1,3-1-1,-1-5-1,-2-3 0,-1-1 0,-2-5 0,-3-2 0,-3 0-1,-4-2 1,-2 1 1,-3 1 1,-3 1 1,-1 3 1,-4 5-2,1 4 0,-3 5 0,2 6 0,0 6-2,-1 7-2,5 6 0,1 5 0,2 6 0,3 3-1,2 2-1,4 4-5,2-1-12,0 0-17,4-1-9,-1-1-2,19 8 47,-4-5 0</inkml:trace>
  <inkml:trace contextRef="#ctx0" brushRef="#br0" timeOffset="390412.3303">7635 15438 84,'-4'8'13,"0"5"2,-2 7 2,-2 5 1,-3 5 0,0 9-1,-4 4-3,-3 7-2,-2 6-1,-2 3-3,-3 5-2,-1 0-2,-1 3-7,0-2-11,2 0-26,5-4-16,2-3-68,14 3 124,6-14 0,6-11 0</inkml:trace>
  <inkml:trace contextRef="#ctx0" brushRef="#br0" timeOffset="390996.3637">7982 15663 132,'-5'-4'9,"-2"0"-1,-4 1 2,1 0 0,-3-1-1,0 4-3,-3 4-2,2 1 0,0 1-2,-2 3-1,3 2 0,0 2-1,5-1 0,2 0 0,3 1 1,5-2 0,5 1 0,3-3 1,5-1 0,3 0-1,3-2 1,2 0-1,-2-1 0,1 0 1,-3-1 0,-6 0 0,-2 1 0,-4-2 1,-7 4-1,-4 0 0,-5 0 0,-3 1-3,-5 0-3,0-2-6,-1 1-10,0-1-17,3-2-16,3-1-47,12-7 100,4-1 0,5-3 0</inkml:trace>
  <inkml:trace contextRef="#ctx0" brushRef="#br0" timeOffset="391259.3787">8109 15640 154,'2'8'8,"0"5"1,1 6 0,3 2-1,-2 3-2,4 4-2,-1 0-2,2 2-2,1 0-5,-2-1-6,1 0-9,-2-3-6,-1-2-15,-1-7-56,-5-11 97,-2-4 0,-1-7 0</inkml:trace>
  <inkml:trace contextRef="#ctx0" brushRef="#br0" timeOffset="391509.393">8132 15605 107,'3'-1'3,"3"-2"1,2 0 0,3 0 0,0 2-1,3-2-1,-3 6 0,1-2-1,-2 2 0,-1 1 0,-3 1 0,-2 1-1,-4 1 1,-2 4-1,-4-2-1,-5 3-2,-3-2-4,-2 1-6,-2-1-11,2 0-10,-1 0-18,9-1 52,4 1 0</inkml:trace>
  <inkml:trace contextRef="#ctx0" brushRef="#br0" timeOffset="391874.4139">8356 15595 113,'-4'6'6,"0"1"0,-1 3 1,2 2 1,-1 3 0,3-2 0,2 0-1,4-1 0,1 0 1,5-4-1,2-3 1,1-4-1,2-1 0,0-3 0,1-3 0,-3-4 0,-1-1-1,-4-2-1,-3-2 0,-3 0-1,-4-1-1,-4 0-1,-3 3-2,-4-1-2,-1 3-3,-1 4-4,-2 2-12,1 5-15,0 3-20,3 2-68,5 10 124,4-4 0,2 2 0</inkml:trace>
  <inkml:trace contextRef="#ctx0" brushRef="#br0" timeOffset="392215.4334">8588 15562 171,'1'1'1,"1"6"1,1 0-1,1 3 1,1 2-1,2 1-1,-1 1 0,-2 0-1,0-2 1,-1-1 1,-1-3 0,-2-1 1,1-4 0,-4 0 1,1-1 2,-3-4-1,0-2 1,-2-2-1,1-6-1,1-3 0,2-4-2,0-1-4,2-4-6,1-1-9,2-2-7,3-1-6,0-3-6,5 2-51,6-24 88,1 7 0,-4 6 0</inkml:trace>
  <inkml:trace contextRef="#ctx0" brushRef="#br0" timeOffset="392394.4436">8669 15164 163,'3'6'7,"1"1"1,3 4 0,-1 5 1,1 5 0,3 4-1,0 4-2,3 3-2,-1 4 0,2 3-3,0-1-5,-1 0-8,1-2-15,-2-2-18,0-4-8,0-1-33,8-2 86,-3-8 0</inkml:trace>
  <inkml:trace contextRef="#ctx0" brushRef="#br0" timeOffset="392739.4634">9019 15502 134,'-1'0'1,"-4"0"1,-3 2-1,-1 1 1,-1-1-2,-1 5 1,-1-2 1,3 2 0,0 1 0,1 1 1,3 0 1,2 2 0,3-1 1,3-1 1,4 1 0,2-2 1,3-2-1,2 1-1,0-2 0,1 0-1,-1-2-1,-2 0-1,-2-1-1,-3-1-2,-3-1-6,-3 3-10,-5 0-22,-2-2-11,-2 0-44,-20-3 94,2-4 0,0 0 0</inkml:trace>
  <inkml:trace contextRef="#ctx0" brushRef="#br0" timeOffset="392933.4745">8890 15413 170,'7'-1'6,"2"-2"-2,5 2-7,0-2-15,3-1-26,3-2-4,0 1-19,13-11 67,-3 0 0</inkml:trace>
  <inkml:trace contextRef="#ctx0" brushRef="#br0" timeOffset="393181.4886">9265 15116 172,'27'6'8,"-19"-1"0,4 6 0,4 4 0,4 4 0,3 6-3,-1 6-5,1 4-8,-3 7-14,-5 3-22,-5 5-8,-6 4-39,-37 40 91,-3-11 0</inkml:trace>
  <inkml:trace contextRef="#ctx0" brushRef="#br0" timeOffset="393887.529">6778 16125 63,'12'-3'0,"1"0"-2,3-3-4,-1 2-7,1 0-9,3 1 2,-2 2 20</inkml:trace>
  <inkml:trace contextRef="#ctx0" brushRef="#br0" timeOffset="394185.5461">6775 16174 88,'12'-2'3,"1"-3"0,5 3-1,0-4 1,3 1-4,0-1-3,0 1-7,-1-2-9,-4 2-11,4 0-1,-4 1 32</inkml:trace>
  <inkml:trace contextRef="#ctx0" brushRef="#br0" timeOffset="395455.6187">9886 15180 122,'-3'-1'5,"0"0"0,-1 0 0,1 3 0,1 2-3,0 4-1,2 2-1,3 5 2,1 5-1,2 3 0,1 3 0,2 2 0,2 1 0,2 0 0,1 0-1,0-5 0,1-3 1,-3-4 0,-1-4-1,-3-5 0,-1-4-1,-6-4 1,-5-3-1,-4-4 0,-2-2 0,-5-6-1,1-4 0,-1-2 2,0-2 0,0-4 0,2 1 1,3 0 0,1-2-1,3 4 1,2 1 0,3 3-1,3 3-1,2 2 1,2 3-1,5 4 0,1 2 0,3 2 1,2 3 0,2 2 0,0 3 0,-1 1 0,0 2 1,-4 3 0,-2 1 0,-4-1 0,-4 1 0,-4 0-1,-3-1-4,-6 0-10,-1-1-13,-4 0-15,-3-1-23,-9 2 65,4-2 0</inkml:trace>
  <inkml:trace contextRef="#ctx0" brushRef="#br0" timeOffset="395847.6411">10539 14835 153,'-6'3'1,"-1"2"1,-4 5 0,2 1 0,-2 7 1,-2 4 0,1 6 0,-2 5 0,2 4-1,1 5 1,0 4-1,3 4 0,2 1 0,4 3-1,2 3 1,3-2-1,5-3 0,3-2 0,3-2-1,6-7-1,5-7-4,4-5-13,7-6-28,4-7-3,5-8-21,34-25 70,-9-4 0</inkml:trace>
  <inkml:trace contextRef="#ctx0" brushRef="#br0" timeOffset="396632.686">8903 14621 75,'13'-5'6,"6"-4"0,6-1 2,5-1 0,5-3 1,5 0 0,1-3-2,2 0-1,2 1-1,-1-1-2,-1 1-1,-2 1-5,-4 1-5,-4 2-4,-5 3-2,-6 4-9,-5 2-7,-6 2-24,-20 15 54,-5 0 0</inkml:trace>
  <inkml:trace contextRef="#ctx0" brushRef="#br0" timeOffset="396979.7059">9200 14589 75,'17'-8'3,"6"-3"1,6 0 0,7-2 1,3 1-1,0 0-1,0 1-1,-2 0-4,-4 4-9,-7 1-13,-5 2-11,-5 5 7,-5 2 28</inkml:trace>
  <inkml:trace contextRef="#ctx0" brushRef="#br0" timeOffset="398707.8047">11101 14952 80,'-3'5'3,"-2"3"0,-1 2 0,0 2 0,1 2-1,1-1 1,2 1-1,1-4 2,6 2 1,2-5 1,4-2 0,3-4 1,4-1 1,1-3 0,2-5 2,-1-2-1,2-2 0,-1-2 1,-4 1 1,-1-2-1,-4 3-2,-2 3-1,-5 3-2,-1 2-1,-3 3-2,-1 4-2,0 5 0,0 4-1,2 4 0,1 6 1,1 2 0,2 1-1,4 4-1,-2 0 1,2-1-1,-1-1 1,-1-2 0,-3-2 0,-2-5 1,-1-4 1,-4-1 0,-3-5 0,-4-3 1,-2-3 0,-5-2-1,-1-5-1,0-2 0,-3-5-1,1-1 0,2-4-1,3 0-1,5-5 0,5 0 0,6 0 0,6-2 1,7 2-1,4 0 2,4 1 1,2 1 0,-1 4 0,0-1 2,-2 4 0,-3 1 0,-2 3 1,-6 1 0,0 4 0,-5 0 0,0 4-1,-3 3 0,-1 2-1,-2 3-1,-1 2 0,0 1 0,0 2 1,2-1-1,0-3 2,2 0 1,0 0 0,1-5 1,1-1 1,5 0 0,-5-6 0,3-1 0,-2-4-1,1-2-1,-2-2-1,-1 0 0,-3-1-2,-2 1-1,-2 1-1,-1 1-4,-3 3-3,2 2-6,-3 0-9,2 5-16,-3-2-16,3 4-61,3 5 117,4 0 0,-1 1 0</inkml:trace>
  <inkml:trace contextRef="#ctx0" brushRef="#br0" timeOffset="400226.8916">11547 14887 137,'-6'1'4,"-1"2"-1,-4 3 2,-1 1-1,-2 2-1,-1 3 1,1 1-2,1 3 0,4 1-1,1-1 0,4 2 0,4-3 1,3-1 0,5-1 0,3-3 0,4-5 0,1-4 1,4-1-1,1-5 1,-1-3-1,0-4 1,-1-1-1,-3-4 0,-2-1 1,-4 0 0,-4 0 1,-3 1 1,-3 1 0,-1 5 0,-3 1-2,2 2 1,-4 3-1,2 4-1,-2 1-1,3 5-2,-1 3 0,4 1 1,1 3 0,2 1-2,3-1-2,2 2-6,1-2-9,5-3-13,-1-1-11,2-3-77,14-11 120,-2-2 0,-3 1 0</inkml:trace>
  <inkml:trace contextRef="#ctx0" brushRef="#br0" timeOffset="401076.9402">11775 14834 152,'-2'3'6,"0"1"1,0 3 0,2 3 1,1 2 0,3-1-2,-1 4-1,3-1-2,1 1-1,0-1 0,2 0-1,0-1 0,2-3 0,-3-2 1,2-2-1,-4-3-1,3-3 0,-5-2 0,-1-4 1,-5-3-2,-1-1 1,-3-4-1,-2 0 0,4 1 1,-2-1-1,3 2 0,3 0 0,1 4-1,6 1 0,1 2 1,5 3-1,-1 1 1,4 2 0,-1 2 0,1 1 0,-1 4 1,0 0 0,-2 1-1,1 2 0,-2-1 1,-2 1 0,1-2 0,-5-2 0,-1 2 1,-1-2 0,-2-3 0,-3-2 1,0 3 0,-4-6 0,0-1 0,-1-1 0,-1-4-1,0-2 1,3-2-1,-1-2 0,3 0-1,2 0 0,2 0 0,3-2-1,1 4 0,4 1 0,0 0 0,2 4 1,2 3-1,0 0 1,1 4 0,-2 3 0,3 2 0,-4 0 0,-1 2 0,1 1 1,-3 0-1,-1-1 1,1-1-1,-1 0 1,0-1 1,2-2-1,1-3 1,0-2 0,4-4 0,-2-4 0,2-1-1,0-3 1,0 0 0,-2-3 0,-3 0 0,-1 1 1,-4 0-1,-3 5 0,-3-2 0,-3 6 0,-3 1-1,-2 4 0,-3 3 0,2 4-1,-2 4 0,2 2 0,1 3-1,3 1-1,3 2-6,3 0-13,4-1-27,4-2-6,5-2-56,25-6 110,0-6 0,-1-2 0</inkml:trace>
  <inkml:trace contextRef="#ctx0" brushRef="#br0" timeOffset="401378.9575">12628 14457 89,'-4'4'8,"-1"3"3,-2 4 1,-2 5 1,2 4 1,-2 6 0,0 8-2,1 3-2,0 8-3,3 5-2,-2 4-2,2 2-1,1 2-3,2 1-4,1-3-7,2-4-7,1-3-14,1-6-17,3-7-30,19-6 80,-3-11 0</inkml:trace>
  <inkml:trace contextRef="#ctx0" brushRef="#br0" timeOffset="401744.9785">12869 14625 135,'-2'1'6,"-3"3"1,-2 2 0,0 1 0,-2 0-2,-1 4-1,-1 0-2,3 2 0,0 2-1,3 0 0,1 0 1,4 1 0,4-2 0,3-1 1,4-3 1,3-1-1,1-1 0,2-2 0,-1 0-1,1-1 0,-3 2 0,-2-2 0,-4 0 0,-2-1-2,-6 1-1,-4 3-4,-2-1-9,-7-1-21,-2 2-15,-1-2-54,-3-9 104,2-2 0,5-2 0</inkml:trace>
  <inkml:trace contextRef="#ctx0" brushRef="#br0" timeOffset="401996.9929">13053 14707 153,'-1'10'7,"1"5"1,0 5 0,4 4 0,2 6-3,4 2-2,0 0-3,0 3-2,3-4-4,-4-1-4,0-5-2,-4-3-1,1-4-5,-3-5-5,-2-5-3,0-3 3,-2-5-36,-11-23 59,2 0 0</inkml:trace>
  <inkml:trace contextRef="#ctx0" brushRef="#br0" timeOffset="402266.0083">13071 14654 73,'3'-7'6,"3"0"2,3 0 0,3 0 1,2 1-3,3 4-1,1 0-1,0 4 0,-3 3 1,-2-2 0,-3 4 1,-3-3 0,-5 4 1,-3-1 1,-2 2-1,-5-2 0,-3 4-1,-3-3-3,-2 1 0,-2 3-3,-1-2-5,3 0-6,0 1-11,7-1-16,1-4-10,7 1-14,22-3 62,3-4 0</inkml:trace>
  <inkml:trace contextRef="#ctx0" brushRef="#br0" timeOffset="402598.0272">13330 14616 116,'-4'7'2,"-1"2"0,-2 2 0,1 1 0,0 2 1,2 1 2,3-1 0,3 0 3,4-4 1,3 1 0,2-5 2,3-4 0,1-4 0,1-3-1,2-7-2,-2 1-2,-2-5-1,-1 0-1,-2 1-2,-4-2-2,-2 3-4,-4 1-4,-2 1-9,-1 3-7,-3 1-15,1 3-9,-2 1-43,4 3 91,0 0 0</inkml:trace>
  <inkml:trace contextRef="#ctx0" brushRef="#br0" timeOffset="403174.0602">13651 14599 149,'5'5'4,"1"3"1,2 0 0,-2-2 2,1 1-3,-3-1 0,0 0 0,-3-6-1,-2 0 0,-1-3-1,-3-3-1,-2-4-1,-2-3 0,1-4-1,1-2-1,-2-4 1,2-5-1,4-3 1,0-2 0,2-2 0,3-2 0,1-1 2,1 4-1,4 3 2,0 3-1,1 7 1,1 5 0,3 8 1,-2 6-1,2 6 0,-1 9 0,0 6 0,0 8 0,-2 2-1,-2 5 1,2 3-1,-4 0 0,0 0 0,-1-3 0,2-3 0,-2-5 0,0-4 1,0-4 0,0-7 0,0-2 0,0-5 0,2-4-1,-1-3 1,3-2 0,-1-4 0,4-3-1,-2 0 2,2 0 0,0 2 1,0 2 0,2 4 0,-1 1 0,0 6 0,-2 1 0,1 4-3,-4 2-5,0 2-8,-4 0-23,-2 2-21,-2-2-97,-24 5 153,1-3 0,-3-6 0</inkml:trace>
  <inkml:trace contextRef="#ctx0" brushRef="#br0" timeOffset="403521.08">14141 14236 168,'5'14'5,"-1"6"-2,0 6-9,-2 7-28,-5 6-11,-5 7-46,-64 47 91,-6-9 0,-8-7 0</inkml:trace>
  <inkml:trace contextRef="#ctx0" brushRef="#br0" timeOffset="405341.1841">5257 15259 61,'-1'3'4,"-1"0"0,0-2 1,-3 3 1,0 1 0,3-5 0,-3 2-1,1 0 1,2-2-1,-2 3 1,0-2-1,3 0-1,-2 2 0,0 1-1,1-1 0,1 1-1,-1 3 1,3-1-1,0 3 0,3 3 0,0 0 1,1 2 0,3-1 0,0 0-1,2 1 1,0-1-1,2-2 0,0 1 0,0-1-1,2-1 1,0 1-1,0-1 0,1-2 1,0 0-1,2 0 1,0-4 0,1 0-1,-1-2 1,4-2-1,-1-1 1,5-1-1,2-1 1,0-3-1,3-2 0,2-1 1,0-2-1,0-1 0,0 0 0,0-2 0,-2-3 0,-2 0-1,1-2 0,-2 0 1,0 0-1,0 1 0,-3-2 0,1 1 1,0 1-1,0 2 0,0 0 1,0 2-1,1 1 0,0 0 0,2 0 0,0 2 0,2-1 0,-1 3 0,1-2 0,1 2 0,-2 2 0,1-3 1,-1 4-1,0-3 0,2 3 0,1-1 0,0 1 0,3-1 0,0 4 0,2-2 0,-1 4 0,3 1 0,1 1 0,1 2 0,1 2 0,3 1 0,0 0 0,1 2 0,0 1 0,2-1 1,-2 0-1,2 1 0,-3-2 0,3-1 0,-1 0 1,1-1-2,1-2 1,0-1-1,0-2-2,-1-3 1,-3-2-1,-1-1-1,-4-2 1,-4-2-1,-4-3 1,-4-1 1,-2 2 0,-2-3 0,-3 1 1,0-2 0,-1 3 1,-1 0-1,1 2 1,1 1 0,-2 1 0,4 3 0,0 2 1,5 3 0,2 1-1,3 1 1,3 2 0,3 2 0,5-1 0,-1 0 0,2-1-1,0-3 0,0-1 0,0-3-1,-1-3 1,1-3-1,-1-4 0,3-2 0,-1 0 0,-1-3 1,-1-1 0,1 1 0,-2-1 1,-2 4 0,-2-1 0,-1 5 1,-2-1 0,-1 5 0,-1 2 0,2 3 0,-2 1 0,1 0 0,3 4 0,1-2 0,2-2 0,2 1 1,3-4 1,-1-1 0,3-6 0,0 0 1,-2-4 0,1 0 1,-2-3-1,1-1 0,-5-1-1,2 1-1,0 1 0,-3 1-1,-1 0-4,-1 1-4,-4 4-12,-5 1-23,-5 3-13,-7 3-70,-15 14 124,-6 2 0,-7 1 0</inkml:trace>
  <inkml:trace contextRef="#ctx0" brushRef="#br0" timeOffset="407294.2959">6244 16511 49,'23'12'1,"6"0"2,0 2-1,3-1 3,2 1 1,1-4 0,0-5 0,1-2 0,2-6 3,0-5-2,4-3 0,2-5-2,3-3-2,2-2 2,2-2-1,3-2 0,-1 0-1,-1-2 1,0 1 0,-1-3 0,-3-1 0,-2 0-1,-2 1 0,-2 0-1,0 1 0,1 1 0,0 1-1,2 4-1,2 1 1,2 2-1,-1 3 0,4 2 1,-1 2-1,1 4 0,1 2 0,-2 3 0,0 0 0,1 6 0,2 1 0,1 2 0,1 1 1,0 1 0,1-1 0,1 0 0,1 0 1,-2-4-1,-2-2 0,1-1 1,-2-4-1,0-1 0,1-4-1,0-5 0,-1-1 0,0-5 0,-1-4 0,0-1 0,-1 0 0,-3-2-1,1 1 2,-4 2-1,0 2 0,0 4 0,1 1 0,0 5 0,0 3 0,3 4 0,-2 2 0,2 3 0,1 0 0,0 3 0,1 2 0,0 0 0,-2-1 0,2-2 0,1 0 0,1-2 0,0-2 0,2-2-1,-1-3-1,0-1 0,-1-3 0,-2-3 0,-1 0-1,-2-3 1,-3-2 0,2 0 0,-2-1 1,3-1 0,1 2 1,-1-1-1,1 3 1,1 3-1,-1 1 1,-1 3-1,-1 2 0,-3 2 1,-1 4-1,-2 2 0,0 0 0,0 0 0,2 0 1,1 0-1,2 0 1,3-3 0,-2-1 0,2-2 1,0-3 0,-1-2 1,-2-1 0,-2-3 0,-2-2 0,2 0-1,-1 0 1,0-3-1,2-1 1,1 1-2,-1 0 1,1 1-1,0 1 1,0 0-1,0 4 0,-1 2 1,1 1-1,-1 3 1,2 2 0,1 0 0,4 1 1,2 1-1,1 2 0,5 0 1,1 0-1,1 1 0,2-1 0,0 1 1,1 0 0,3-2 1,-2 0 1,2-1 1,2-1 0,1-5-1,0 0 1,1-4 0,0-1 0,-1-2-1,-2-4 0,-2-1-1,-3 0 0,-3-4 0,-4-1 0,-5 2-3,-7-4-3,-4 2-11,-9 0-23,-4-1-16,-11 3-76,-19-2 129,-8 3 0,-7 6 0</inkml:trace>
  <inkml:trace contextRef="#ctx0" brushRef="#br0" timeOffset="408737.3784">11736 16072 126,'2'-2'5,"-1"2"0,2 0 1,-1 0 0,1 3-2,-2-1 0,0 2-1,1 4 1,0 3-1,1 2 1,0 1-2,3 2 1,0-1-2,0 1-3,2-1-7,3 0-12,0-1-16,1-2-10,1 0-13,7-2 60,-3-1 0</inkml:trace>
  <inkml:trace contextRef="#ctx0" brushRef="#br0" timeOffset="410057.4539">11779 16070 105,'15'3'5,"4"1"1,5 1 0,4 3 0,2 0-2,2 0-1,2 2-1,-1 1 0,-1 0 1,-1-1 0,-4-3 2,-2 0 1,-2-2 3,-4-2 2,-2-1 2,-5-2 0,-1-5 1,-5 0-1,-2-3 0,-3-2-2,-2-5-2,-3-1-2,-2-2-3,-4-4 0,1-2-2,-3-1-1,-1-1-1,1 1-3,-1 3-5,2 1-9,4 6-9,-1 3-17,4 5-17,3 5-63,14 9 123,-1 0 0,1 1 0</inkml:trace>
  <inkml:trace contextRef="#ctx0" brushRef="#br0" timeOffset="410805.4967">12416 15929 107,'-6'-4'12,"-1"-3"1,-1 1 1,-3-1-1,2 1-3,-1 1-3,-1 2-3,1 0-1,0 6-3,-1 0 1,1 5-1,-1 2-1,1 3 1,1 2-1,1 1 0,2 2 0,3-1 0,3 0 0,3-2 0,3-4 0,5-1 1,1-3 1,2-3 0,2-3 0,1-2 0,0-3 1,2-2-1,1-3 0,-3-2 0,0-2 1,-2-4-1,-3-1 0,-5-1 0,-4 1 0,-4-2 0,-4 4 1,-4 0 0,-1 5-1,-1 0-1,2 4 0,0 3-1,3 0 0,2 3 0,1 3-1,1 0 1,3 3-1,1 3 2,1 2-1,3 0 2,4 3 0,1-1 0,2 1 0,2-1 0,-1 1 0,3-1 1,-1-2-1,2-1 0,-3-3 0,2-2-1,-1-5 0,-1-2 1,0-5-1,0-5 0,-1-1 0,0-4 1,-2-1-1,-2-1 0,-1-1 1,-3-1 0,-2 1 0,-2 3-1,-2 2 0,-1 3-1,-2 2 0,0 3 0,1 1 0,-2 7-1,0-2 0,1 7 0,2 2 0,2 1 0,5 3-3,2 0-5,1-2-9,4 0-16,2-1-13,1-3-25,14-9 73,-3-1 0</inkml:trace>
  <inkml:trace contextRef="#ctx0" brushRef="#br0" timeOffset="411000.5078">12623 15588 153,'0'0'-6,"0"0"-11,2 3-18,0-3-9,3 4-7,10 0 51,-2 0 0</inkml:trace>
  <inkml:trace contextRef="#ctx0" brushRef="#br0" timeOffset="411608.5426">12900 15773 71,'1'2'4,"0"-1"0,1 1 1,1 2 3,1 1 1,-2-2-1,4-2 0,-2 2 1,-2-5-1,-1-3 1,1-1-1,-3-5-3,0-1-3,1 1 0,-1-3 0,1 1-1,2 2 0,-1 2-1,3 0 0,2 2 0,0 3 0,4 3 0,0 0-1,2 3 1,0 1 0,0 1 0,1-1 0,0 0 0,2-1 0,0 1 0,1-3 0,0-3 0,0-2 0,-3-2 0,0-1 0,-4-4 0,-3 1 1,-4 0 1,-2-2 0,-4 1 2,-5 1 1,-2 2 0,-2 4 0,-1 2-1,0 6 1,2 1-1,-2 4-1,5 4-2,2 1 0,2 4 1,5 0-1,5 1 1,3 0-1,2-1 1,6-3-1,2-2-4,5-1-8,2-5-13,3-2-16,1-3-11,0-3-34,19-18 85,-4-2 0</inkml:trace>
  <inkml:trace contextRef="#ctx0" brushRef="#br0" timeOffset="412308.5827">12889 15362 81,'-19'-3'4,"-9"-1"1,-6 1 1,-10 1-1,-7 2-1,-8 2-2,-6 4 0,-5 5 0,-3 3-1,-4 5 0,0 5 1,-3 5 1,-1 2 2,0 3 0,2 3 0,4 2 1,4 2 1,3 2-2,8 3 1,7 1-1,5 2-2,9 3 1,8 2-1,6 1-1,6 3 0,8-1-1,6 0 0,7-1-1,9-3 0,8-2 0,9-3-1,8-2 1,10-1 1,10-3 0,10-1 1,11-7 0,10-3 0,9-6 3,8-6 1,8-7 0,5-9 0,6-8 0,1-8-1,5-9 0,3-8 0,-2-5-2,1-5 1,1-8 0,-3-4-1,-4-6 0,-4-7 0,-8-5 1,-10-3 1,-9-7 1,-14-3 0,-12-3 0,-13-2-1,-17 1 1,-13-2-1,-16 4 0,-15 3-2,-17 2-2,-15 5-1,-17 7-2,-17 8-1,-16 8-3,-18 10-2,-17 11-8,-16 11-19,-17 15-27,-18 17 1,-17 15-47,-219 96 108,28 1 0,19 2 0</inkml:trace>
  <inkml:trace contextRef="#ctx0" brushRef="#br0" timeOffset="432652.7463">12755 14938 44,'7'14'1,"3"-1"1,0 1-1,2-3 0,1 2 1,1-3-1,2 2 1,-1-3-1,3 3 0,1-4 0,-1 1 0,1 1 0,0-3 0,-1 1 0,2-1 1,-1 0 0,2-1 0,1-2 0,0-1 0,2-2 0,0 0 0,2 1-1,-1-4 1,1 2-1,-1-1 1,2-2 0,0 1 0,3-2 1,0-1 1,2-2 0,1 0 0,1-2 1,2-4-1,0 1 1,2-5-1,2 0 0,1-3-1,1-4 1,3 0 1,-3-5 0,0-2 2,0-3 0,-4-2 1,-3-6 1,-4-1 0,-4-1 0,-4-2 0,-7 3 0,-2-3-1,-7 4 0,-4 1-2,-5 3-1,-5-1-1,-5 5-1,-4-1-2,-5 2 0,-3 1 0,-5 0-1,-2 2 1,-5-2-1,-2 3 1,-2 0-1,-4 3 0,1 1 0,-3 2-2,1 4-1,-1 4-1,1 3 0,-3 6 0,2 2-1,-3 2 0,-3 6 0,-2 1 1,-4 1 0,-2 5 0,-2 2 1,-1 3 1,-2 4 0,2 1 1,0 3-1,3 1-5,1 6-9,3-1-16,4 3-15,2 2-42,-12 32 89,11-6 0,7-6 0</inkml:trace>
  <inkml:trace contextRef="#ctx0" brushRef="#br0" timeOffset="434492.8515">10988 15325 48,'13'12'3,"2"0"-1,1-3 1,2 2 0,1-4-1,0 0 0,3-3 0,2 0-1,1-2 1,3 0-1,-1-2 1,4 0 0,-1 0 1,2-2-1,1-1 0,0-1-1,-1 0 0,-1-3 0,0-2 0,0 1-1,0 0 0,0-4 0,1 2 0,-2-1 1,2-1-1,0 2 1,2-2 0,2-1 0,0 2-1,2-3 1,-2-1 0,2 1-1,-2-5 1,0 2 0,-2-2 0,-3-1 1,-2-2 0,-3 0 1,-1 0 2,-2-3 1,-3-3 0,-4 1 0,-1-2 0,-3-1 1,-4-2-1,-2-2-2,-3-1 0,-3 0-1,-4 0 0,-2 0-1,-1 3-1,-4-1 1,-1 4-1,-2 2 0,-4 4 0,-1 2-1,-4 2 0,-2 6-1,-2 1 1,-2 3-1,-4 4-1,-2 2 1,-2 3-2,-2 3 1,-2 2-1,-1 4 0,-2-1-1,2 3 0,-3 0-2,3 1-1,2 2-1,-2-1 0,3 1 1,0 0 1,0 2-1,0 0 2,0 0 2,2 1 3,0 0 0,1 0 1,3-2 1,2 0-1,3 1 2,1-1 0,4-1 0,0-1 1,1 1-1,2 1 0,-1 1 0,2 2-1,2 1-1,1 3 0,1 2-1,2 0 0,1 2 0,1 2-1,2 2 1,3 0 0,0 1 0,1-1-1,1 1 1,3 0 1,1-1-1,2 0 0,2-2 0,1 1 0,1-3 0,2-2 0,3-2 1,1-2-1,2-3 0,3-2 0,2-4 1,2 0 0,3-5 0,0-1 0,5-3 1,1 1-1,2-6 1,2 3 0,2-5-1,1 1 1,-1-3-1,0-1 1,-3 0 0,-3-1-1,-1-1 0,-4-1-2,-3 1-4,-3-2-10,-2-1-24,-3 1-2,-1-8 8,-1 5 33</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1.347"/>
    </inkml:context>
    <inkml:brush xml:id="br0">
      <inkml:brushProperty name="width" value="0.08571" units="cm"/>
      <inkml:brushProperty name="height" value="0.08571" units="cm"/>
    </inkml:brush>
  </inkml:definitions>
  <inkml:trace contextRef="#ctx0" brushRef="#br0">315 0 5939,'-10'0'661,"2"0"-583,1 0 0,3 0-2,-8 0 1,6 0-35,-5 0 1,5 0 0,-4 2-22,2 4 1,-5-4-16,1 4 0,4-2 1,1 0 37,-1 1 1,0 9-34,-4-2 1,-1-3 0,5 3-20,-2 2 0,6-5 1,-3 1-1,1 0 5,0-1 1,-6 3 0,7 6 0,-1-3 11,-2-3 1,0 3-1,-5-3 1,3 3 2,2 3 1,-3-1-1,3 1-7,-2-1 0,6 1 0,-2-1 0,4 1 1,2-1 1,0 1 0,0 1 0,0 2-9,0 3 1,0-1 0,2-6 16,4 1 1,2-1-1,6 1 1,-5-1 37,-1 1 0,4-7 0,-7 1 0,1 0-18,2-3 1,-6 7-1,6-6 1,-2 1-10,-1 1 1,7-6-1,-4 3-22,2-1 0,-5 0-5,7-2 1,-6-4 0,3 5-134,-1 1 0,0-6-65,-2 4 0,-2-4 0,7-2-271,3 0 1,-4 0 469,1 0 0,1 0 0,5 0 0</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25.273"/>
    </inkml:context>
    <inkml:brush xml:id="br0">
      <inkml:brushProperty name="width" value="0.08571" units="cm"/>
      <inkml:brushProperty name="height" value="0.08571" units="cm"/>
    </inkml:brush>
  </inkml:definitions>
  <inkml:trace contextRef="#ctx0" brushRef="#br0">313 18 7559,'-8'-10'1037,"6"2"-711,-6 8-212,8 0 1,2 2 0,2 4-1,2 5-25,-2 5 0,-2 1 0,-2 1 0,0-1-134,0 1 1,2 1 0,2 3 0,2 1-19,-3-2 0,-1-1 0,0-1 0,2 2-140,2 3 1,0-1-1,-6-6 1,2 1-131,4-1 0,-4 1 0,3-1 37,-3 1 1,-2-1-1,-2-1-338,-3-5 634,3-3 0,-14 0 0,6 2 0</inkml:trace>
  <inkml:trace contextRef="#ctx0" brushRef="#br0" timeOffset="684">33 297 7726,'-9'-8'-495,"-1"6"781,4-4 1,4 3 44,-4-3 1,12 4-265,6-4 0,3 4 0,3 2 0,-1 0-27,1 0 0,5 0 0,0 0 0,1 0 5,1 0 0,0 0 0,6 0 0,-2 0-71,2 0 1,0 0 0,0 0 0,-1 0-36,1 0 1,0 0-1,0 0 1,-2-2 23,2-4 1,-4 4 0,2-4 0,0 3 16,-2-3 0,4 4 0,-7-4 0,-1 2-3,2-2 1,-5 4 0,3-3-10,-4 3 1,-7 0 24,0-4 0,-7 4 28,7-4 1,-8-4 1,4 7 0,-10-7-8,-4 2 1,2 2-1,-6 4 1,1-2 14,-1-1 0,-2-1 1,-5 6 9,-1 0 1,1 0 0,0 0 0,-1 0-12,1 0 0,-1 8 0,1 1-28,-1 1 0,1 5 1,-1-3 8,1 4 0,5 1 0,2 1 0,3-1 14,3 0 1,-4 1-1,2-1 1,2 1 18,2-1 0,2-5 0,2 0 1,2 1 0,2 3 0,2-1 1,-4-1-60,2-3 1,5-5-1,-3 4 1,2-2-1,3-2-136,3 1 0,1-5 0,1 4 0,-1-4-189,1-2 0,1 0 0,2 0 1,3 0-701,-3 0 1040,-2-8 0,7-1 0,1-9 0</inkml:trace>
  <inkml:trace contextRef="#ctx0" brushRef="#br0" timeOffset="926">1064 210 7917,'2'11'318,"4"1"0,3 0 1,9 3-1,-3-1-258,-3-3 1,3-5-1,-3 6 1,4-1-98,1-1 0,1 4 1,-3-7-1,-1 3 21,-3 4 0,1-5 0,5 1 1,-1 0-442,-4 0 0,3-5 0,-3 5-219,3-2 1,3 0 675,-1-3 0,1-3 0,-1 6 0</inkml:trace>
  <inkml:trace contextRef="#ctx0" brushRef="#br0" timeOffset="1205">1361 227 7757,'-16'2'-281,"3"2"346,1 2 1,6 5 0,-4-3 0,1 2-14,-1 3 1,-2 1-1,-3 0 1,1-3-47,3 3 1,-1 1 0,-5 3 0,-1-1-67,1 1 0,-1-1 0,1 1 0,1-1-160,5 1 0,-3-7 0,6 1-284,-1 1 0,5-3 504,-2 2 0,4-8 0,2 3 0</inkml:trace>
  <inkml:trace contextRef="#ctx0" brushRef="#br0" timeOffset="1684">1640 18 7772,'10'-2'-245,"-2"-2"539,-1-2-185,-5 0 0,8 6 0,-6 2 38,2 4 1,0 4-1,-6 7-50,0 0 0,0 1 1,0-1-1,0 1-25,0-1 1,0 1-1,0 1-40,0 4-20,0-11 0,0 11 1,0-11-30,0 4 1,0 1 0,0 0 0,0 1 21,0-1 0,0 1 0,0-1-49,0 1 0,2-7 0,1 1 43,3 2 0,8-7 1,-3 1 11,5 0 1,-4-6-1,-1 4-100,3-4 1,1-2-142,3 0 0,-1 0-258,1 0 0,-1-2 126,1-4 0,-7 4 0,-1-6 362,-2 0 0,-2 6 0,1-13 0,3 5 0</inkml:trace>
  <inkml:trace contextRef="#ctx0" brushRef="#br0" timeOffset="1946">1623 245 8183,'17'0'549,"1"0"-467,-1 0 0,1 0 1,-1 0-1,1 0-99,-1 0 0,-5 0 0,-1 0 0,3 0-366,1 0 0,-3 0 1,0 0 382,1 0 0,11-8 0,3-2 0</inkml:trace>
</inkml:ink>
</file>

<file path=ppt/ink/ink20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34:50.823"/>
    </inkml:context>
    <inkml:brush xml:id="br0">
      <inkml:brushProperty name="width" value="0.05292" units="cm"/>
      <inkml:brushProperty name="height" value="0.05292" units="cm"/>
      <inkml:brushProperty name="color" value="#FF0000"/>
    </inkml:brush>
  </inkml:definitions>
  <inkml:trace contextRef="#ctx0" brushRef="#br0">12414 7508 59,'4'11'5,"5"-2"0,5-1-1,3 2 0,6-3-1,4 1 0,5 1-1,4-3 0,3 0-1,3 1 1,3-1-1,3 1 0,3-3 0,3 1 0,5-1 0,6-1-1,2 0 1,4 0 0,6 0 0,1-1 0,7 0 0,3 1 0,5 0-1,4 0 1,5 0-1,3-1 1,5 1-1,3 0 1,4 0-1,1 0 1,3 0-1,2-1 1,3 1-1,3-1 1,3 0-1,4-1 1,3 0-1,3-1 0,2 3 1,3-3-1,0 0 1,2 0-1,-1 3 0,2-1 1,1 0-1,1-1 1,0 0 0,3 2-1,0-1 1,2-1-1,0 0 1,2-1 0,0 0-1,-2 0 0,1 0 1,0-2 1,0-1 0,1 0 0,1-1 0,0 0 0,2-3 0,1 1 1,1-1-1,2 1 0,-1-2 0,1 1-1,-1-1 1,0-1-1,-2 0 1,-2 1-1,-2-4 1,-2 2 0,-5-2 1,-5 1 1,-6-2 1,-8 0 0,-8 0 1,-10-1 0,-9 0-1,-12 0 0,-7-1-4,-13 1-11,-8-2-29,-12 1-8,-9 1-46,-19-19 93,-13 2 0,-10 3 0</inkml:trace>
  <inkml:trace contextRef="#ctx0" brushRef="#br0" timeOffset="1131.0646">18092 5852 100,'19'-19'13,"5"-1"-3,5-7 0,7-5 1,4-1-2,5-8 0,3-2-1,4-3-2,2-3-2,4-3-3,4 0-12,3-4-34,2 3-1,0 4-33,36-13 79,-14 11 0</inkml:trace>
  <inkml:trace contextRef="#ctx0" brushRef="#br0" timeOffset="2195.1255">9639 7171 58,'23'-11'6,"6"0"-2,2-2-2,2 1 0,3-1 0,-1 1-1,0 1 0,-2 1-4,-1 0-6,-4 2-5,-5 1-36,-1 11 50,-6-1 0</inkml:trace>
  <inkml:trace contextRef="#ctx0" brushRef="#br0" timeOffset="2511.1436">9613 7306 74,'9'-7'4,"5"-1"1,4-2 0,3-6 1,6 0-1,2-3 0,6-1-2,2-2 1,2-1 0,5 1-1,1 1-1,1-1-1,-1 2-5,0 1-6,-3 3-12,-5-1-11,-4 5-19,-6 7 52,-8 4 0</inkml:trace>
  <inkml:trace contextRef="#ctx0" brushRef="#br0" timeOffset="2808.1606">9835 7260 95,'13'-14'9,"7"-3"1,6-3 0,7-5 1,6-2-2,5-2-2,3-1-2,2 2-6,0 3-17,-3 0-24,0 4-1,-4 3-9,16-2 52,-11 4 0</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4.269"/>
    </inkml:context>
    <inkml:brush xml:id="br0">
      <inkml:brushProperty name="width" value="0.08571" units="cm"/>
      <inkml:brushProperty name="height" value="0.08571" units="cm"/>
      <inkml:brushProperty name="color" value="#E71224"/>
    </inkml:brush>
  </inkml:definitions>
  <inkml:trace contextRef="#ctx0" brushRef="#br0">227 0 6327,'-10'0'347,"3"0"-188,7 0 73,0 0 0,-6 8-183,0 4 0,-2 3 1,4 3-1,-2-1-27,3 0 1,-1 1 0,0 1 0,-2 3-60,2 1 1,0 8 0,0-2 0,-1 4 23,1 2 1,0 0-1,0 2 1,-2 2 2,2 1 1,0 7 0,0-6 0,-3-2 18,-3-3 0,6-1 0,-4 0 0,3 0 13,-1 0 1,-6-2 0,6-2-1,0-4 18,-1-1 1,5 3 0,-6-4 0,2 0-42,0 0 1,0-1-1,6-7-44,0 1 0,-5-1 0,-1 0-43,2 1 1,2-1-937,2 1 1024,0-8 0,8 5 0,1-5 0</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42.857"/>
    </inkml:context>
    <inkml:brush xml:id="br0">
      <inkml:brushProperty name="width" value="0.08571" units="cm"/>
      <inkml:brushProperty name="height" value="0.08571" units="cm"/>
      <inkml:brushProperty name="color" value="#E71224"/>
    </inkml:brush>
  </inkml:definitions>
  <inkml:trace contextRef="#ctx0" brushRef="#br0">280 577 7851,'12'0'-1941,"-1"0"2009,-7 0-9,4 0 41,-8 0 58,8 0-56,-6 0 1,7 0 250,-3 0-18,-4 0 15,6 0-192,-8 0 0,-2 0-127,-4 0 1,2-6 0,-8 0-103,-1 2 0,3 2 0,-1 2 33,-3 0 1,-2 0-1,-1 0 1,0 0 16,-1 0 1,1 0 0,-1 0 14,1 0 1,-1 2-1,1 2 1,1 4 5,5 1 0,-5-3 1,4 4-1,-1 0 4,1-1 1,-1 3 0,5 6-4,-2-1 0,6-5 1,-2-1 6,4 3 1,2 1 0,0 3-6,0-1 0,6-5 0,2-2 0,0-1 72,0 1 0,5-6 0,-3 4-13,0-1 1,5-5 0,-3 4 0,3-4-71,3-2 0,-1 0 0,1 0 0,-1 0-29,1 0 0,-1 0 1,1 0-22,-1 0 1,0-6 0,1-1 34,-1-3 0,1-2 7,-1-5 1,-7-1-1,-4 1 9,-4-1 1,-2 7 0,0-1 11,0-2 1,0 5-14,0-3 56,0 8 36,0-3-7,0 7 0,0 1 0,0 5-28,0 6 1,0-2 0,0 1-41,0 3 0,0-4 1,0 1-58,0 3 1,8-1 0,1 1-202,1-2 1,5-9-1,-3 3 1,4-2-148,1 2 1,1-4 395,-1 4 0,0-4 0,1-2 0</inkml:trace>
  <inkml:trace contextRef="#ctx0" brushRef="#br0" timeOffset="405">874 577 6204,'-12'0'167,"0"0"-95,-1 0 1,-3 0 0,-1 0 13,-1 0 0,1 2 1,-1 1 14,1 3 0,5 6 1,3-4 12,1 1 1,-4 3 0,6 6-52,3-1 1,1 0-1,2 1 1,0-1-40,0 1 1,0-1 0,2-1 0,3-3-5,7-1 1,-2-2 0,1 3 0,3-1 0,7-2 0,3 1 1,-3-5-221,-2-4 1,-1-2 0,1 0-1,3 0-113,1 0 1,6 0-1,-6 0 312,-1 0 0,5-15 0,0-5 0</inkml:trace>
  <inkml:trace contextRef="#ctx0" brushRef="#br0" timeOffset="760">1223 245 6270,'0'17'288,"0"-5"1,0 0-179,0 1 1,0 3 0,0 1 0,0 1-58,0-1 1,0 1-1,0 1 1,0 2-70,0 3 1,0 5-1,0-4 1,0 0 16,0 0 0,0 4 0,0-3 0,0-1-44,0 0 1,0 0 0,0-3 0,0 1-135,0-2 1,0-1 0,0-3-156,0 1 1,0-7 331,0 1 0,8 0 0,1 5 0</inkml:trace>
  <inkml:trace contextRef="#ctx0" brushRef="#br0" timeOffset="1438">1048 681 6544,'12'0'317,"0"0"-253,1 0 1,3 0 0,1 0-29,1 0 0,-1 0 1,1 0-1,-1 0-24,1 0 0,5-5 0,0-1 0,-2 2 4,-1 2 0,3 2 0,0 0 1,-1 0 29,-3 0 0,4 0 0,1 0 1,-5-2-8,-5-4 0,1 4 1,-3-4-1,3 5 3,3 1 0,-6 0 1,-1 0-19,3 0 1,-5 0-1,3 0-25,2 0 1,-5 0-38,3 0-53,-8 0 29,4 0 57,-8 0 1,-2 1 5,-4 5 0,2-4 0,-8 4 0,1-2 48,1 2 0,-5-2-30,3 7 0,2-5 0,0 6 28,3 1 0,1-3 11,6 2 0,0-1-15,0 7 1,2-3 0,2-1 46,2-2 1,7-9 0,-3 5-75,0 0 1,5-6 0,-3 4-125,3-4 0,3-2 1,-1 0-208,1 0 0,-1 0 1,1 0-2,-1 0 0,-5 0 0,-1 0 316,3 0 0,-6-8 0,-1-2 0</inkml:trace>
  <inkml:trace contextRef="#ctx0" brushRef="#br0" timeOffset="1635">1660 489 8073,'-6'-17'-54,"0"-1"0,0 7-631,6-1 495,0 0 24,0 3 1,0 3-452,0 12 617,0 3 0,8 9 0,2-1 0</inkml:trace>
  <inkml:trace contextRef="#ctx0" brushRef="#br0" timeOffset="2221">1887 629 7569,'0'12'153,"0"-1"1,0-5 0,0 6-126,0 1 0,0 3 0,0 1-19,0 1 0,0-7 1,0 1-35,0 2 0,0 1-227,0 3 233,0-1 311,0-7-252,0-2 1,2-20-1,1-2-38,3 1 1,2-1-1,-4-3 1,2-1-29,-2 1 1,5-1 0,1 1 0,2-1-34,-1 1 0,1 0 0,5-1 26,1 1 1,-1 1 0,1 4 19,-1 7 0,1 3 0,-1 2 100,1 0 0,-7 0 0,1 0 2,2 0 1,1 7 0,3 5-42,-1 4 0,-1-5 0,-3 1-6,-1 1 0,-6 3 1,3 1-175,-1 1 1,-2-1 0,-6 1-165,0-1 0,2-5 0,2 0-688,1 1 984,1-5 0,2 7 0,2-5 0</inkml:trace>
  <inkml:trace contextRef="#ctx0" brushRef="#br0" timeOffset="3051">2673 681 6915,'9'-7'-203,"-1"3"0,-6-6 703,4 2-237,-4-5-172,5 3 1,-14 0 0,-3 3-20,0-1 1,1 6 0,3-4-51,-6 4 1,-3 2-1,-3 0-46,1 0 1,-1 0 0,-1 0 0,-3 0 18,-1 0 1,0 0 0,5 0-50,1 0 0,5 6 0,1 2-6,-3 1 1,6 3-1,3 6 40,3-1 1,2-5 0,2-1 22,3 3 1,-1-1-1,8 1 16,1-2 1,-3-8 0,2 1-1,1-1 4,3 2 1,-4-4-1,-1 4 1,3-4 49,1-2 0,3 0 1,-1 0-10,1 0 1,-7-2-1,1-4-29,2-6 0,-5 3 0,1-3-16,-2-2 1,-2 5 0,-5-1-1,3 0-13,2 1 1,0-3 25,-6-5 1,0 5 97,0 0-8,0 8-165,0-3 90,0 7-32,0 0 1,0 7-34,0 5 1,0 4 0,0 1 0,0 2-10,0 5 0,6-3 0,0 6 0,-2 0 0,-3 1 1,-1-1-1,0 4 1,2-2 11,4 2 1,-4 2 0,6 2-1,-2-2 12,0-4 0,-1 4 1,-5-6-1,0 2 7,0 0 0,0-5 0,0 3 0,0 0 0,0 0 1,-5-6-1,-3 3 1,-2-5-9,-3-1 0,-1-1 0,0 0 0,3-1 12,-3-4 1,-1 1-1,-3-5 75,1 2 0,-1-6 0,1 1-1,-1-3 0,3-4 1,1-1-1,4-5-37,3-2 1,-5-2-1,6-5 1,2-1-57,2 1 1,2-6 0,0-3-1,0 1-18,0 0 0,2-6 0,4 4 0,4-2-64,0 0 0,5 0 1,-3-4-1,3 1-211,3 3 1,-1 6 0,1-4 0,-1 2-231,1 3 1,5 3 533,0 1 0,8-7 0,-4-2 0</inkml:trace>
  <inkml:trace contextRef="#ctx0" brushRef="#br0" timeOffset="3923">3004 0 7322,'18'0'57,"-7"0"0,1 0-109,2 0 0,-5 0 0,3 0 237,2 0 0,1 0-42,3 0 1,-1 0-76,1 0 0,-1 0 0,0 0-12,1 0 0,-6 6 1,-1 0-1,3 0-23,1 2 0,3-1 0,-1 7 0,1-2-15,-1 1 0,-5 3 1,-1 1-1,3 1-15,2-1 0,-1 1 0,-1 1 0,-3 2 4,3 3 1,-1-1-1,1-4 1,-4 3-25,-2 1 1,3 6 0,-5-4 0,-2 0-6,-2 1 0,0 3 0,2-4 0,1 2-6,-1 4 1,-2 0 0,-2 0 0,0-2-10,0 2 0,0 2 1,-2 2-1,-2 0 33,-1 0 0,-7 0 0,4 0 1,0-2 3,1-4 0,-7 8 1,4-6-1,-1-2 27,-1-2 0,0 2 0,-3-5 0,1-3-15,3-1 1,1-3-1,-4 0 1,3 1 14,-3-1 0,5 1 0,-3-1 0,-2 1-9,-1-1 1,-3 1 0,1-1-1,-1 1 17,1-1 1,-6-5-1,-1-1 1,3 1 21,2-2 0,1 3 0,1-7 0,-1 0 92,1 2 1,-1-6 71,1 3-157,7 5 1,-5-8 46,3 4 0,-2-2 42,3 2-78,-5-4-106,14 5 0,-7-5-141,3 4 53,4-4-970,-6 6 1089,8-8 0,-8-16 0,-1-3 0</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9.999"/>
    </inkml:context>
    <inkml:brush xml:id="br0">
      <inkml:brushProperty name="width" value="0.08571" units="cm"/>
      <inkml:brushProperty name="height" value="0.08571" units="cm"/>
      <inkml:brushProperty name="color" value="#E71224"/>
    </inkml:brush>
  </inkml:definitions>
  <inkml:trace contextRef="#ctx0" brushRef="#br0">210 193 7382,'0'-10'-1553,"0"0"1548,0 5 1,0 1-1,2-6-3,4 2 1,-2-3 0,5 3 3,-1-2 1,0 6 0,-4-4-12,1 1 11,1 5 1,-6-8 8,0 4 0,-2 4 72,-3-4 119,3-3-46,-6-1 0,8-2 7,0 1 1,0 5 201,0-6-134,0 8 1,-2-3-50,-4 7-106,4 0 0,-6 7 0,8 5 0,0 4-11,0 1 1,0 1-1,0-1 1,0 2-139,0 5 1,0-5-1,0 6 1,0-1-22,0-1 1,0 0-1,0-5 1,0-1-118,0 1 0,6-1 1,0 1-126,-2-1 1,-2 0 341,-2 1 0,-8-1 0,-2 1 0</inkml:trace>
  <inkml:trace contextRef="#ctx0" brushRef="#br0" timeOffset="297">0 210 7914,'18'0'-974,"-7"2"895,1 4 1,0-4 0,5 4 0,1-4 99,-1-2 0,-5 0 1,1 0-1,5 0 6,3 0 0,2 0 0,-3 0 0,1 0-84,2 0 1,7 0 0,-5 0 0,0 0-110,0 0 0,4 0 0,-5 0 166,-3 0 0,6-8 0,0-2 0</inkml:trace>
  <inkml:trace contextRef="#ctx0" brushRef="#br0" timeOffset="964">577 1 6960,'5'17'29,"1"1"0,2-1 1,-4 1-1,2-1-4,-2 0 0,-2 1 0,-2-1 0,0 1 5,0-1 1,0 1-1,0-1 1,0 1-13,0-1 1,0 1 0,0 1-14,0 4 1,2-3 0,1 3-12,3-4 1,0-1-96,-6-1 1,2-1-57,4-4 125,-4 3 1,6-15-18,-8 0 1,-2 0 0,-2-8-1,-2 1 0,-6 3 40,6-8 1,1 6 0,5-5-11,0-3 0,0 4 0,0-1-8,0-3 1,0 4-1,2 1 1,1-1 15,3 0 0,6 4 0,-4-5 1,1-1 14,5 2 0,-1-5 1,1 5-1,-2-1 88,1-1 1,3 6 0,1-4-38,1 3 1,-7 1 0,1 6 0,2 0 13,1 0 0,-3 0 0,-1 0-10,3 0 0,2 0 0,1 0 0,0 2-12,1 4 1,-6-3-1,-1 7 1,1 0-36,-2 0 0,5 1 0,-5 7 25,-1-1 0,1 1 0,-6-1-127,2 1 1,0-1-117,-6 0 0,-6 1 1,-2-3-492,-2-3 697,-1 4 0,-7-7 0,1 9 0</inkml:trace>
  <inkml:trace contextRef="#ctx0" brushRef="#br0" timeOffset="1537">1170 298 7685,'18'9'-358,"-6"-1"1,-1-8 243,3 0 0,-5 0 179,3 0 1,0 0-1,5 0-8,1 0 1,-1 0 0,1 0-67,-1 0 0,1-2 0,-1-2 12,0-2 1,1-1 0,-1 1 29,1-6 0,-8 2 2,-5-1 1,-3-1-48,-2-5 1,-2 5-1,-3 2 0,-7 3 1,2 1-1,-1 6-29,-3 0 1,-2 0-1,-1 0 18,0 0 1,-1 0-1,1 0 1,-1 0 2,1 0 1,5 2 0,0 2-1,-1 1 17,-3-1 1,5 4 0,1 0 5,2 2 1,-3-5 0,3 5 57,-2-2 1,6 5 18,-2-1 1,4 4 0,2 1-51,0 1 0,2-3 1,2-1-1,4-5 75,2-1 1,-1 6 0,5-5 4,-2 1 1,-1 4-1,5-7 30,-5 3 1,5-6-38,-4 2 1,3 2-66,3-3 1,-1 1-1,1-6-64,-1 0 1,-5 0-196,-1 0 0,1 0-882,5 0 1103,1 0 0,-1-8 0,1-1 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6.640"/>
    </inkml:context>
    <inkml:brush xml:id="br0">
      <inkml:brushProperty name="width" value="0.08571" units="cm"/>
      <inkml:brushProperty name="height" value="0.08571" units="cm"/>
      <inkml:brushProperty name="color" value="#E71224"/>
    </inkml:brush>
  </inkml:definitions>
  <inkml:trace contextRef="#ctx0" brushRef="#br0">18 315 7676,'-10'-17'-791,"3"5"0,7 0 706,0-1 420,0 5 23,0-8-132,0 15-57,0-7 1,0 10-108,0 4 1,0-3 0,0 9 0,2 0-46,3-3 0,-3 7 0,6-4 0,-2 3-24,0 3 1,1-1-1,-3 2 1,4 3-6,2 1 0,-6 0 1,1-5-1,-1-1 11,2 1 1,-4-1 0,6 1 0,-2-1-22,0 1 1,-1-1 0,-5 1 18,0-1 0,0-5 1,0-1 0,0 3 1,0-4 11,0 1 1,-2-7 18,-3 2 6,3-4-41,-6-2 1,8-2-54,0-4 0,0-4 24,0-7 0,6-1 1,1 1 21,3 0 1,-4 1 0,4 2 0,-1 5 19,1 1 0,-4-4 0,6 5 22,1-3 0,1 4 0,-1-4 1,-1 3 25,2 3 0,1 2 0,3 2 0,-1 0 15,0 0 1,1 0-1,-1 0-12,1 0 0,-1 0 0,1 0-32,-1 0 0,1 6 0,-3 1 0,-1 1-24,-3 0 1,-5 5 0,4-1-70,-2 4 0,0 1 0,-5 1-86,3-1 1,0-5 0,-6-1-17,0 3 0,-6 1-826,0 3 995,1-1 0,-3-7 0,-2-2 0</inkml:trace>
  <inkml:trace contextRef="#ctx0" brushRef="#br0" timeOffset="663">996 595 7923,'10'0'-543,"-2"-2"0,-10-2 0,-4-2 751,-6 2 1,2 0-73,-1-2 0,-1 4-71,-5-3 1,-1 3-1,1 2-13,-1 0 0,1 2-18,-1 3 0,3 5 0,1 6-30,3-5 0,5 5 23,-6-5 0,8 5 0,-2 1 18,4 1 0,2-1 1,0 1 13,0-1 0,2-5 0,4-2 3,6-3 1,3 5 0,3-6-68,-1-2 0,1-2 1,-1-2-4,1 0 0,-1 0 0,1 0-11,-1 0 1,-1-2 0,-3-2-1,-3-4-17,-2-2 0,-2 5 0,-5-5 0,3 0 14,2 0 1,2 1 0,-4-5-2,2 2 0,-1 1 19,-5-7 18,0 1 8,0-1-21,0 9 0,0 3 1,0 12 0,0 3 0,0 9 1,0-1 0,0-5 0,0 0-60,0 1 1,8 3 10,4 1 0,-2-5 0,1-2-164,3-3 1,1 5 0,3-6-383,-1-2 592,1-2 0,-1-2 0,1 0 0</inkml:trace>
  <inkml:trace contextRef="#ctx0" brushRef="#br0" timeOffset="1013">1485 298 7019,'10'17'66,"-4"1"0,-4-1 1,-2 0-1,1 1-30,5-1 1,-4 1 0,4 1 0,-2 3-49,2 1 1,-4 0-1,5-5 1,-1 1 35,0 4 1,0-3 0,-4 3 0,2-4-127,2-1 0,-1-6 1,-5-1-1,0 3-118,0 1 1,0-3 0,0 0-230,0 1 449,0-5 0,0 7 0,0-5 0</inkml:trace>
  <inkml:trace contextRef="#ctx0" brushRef="#br0" timeOffset="1705">1275 612 6789,'18'0'91,"-1"0"1,-5 0 0,0 0-28,1 0 1,3 0 0,1 0 0,1 0-11,-1 0 0,6 0 0,1 0 0,-3 0-20,-1 0 0,-1 0 1,2 0-1,3 0-5,-3 0 1,0 0 0,1 0 0,1 0-40,-2 0 1,4 0-1,-1 0 1,-1 0-13,2 0 1,-5 0 0,3-2-1,-4-2-36,-1-2 1,-1 1 0,1 5-9,-1 0 0,1-2 1,-1-2 40,1-2 1,-9-2 109,-3 2-40,-4 4 0,-4-11-1,-4 7 0,2 0 0,-7 6-15,-3 0 1,4 0-21,-1 0 0,-1 0 0,-5 0-8,-1 0 0,1 0 13,-1 0 0,1 0 0,-1 2 9,1 4 1,5-4 0,3 6 0,1-1-4,4 5 0,2-2 0,2 1 7,0 3 0,0 1 0,0 3 1,0-1 0,2-1 1,2-3-1,4-3-71,1-2 1,3 4-1,5-7 1,1 1-114,-1 2 1,1-6 0,1 4 0,3-4-172,1-2 1,8 0 0,-2 0 326,4 0 0,2 0 0,0 0 0</inkml:trace>
  <inkml:trace contextRef="#ctx0" brushRef="#br0" timeOffset="2081">2533 612 7735,'-2'-10'-394,"-2"3"0,-4 1 638,-1 0 0,3-2 1,-6 4-191,-1-2 0,-3 1-51,-1 5 1,-1 0-1,3 2 1,1 1-20,2 3 1,7 6 0,-5-4-1,0 1 28,0 5 1,5-1 0,-5 1 0,2-2-7,4 1 0,2 3 0,2 1-17,0 1 1,0-7 0,2-1-33,4-2 1,-2 4 0,8-7 0,1-1-74,3-2 1,7-2 0,0 0 0,-1 0-63,-3 0 1,4-2-1,1-4 1,-3-3 43,-2-1 0,-1-6 0,-1 5 0,1-5 134,-1-1 0,-5-1 0,-2 1 0,-1-3 0,1-3 0,-6 4 0,11-22 0,-5 4 0</inkml:trace>
  <inkml:trace contextRef="#ctx0" brushRef="#br0" timeOffset="2472">2620 71 7424,'-6'-12'-476,"1"0"0,-1 6 0,4-3 697,-4 1 1,4 0 88,-4 2-10,4 4-179,2-5 0,-6 9-35,1 3 0,-1 5 0,6 8-44,0-1 0,0 1 1,0-1-1,0 1-13,0-1 1,0 6-1,2 2 1,2 1-32,1-1 0,1 4 1,-6-4-1,0 2 18,0 4 1,0-3-1,0-1 1,0 0 3,0 0 0,0-4 0,0 5 0,0-3-16,0-4 0,0 4 1,0-1-1,0-3-5,0-2 0,0-1 0,2-1 0,2 1-38,2-1 0,0 1 1,-6-1-30,0 1 1,6-7-92,-1 1 1,3-2 158,-2 1 0,-4 5 0,6-6 0</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4.744"/>
    </inkml:context>
    <inkml:brush xml:id="br0">
      <inkml:brushProperty name="width" value="0.08571" units="cm"/>
      <inkml:brushProperty name="height" value="0.08571" units="cm"/>
      <inkml:brushProperty name="color" value="#E71224"/>
    </inkml:brush>
  </inkml:definitions>
  <inkml:trace contextRef="#ctx0" brushRef="#br0">158 0 7320,'0'12'129,"0"0"-41,0 1 0,2 3 0,1 1 0,3 1-151,-2-1 1,0-5 0,0-1-158,2 3 1,1 2-103,-1 1 1,-2-2 321,8-3 0,-8 4 0,3-7 0</inkml:trace>
  <inkml:trace contextRef="#ctx0" brushRef="#br0" timeOffset="421">53 332 6815,'10'-2'180,"-5"-4"0,5 4-127,2-3 0,-3 3 0,3 2 0,2 0-24,1 0 1,-3 0 0,-1 0 0,3 0-37,2 0 0,-5 0 1,1 0-1,1 0-10,3 0 1,-4 0 0,-1 0-38,3 0 1,-4 0 0,1 0-1,3 0-51,1 0 0,-3 0-273,0 0 0,-7 0 378,7 0 0,-8-8 0,4-2 0</inkml:trace>
  <inkml:trace contextRef="#ctx0" brushRef="#br0" timeOffset="847">0 0 7274,'12'0'137,"0"0"1,1 0-46,3 0 1,-5 0 0,1 0-1,2 0-86,1 0 0,3 0 1,-1 0-1,1 0 97,-1 0 0,6 0-103,1 0 0,-1 0 0,-6 0 0</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0.848"/>
    </inkml:context>
    <inkml:brush xml:id="br0">
      <inkml:brushProperty name="width" value="0.08571" units="cm"/>
      <inkml:brushProperty name="height" value="0.08571" units="cm"/>
      <inkml:brushProperty name="color" value="#E71224"/>
    </inkml:brush>
  </inkml:definitions>
  <inkml:trace contextRef="#ctx0" brushRef="#br0">70 524 7128,'-2'-9'393,"-4"3"-139,4-4 1,-6 6 232,8-7 137,0 7-435,0-4 1,0 10-123,0 4 0,0 3 1,0 9-25,0-1 0,0 1 1,0-1-1,0 1-59,0-1 0,0 1 0,0-1 0,0 1-15,0-1 1,0 1-1,0-1 1,0 1 32,0-1 0,0-5 0,0-1 1,0 3-44,0 1 1,0-3 0,0 0-334,0 1 1,0-3-1,0 2-185,0 1 0,0-3-565,0 2 1124,0-9 0,-7 5 0,-3-8 0</inkml:trace>
  <inkml:trace contextRef="#ctx0" brushRef="#br0" timeOffset="553">0 489 6631,'12'-15'31,"-1"3"1,-5 3 0,6 3 54,1-6 0,-3 4 0,0 1 0,0 1 32,-1 0 0,-3-2 0,6 4-20,1-1 0,-3-3 1,2 4-30,1-2 1,3 0 0,1 6 19,1 0 0,-1 0 0,1 0-102,-1 0 1,-5 6 0,-1 2 0,3 0-17,1-1 0,-3 7 0,0-4 0,-1 1 28,-1 1 0,0 0 0,-6 5 0,1 0-8,-1 1 0,0-6 1,0-1-1,2 3-23,-2 1 1,-2-3-1,-2 0 1,-2-1 25,-4-1 1,2 4 0,-8-7 11,-1 3 1,-3-6 0,-1 4 0,-1-3-2,1 1 0,0 0 1,-1-6-1,1 0-25,-1 0 0,1 0 0,-1 0 13,1 0 1,-1 0-1,1 0-160,-1 0 1,7-2-365,-1-4 342,8 4 1,-4-13 188,8 3 0,8 4 0,2 1 0</inkml:trace>
  <inkml:trace contextRef="#ctx0" brushRef="#br0" timeOffset="1171">1188 0 7856,'-18'0'-721,"1"0"0,-1 0 743,1 0 1,-1 0 0,1 2 79,-1 4 1,7-4-1,-1 6-29,-1 0 1,-3-4 0,-1 5 67,-1-1-104,8 6 0,-5-7 1,3 7-1,-3-2 29,-3 1 1,1 9 0,-1 1 0,3-2 3,3-1 1,-3 5 0,3 2 0,-4 2-12,-1 0 0,1 0 0,3 6 1,1 0-17,-1 0 0,5 0 0,0 0 0,2-2 8,0-4 1,1 4 0,5-4 0,0 2 2,0-2 0,0 2 1,2-5-1,3-1 47,7 0 1,-2 0 0,1-3-1,3 1-32,2-2 1,-1-1-1,-1-3 1,-3 1-36,3-1 0,1-5 0,3-1 16,-1 3 0,1-4 0,-1-1 0,1-1-304,-1-4 1,1-2-1,-3 0 1,-1 2-1023,-3 2 1276,1-1 0,5-5 0,1 0 0</inkml:trace>
  <inkml:trace contextRef="#ctx0" brushRef="#br0" timeOffset="1905">1554 559 7883,'18'0'64,"-1"0"0,1 0-36,-1 0 0,1 0 0,-1 0 0,1 0-2,-1 0 1,6 0 0,1 0 0,-3 0-19,-2 0 0,1 0 0,1 0 0,2 0-30,-1 0 1,-3 0 0,-1 0 0,-1 0-133,1 0 0,-1 0 1,1 0-183,-1 0 0,0 0-90,1 0 426,-8 0 0,-3 0 0,-7 0 0</inkml:trace>
  <inkml:trace contextRef="#ctx0" brushRef="#br0" timeOffset="2383">1816 332 6795,'0'12'295,"0"0"-228,0 1 1,0 3 0,0 1 0,0 1-23,0-1 1,0 1 0,0 1 0,0 2 14,0 3 1,-2-1-1,-1-4 1,-3 3-20,2 1 1,2 0 0,0-5 0,-2-1 4,-2 1 1,0-1-1,6 1-125,0-1 0,0 0-243,0 1 1,0-6 321,0-1 0,8 1 0,2 5 0</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5.190"/>
    </inkml:context>
    <inkml:brush xml:id="br0">
      <inkml:brushProperty name="width" value="0.08571" units="cm"/>
      <inkml:brushProperty name="height" value="0.08571" units="cm"/>
      <inkml:brushProperty name="color" value="#008C3A"/>
    </inkml:brush>
  </inkml:definitions>
  <inkml:trace contextRef="#ctx0" brushRef="#br0">472 53 7899,'0'-10'-137,"0"-5"1,-6 11-1,-2-6 162,-1 2 0,3 2 0,-6 6-24,-1 0 1,-3 0 0,-1 0 71,-1 0 0,1 6 0,-1 2-53,1 2 1,-7 1-1,1 7 1,2-1 12,1 1 0,3-1 0,-2 1 0,-3-1 22,-1 1 0,0 1 1,5 2-1,1 3-4,-1-3 1,3 4 0,1 0 0,4 1 19,3-1 0,-1 4 0,4-4 0,-2 0-53,2 1 0,2 3 1,4-4-1,2 0 18,2 0 0,2-1 0,-2-5 0,5 2 8,5 3 0,1-1 0,1-6 0,-1-1-16,1-4 1,1 3 0,2-5 0,5 2-55,1-1 1,-4-7-1,4 2 1,-2-4-99,-3-2 1,-1 6 0,0-1-1,3-1-147,-3-2 1,-1-2-1,-3 0 1,0-2-984,1-4 1254,-1 5 0,1-15 0,-1 6 0</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9.091"/>
    </inkml:context>
    <inkml:brush xml:id="br0">
      <inkml:brushProperty name="width" value="0.08571" units="cm"/>
      <inkml:brushProperty name="height" value="0.08571" units="cm"/>
      <inkml:brushProperty name="color" value="#008C3A"/>
    </inkml:brush>
  </inkml:definitions>
  <inkml:trace contextRef="#ctx0" brushRef="#br0">0 1 6807,'12'5'251,"0"1"1,-6 0-106,5-6 1,1 0-81,5 0 0,1 0-201,-1 0 1,1 0 69,-1 0 0,-5 2-816,-1 4 881,-7-4 0,4 6 0,0-8 0,2 0 0</inkml:trace>
  <inkml:trace contextRef="#ctx0" brushRef="#br0" timeOffset="400">0 228 7797,'12'0'-387,"0"0"0,-1 0 529,7 0 0,-7 0 0,1 0 19,2 0 0,-5 0-547,3 0 3,0 0 54,5 0 329,-7 0 0,5 7 0,-5 3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3.019"/>
    </inkml:context>
    <inkml:brush xml:id="br0">
      <inkml:brushProperty name="width" value="0.08571" units="cm"/>
      <inkml:brushProperty name="height" value="0.08571" units="cm"/>
    </inkml:brush>
  </inkml:definitions>
  <inkml:trace contextRef="#ctx0" brushRef="#br0">1 175 6401,'15'2'224,"-3"4"6,-5-4 0,-7 8-62,0-5 0,0 5-15,0 8 0,0-1-66,0 1 1,0-1-105,0 0 0,0-5-154,0 0 56,0-8 61,0 3 1,0-9-19,0-3 0,0-5 0,0-8 18,0 1 1,0 0 0,0-1-1,0 1 0,0-1 1,0 1-1,0-1 1,2 1 46,4-1 0,-4 1 0,4-1-3,-4 1 1,0 1 0,2 3 71,2 1 0,1 2 24,-1-1 1,4-3-60,7 8 0,-5 1 1,0 5 11,1 0 1,3 0 10,1 0 0,1 0 0,-3 2-9,-3 3 0,1-1 1,-5 6-1,0 0 18,0-1 1,3 3 0,-3 5-46,2 1 1,-4-1 0,3 1-1,-1-1 11,-4 1 0,0-7 0,0 1 0,2 2-139,-3 1 0,1-3 1,0-1-256,2 3 0,0-4-500,-6 1 869,0-7 0,0 12 0,0-7 0</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6.840"/>
    </inkml:context>
    <inkml:brush xml:id="br0">
      <inkml:brushProperty name="width" value="0.08571" units="cm"/>
      <inkml:brushProperty name="height" value="0.08571" units="cm"/>
      <inkml:brushProperty name="color" value="#008C3A"/>
    </inkml:brush>
  </inkml:definitions>
  <inkml:trace contextRef="#ctx0" brushRef="#br0">88 88 6819,'7'-17'-374,"-3"1"1,6 3 539,-2 1-48,-3 8 0,-5-6 279,0 5-22,0 3 59,0-6-336,0 16 1,-5 1-1,-3 9-40,-2-1 0,4 1 0,-3 1 0,-1 3-77,0 1 1,6 8 0,-3-4 0,1 2-6,0 0 0,-2 2 1,4 8-1,-2 2 8,3-2 0,1-2 0,2-3 0,0 1 6,0 0 0,0 0 0,0 0 1,0 0 17,0 0 1,-6-8-1,0-2 1,2-1-33,2-1 1,2 0 0,0-5-180,0-1 1,0 1-240,0-1 0,2-7-288,4-4 730,4-4 0,7-2 0,1 0 0</inkml:trace>
  <inkml:trace contextRef="#ctx0" brushRef="#br0" timeOffset="422">489 455 6449,'18'0'647,"-7"2"-550,1 4 1,-6-4 0,5 3-1,3-1 124,2 2-163,1-4 0,0 8 0,1-4 0,-1 5 5,1 5 0,-1-5 0,1 1 0,-1 2-106,1 1 0,-1-3 0,1 0 0,-1-1-35,1-1 1,-3 5 0,-1-5 0,-3 0-261,3-4 1,-4 1-1,1-1-282,3-2 620,-6-2 0,7 6 0,-5 1 0</inkml:trace>
  <inkml:trace contextRef="#ctx0" brushRef="#br0" timeOffset="875">734 350 6738,'-8'10'230,"6"5"1,-6-5-1,2 2-100,1-1 1,-1 1-1,6 6-95,0-1 1,-6 0 0,0 1 0,0 1-10,-1 5 1,3-5-1,-6 6 1,2-1-20,4-1 1,-3 0 0,-1-5 0,0-1-12,0 0 1,2 1-1,6-1 1,0 1-55,0-1 1,-5-5-669,-1 0-92,0-1 818,6-1 0,0-2 0,0-8 0</inkml:trace>
  <inkml:trace contextRef="#ctx0" brushRef="#br0" timeOffset="1613">1013 71 7956,'12'0'-517,"-1"0"0,3 0 693,2 0 1,-5 0-10,1 0-87,-1 0 0,7 0 1,-1 0-7,1 0 1,-7 6 0,1 1 0,2 1-87,1 0 1,-3 5 0,0-1 0,1 2 14,3-3 0,1 7 0,1-3 0,-1 7-6,0-1 0,-1-2 1,-2 1-1,-3 1-17,3 2 1,-4 7-1,-1-5 1,1 0 11,0 0 0,-5 6 0,5-2 0,-2 2-32,-4-1 0,-2 3 0,-2-4 0,0 2 8,0-2 1,0 2 0,0-6 0,-2 0 23,-4 1 0,2-3 0,-6-4 0,1 3-4,-1 1 0,4 0 0,-5-7 0,-1-3 54,2-1 1,-5 0-125,3 5 0,2-5-367,-1-1 0,-1-7 449,-5 2 0,7-4 0,2-2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5.790"/>
    </inkml:context>
    <inkml:brush xml:id="br0">
      <inkml:brushProperty name="width" value="0.08571" units="cm"/>
      <inkml:brushProperty name="height" value="0.08571" units="cm"/>
      <inkml:brushProperty name="color" value="#008C3A"/>
    </inkml:brush>
  </inkml:definitions>
  <inkml:trace contextRef="#ctx0" brushRef="#br0">193 18 6642,'0'-10'405,"0"2"1,-8 8-350,-4 0 1,2 0-1,-1 0-31,-3 0 1,5 0 0,-3 0 0,-2 0 11,-1 0 1,3 6 0,0 2-42,-1 1 1,3-3-1,0 6-10,3 1 1,-5 3 0,6 1 34,2 1 1,2-1-1,2 1 13,0-1 1,0-5 0,2 0 65,4 1 0,-2-3 0,8 0-70,1-3 0,3 5 1,1-6-1,1-2-131,-1-2 0,1 3 0,-1 1-177,1-2 0,-7-2 0,1-2 45,1 0 0,3 0 0,1 0-320,1 0 553,-8 0 0,13-8 0,-4-1 0</inkml:trace>
  <inkml:trace contextRef="#ctx0" brushRef="#br0" timeOffset="288">420 192 6632,'2'10'979,"1"-2"-749,3-1 1,0-3-1,-6 8-134,0 2 0,0 1 0,0 3-171,0-1 0,0 0 0,0 1-231,0-1 0,0 1 306,0-1 0,0 1 0,0-1 0</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4.190"/>
    </inkml:context>
    <inkml:brush xml:id="br0">
      <inkml:brushProperty name="width" value="0.08571" units="cm"/>
      <inkml:brushProperty name="height" value="0.08571" units="cm"/>
      <inkml:brushProperty name="color" value="#008C3A"/>
    </inkml:brush>
  </inkml:definitions>
  <inkml:trace contextRef="#ctx0" brushRef="#br0">18 193 7954,'0'-12'-955,"0"1"1,2 1 724,4-2 303,-5-3 0,9 7 0,-6-5-25,2 1 0,0 6 146,-6-6 88,0 9-40,-8-5 0,4 8 384,-8 0-211,9 0-327,-5 0 0,8 2 1,0 4-1,0 5-47,0 5 1,0 1 0,0 3-1,0 1-27,0 2 1,0 2 0,0-3-1,2 3-68,4 2 0,-5-4 0,7 5 0,-2-3-38,0-4 0,6-1 0,-7-3 1,-1 1-275,-2-1 0,4 0-765,0 1 1131,0-1 0,-6-7 0,0-2 0,0-8 0</inkml:trace>
  <inkml:trace contextRef="#ctx0" brushRef="#br0" timeOffset="376">0 158 7920,'0'-17'-381,"0"-1"246,0 1 0,2 1 0,2 3 0,2 1 132,-2-2 0,6 5 115,1-3 1,5 6 0,1-3-23,1 1 0,-1 2 0,1 6 0,-1 0-10,0 0 0,1 0 0,-1 0 0,1 0-21,-1 0 1,1 0 0,-1 0 0,1 0-39,-1 0 0,-5 8 0,-1 1 0,1 3-104,-2 0 0,3-1 0,-7 7 23,-2-1 1,-2 1 0,-2-1 44,0 1 1,-8-1 0,-3 1 9,-5-1 0,-1-5 0,-3-3 0,-1 1-16,-2 0 1,-1-6 0,5 1-1,-2-3-54,-3-2 0,1 0 1,6 0-1,-1 0-320,1 0 1,-1 0 100,1 0 1,1-2 293,5-3 0,-5-5 0,6-7 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2.778"/>
    </inkml:context>
    <inkml:brush xml:id="br0">
      <inkml:brushProperty name="width" value="0.08571" units="cm"/>
      <inkml:brushProperty name="height" value="0.08571" units="cm"/>
      <inkml:brushProperty name="color" value="#008C3A"/>
    </inkml:brush>
  </inkml:definitions>
  <inkml:trace contextRef="#ctx0" brushRef="#br0">0 227 7951,'0'10'-499,"0"-2"0,2-8 836,4 0-90,-4 0-241,6 0 0,-6 0 59,3 0 0,-3-2 0,6-2 86,0-2-65,-6 0-18,6 6 51,-8 0 0,-2 0 332,-4 0-243,4 0 0,-8 0 122,4 0-230,4 0 1,-5 8-121,7 3 0,0-1-148,0 2 1,0-1-88,0 7 0,0-6 0,2-3-344,3-1 0,-3 6 39,4-3 0,-4-1 560,-2 2 0,0-1 0,0 7 0</inkml:trace>
  <inkml:trace contextRef="#ctx0" brushRef="#br0" timeOffset="455">227 245 7884,'18'0'-553,"-1"0"582,-7 0 1,5 5 56,-3 1 1,-2 6 0,1-6-180,3-3 1,-4-1-1,1-2 39,3 0 0,-4 0 0,-1-2-61,-1-3 1,4-5 86,-7-7 1,1-1 5,-6 1 0,-2 1 55,-3 4 1,-5-1-1,-8 7-2,1 2 0,5 2 1,1 2 31,-3 0 1,-2 8 0,1 4-11,3 3 0,5-3 0,7-1-1,0 3 0,0 2 1,0 1 35,0 0 1,1 1-79,5-1 0,4-5 1,7-2-126,1-3 1,-1-1-1,1-6 1,-1 0-170,1 0 1,-7-2-1,1-2 284,2-1 0,1-17 0,3 3 0</inkml:trace>
  <inkml:trace contextRef="#ctx0" brushRef="#br0" timeOffset="651">157 0 7374,'18'0'-264,"-1"8"1,1 1-1</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47.113"/>
    </inkml:context>
    <inkml:brush xml:id="br0">
      <inkml:brushProperty name="width" value="0.08571" units="cm"/>
      <inkml:brushProperty name="height" value="0.08571" units="cm"/>
    </inkml:brush>
  </inkml:definitions>
  <inkml:trace contextRef="#ctx0" brushRef="#br0">1 88 7310,'0'-10'1175,"0"2"-1105,0 8 0,0 2 3,0 4 0,0 4 1,0 7-21,0 1 1,5-1 0,1 1 0,-2-1-19,-2 1 0,-2-1 1,0 0-1,0 1-36,0-1 0,6 1 0,0-1 0,-2 1-108,-2-1 1,-2 1 0,0-1-156,0 1 1,0-1 0,0 1-70,0-1 0,0-5 0,0-1-112,0 3 445,0-6 0,-8-1 0,-2-7 0</inkml:trace>
  <inkml:trace contextRef="#ctx0" brushRef="#br0" timeOffset="758">18 35 7156,'10'-2'275,"-2"-1"-234,-1-3 0,3 0 0,7 4 45,1-4 1,-6 4 0,-1-4 16,3 4 1,1 2 0,3 0 33,-1 0 1,1 0-18,-1 0 0,1 0 1,-1 0-9,1 0 0,-1 0-136,0 0 1,1 8-63,-1 4 0,-1 3-23,-4 3 0,-3-3 0,-5-1 0,2-2 23,-2 1 1,-2-3 0,-2 2 41,0 1 0,-8 3 23,-4 1 1,-3-1 0,-3-3-3,1-1 0,5-8 0,1 3 0,-3-1-18,-1 0 0,3 0 0,0-4 1,-1 2 4,-3 2 1,-1-1 0,-1-5 0,3 2 38,3 4 1,-3-4 21,3 4 1,-4-4 43,-1-2 1,7-2 0,2-2-36,1-2-343,5 0 0,-8 6 309,4 0 0,-3-7 0,-9-3 0</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53.113"/>
    </inkml:context>
    <inkml:brush xml:id="br0">
      <inkml:brushProperty name="width" value="0.08571" units="cm"/>
      <inkml:brushProperty name="height" value="0.08571" units="cm"/>
    </inkml:brush>
  </inkml:definitions>
  <inkml:trace contextRef="#ctx0" brushRef="#br0">245 158 6482,'-10'0'435,"-5"0"-399,3 0 0,3 0 0,-3 0-16,-2 0 1,5 0 0,-1 2 0,0 2 16,1 2 0,-3 1 1,-4-1-1,3 4-28,1 0 1,6 3 0,-5-5 0,-1 2 6,2 3 0,-3-3 0,5 2 0,0 1 26,0 3 1,3-5 0,5 1 52,0 2 0,0 1 0,0 3-7,0-1 0,0-5 1,2-3 34,3-1 0,-1 4 0,8-6-13,2-2 0,1-1 0,2 1-144,1 2 0,-6 0 0,-1-6-126,3 0 0,-4 0 0,1 0 1,3 0 0,-5 0 1,3 0-1081,2 0 1239,-7 0 0,9-8 0,-6-1 0</inkml:trace>
  <inkml:trace contextRef="#ctx0" brushRef="#br0" timeOffset="416">525 368 7714,'0'17'252,"-2"-5"0,-2-1-176,-2 3 1,0 2 0,6 1 0,0 0-69,0 1 0,0-1 0,0 1-118,0-1 1,0-5 0,0 0-197,0 1 0,0 3-459,0 1-51,0-7 816,0-2 0,8-1 0,2 3 0</inkml:trace>
  <inkml:trace contextRef="#ctx0" brushRef="#br0" timeOffset="927">769 1 7767,'18'0'-206,"-1"0"0,0 0 0,1 0 181,-1 0 1,1 0-1,-1 0 1,1 0 194,-1 0 1,1 0-1,1 0-67,4 0 0,3 8 1,3 1-1,-6 3 3,-4 0 0,5-1 1,-1 7-1,-2 1-105,-1 4 1,3-1 0,0 5 0,-1 0-51,-3 0 1,-7-3 0,-1 5 0,1 0-26,-2-2 0,3 4 1,-7-6-1,-2 0 31,-2 1 0,-2-1 0,0-4 0,0 3 29,0-3 0,-2-2 1,-4-1-33,-5-1 0,-5 1 0,-1-3 0,1-1-149,4-3 1,-3-1-1,3 2 1,-3-4 194,-3-1 0,-7-5 0,-2 6 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49.996"/>
    </inkml:context>
    <inkml:brush xml:id="br0">
      <inkml:brushProperty name="width" value="0.08571" units="cm"/>
      <inkml:brushProperty name="height" value="0.08571" units="cm"/>
    </inkml:brush>
  </inkml:definitions>
  <inkml:trace contextRef="#ctx0" brushRef="#br0">437 88 7686,'0'-10'-305,"0"3"0,-5 5 452,-1-4 0,-2 4-81,2-4 1,2 4-55,-7 2 1,5 0 23,-6 0 0,1 0-23,-7 0 0,1 0 0,-1 0 0,1 2 5,-1 4 0,7-4 1,-1 6-1,-2-3 2,-1 1 0,-3 8 0,1-4 0,1 1 9,5 1 1,-5-3 0,7 5-1,-3-2 11,0 1 0,6 3 0,-3 1 0,-1 1-27,0-1 0,5 3 0,-5 1 1,2 2 10,4-1 1,-4 3 0,1 0 0,-1 0-52,0 1 0,0-1 0,5-4 0,-3 2-3,2-1 1,2-3 0,2-1 0,0-1-32,0 1 0,2-1 0,2 0 0,3 1-1,3-1 0,2-1 0,5-3 0,1-3-59,-1-2 0,1 4 0,1-5 0,2 1-195,3 0 1,5-2 315,-6-6 0,8 0 0,-4 0 0</inkml:trace>
  <inkml:trace contextRef="#ctx0" brushRef="#br0" timeOffset="1450">664 367 6987,'12'0'415,"0"0"0,-6 2-322,5 4 1,1-2 0,5 8-59,1 1 0,-1-3 0,1 2 0,-1-1-17,1-1 0,-1 6 0,3-7 0,1 3-25,2 0 0,0-3 1,-3 5-1,1-4-119,2-3 1,1 5-1,-7-6-89,1-2 1,-1 3-1,1-1-78,-1-2 1,-5-2-1,-1-2 293,3 0 0,-6 0 0,7 0 0,-5 0 0</inkml:trace>
  <inkml:trace contextRef="#ctx0" brushRef="#br0" timeOffset="1874">1049 333 6478,'-18'0'286,"1"0"1,5 5 0,2 3-202,3 2 1,-7 1 0,4 7-38,1-1 1,-7 1 0,6-1 0,-1 1-45,-1-1 0,2 1 1,-3-1-1,1 1-45,-1-1 0,-3 6 0,-1 1-68,-1-3 0,7-2 0,1-1-136,2-1 0,-4 1-481,7-1 726,-1-7 0,6-2 0,0-8 0</inkml:trace>
  <inkml:trace contextRef="#ctx0" brushRef="#br0" timeOffset="2479">1503 1 7863,'9'0'-484,"-1"2"299,-8 3 1,0-1 241,0 8 0,0 0 0,0 5 29,0 1 0,0 1 0,0 2 0,0 3-23,0-3 0,0-2 0,0 1 1,0 1-30,0 2 1,0 7 0,0-5 0,2 0 7,4 0 1,-4 4-1,4-3 1,-4-1-37,-2 0 0,0 4 1,2-6-1,2-1-29,1-3 0,1 4 0,-6 1 0,2-5-65,4-5 1,-4 1 0,4-3 0,-2 1-308,1-1 0,-1 2-470,8-9 865,-8 9 0,4-12 0,-8 6 0</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58.906"/>
    </inkml:context>
    <inkml:brush xml:id="br0">
      <inkml:brushProperty name="width" value="0.08571" units="cm"/>
      <inkml:brushProperty name="height" value="0.08571" units="cm"/>
    </inkml:brush>
  </inkml:definitions>
  <inkml:trace contextRef="#ctx0" brushRef="#br0">36 18 7912,'-12'0'-1275,"0"0"1464,8 0-40,-3 0-100,7 0 0,2 0-18,3 0 1,5 0-61,8 0 0,-1 0 0,0 0 22,1 0 0,-6 0 1,-1 0-1,3 0 8,1 0 1,3 0 0,-1 0 0,1 0 4,-1 0 1,1 0 0,-1 0 0,1 0 1,-1 0 1,8 0 0,2 0 0,3 0-8,-1 0 0,0 0 0,8 0 0,1 0-4,3 0 1,6 0-1,-5-2 1,1-2 1,0-2 0,5 0 1,-1 6-1,1 0 8,-1 0 0,3 0 0,-3 0 0,2 0-1,-3 0 0,3 0 1,-7 0-1,1 0-42,0 0 1,3 0 0,-3 0-1,2 0 4,3 0 0,1 0 0,-3 0 0,-3 0 23,0 0 1,-5 0 0,7 0 0,-2 0-1,-5 0 1,-1 0 0,0 0 0,2 0 33,2 0 1,1 0-1,-3 0 1,2 0 6,-2 0 1,0 0 0,-1 0 0,3 0 4,-2 0 0,6 0 1,-1 0-1,3 0-28,-1 0 1,-5 0 0,4 0-1,-1 0 2,1 0 0,-4 0 0,5 0 0,1 0-18,-2 0 0,3 6 0,-3 0 0,1-2-2,3-2 0,3-2 1,-9 0-1,2 0 7,3 0 1,1 5-1,-1 1 1,-1-2-1,1-2 1,3-2 0,1 0 0,0 0 25,1 0 1,-1 0 0,1 0 0,-3 0 2,-3 0 0,3 0 0,-5 0 0,1 0-26,1 0 0,-6 0 1,5 0-1,1 0-6,-3 0 0,7 0 0,-5 0 0,3 0 3,-3 0 0,9 0 0,-7 0 0,-1 0 25,-3 0 1,3 0-1,-4 0 1,1 0 34,5 0 1,-1 0-1,1 0 1,-3 0-53,3 0 0,1 0 0,3 0 1,-3 0-8,-3 0 0,3 0 0,-5 0 1,2 0-3,-1 0 0,-5 0 1,3 0-1,1 0 15,0 0 0,-1 0 1,5 0-1,-3 0-8,3 0 0,1 0 1,3 0-1,-1 0 5,1 0 1,-1 0 0,-2 0 0,-3 0 35,-6 0 0,1-2 1,1-2-1,0-2-13,0 3 1,-3 1 0,-5 2 0,0 0 8,0 0 1,2 0 0,2 0-1,1 0-28,-1 0 1,4 0-1,0 0 1,-1 0 9,1 0 1,-2 0 0,-6 0 0,0 0-74,0 0 0,0 0 0,-1 0 0,-1 0 132,-3 0-83,3 0 1,-8 0 0,6 0 30,-2 0 1,-6 0 0,4 0-1,1 0 16,-1 0 0,-4 0 0,4 0 1,0 0 3,0 0 0,1 0 0,3 0 0,-4 0 20,-2 0 1,4 0-1,-4 0 1,1 0-10,-1 0 0,0 0 1,-4 0-1,3 0-10,-3 0 1,-2 5 0,-1 1-1,-1-2-44,1-2 1,5 4 0,0 0-336,-1-2 1,-3 3 0,-3 1-1512,-5 2 1839,5-6 0,-22 3 0,4-7 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59.984"/>
    </inkml:context>
    <inkml:brush xml:id="br0">
      <inkml:brushProperty name="width" value="0.08571" units="cm"/>
      <inkml:brushProperty name="height" value="0.08571" units="cm"/>
    </inkml:brush>
  </inkml:definitions>
  <inkml:trace contextRef="#ctx0" brushRef="#br0">50 105 7733,'0'17'151,"0"1"1,0-1-139,0 1 1,6-1 0,0 1 0,-2-1 0,-2 0-74,-2 1 1,0-1-1,2 1 1,2-1 54,2 1 1,-1-1 0,-5 1-103,0-1 0,2 1-36,4-1 0,-4-5 24,4-1 53,-4-7 0,-8 2 0,0-12 38,2-5 1,-3-5 0,-1-1-1,0-1 11,0 1 0,1-1 1,3 1-1,-2-1 4,2 1 1,-4-6-1,2-1 1,2 3 24,3 2 1,-5-5 0,0 1 4,2 2 1,4 1 0,4 3-9,2-1 1,7 7 0,-1 1 0,2 0 38,-3 1 0,5 3 1,-5-4-1,7 2 15,5 4 1,-4-3 0,7 1 0,-3 2 21,0 2 0,6 2 0,-3 0 0,-1 0-41,0 0 0,-2 0 0,-5 0 0,-1 0-20,1 0 0,-1 6 0,-1 2 38,-5 1 0,3 3-192,-8 5 0,0 1 0,-6-1 101,0 1 1,0-1 0,0 1 18,0-1 0,-2-5 0,-4-1 6,-6 3 1,-3-4 0,-3 1 13,1 3 0,-1-6 0,1-2 0,-3-5-59,-3-1 0,4 6 1,-5 0-1,5-2-97,2-2 1,-7-2 0,1 0-149,2 0 1,7 0-4,2 0 297,9 0 0,-5-8 0,8-2 0</inkml:trace>
  <inkml:trace contextRef="#ctx0" brushRef="#br0" timeOffset="521">1325 87 7739,'-17'-5'-406,"-1"-1"1,1 0 0,-1 6 493,1 0 1,0 0-1,-1 0-33,1 0 1,-1 6 0,1 0 0,-1-1 0,1 3 0,1-4 0,3 8 0,1-1-22,-2-1 1,-1 5-1,-3-5 1,1 2-6,0-1 1,5 1-1,0 6 1,1-1-7,1 0 0,-4 3 0,8 1 0,3 3 24,1-3 0,2-2 0,0-1 0,0 1-27,0 4 0,0-3 1,2 3-1,3-3-30,7-3 0,2-5 0,1-1 1,1 1-60,3-2 1,2 3 0,-3-7 0,-1 0-115,1 2 1,5-6-1,0 3 1,1-3 182,1-2 0,2 0 0,8 0 0</inkml:trace>
  <inkml:trace contextRef="#ctx0" brushRef="#br0" timeOffset="841">1605 175 7745,'8'9'-93,"-5"-1"0,7-6 1,0 2-1,0 2 260,3-2 1,3 3 0,1 1-1,1 0-51,-1 0 1,2 3 0,3-3-1,3 2-85,2 3 0,-5 1 0,1 0 1,-4-3-144,-1 3 0,-1-5 0,1 3-16,-1 2 0,1-1 1,-3 1-1,-1-4-310,-3-3 1,-5 1 437,6-2 0,-1-4 0,7 6 0</inkml:trace>
  <inkml:trace contextRef="#ctx0" brushRef="#br0" timeOffset="1183">1954 140 7896,'-10'0'-778,"3"0"1127,7 0-243,-8 0 1,-2 7 0,-5 5-44,3 4 0,-4-5 0,7 1 0,-3 2-45,0 1 1,1 2-1,-7 1 1,3-1-11,3 1 1,-3-1 0,3 1 0,-2-1-34,3 1 0,1-7 0,6 1 0,-4 0-4,-1-3 0,5 7-422,-2-4 0,-2-3-539,2 3 990,1-8 0,5 4 0,0-8 0</inkml:trace>
  <inkml:trace contextRef="#ctx0" brushRef="#br0" timeOffset="1614">2129 35 7896,'11'0'-224,"1"0"0,-6 0 0,5 0 1,3 0-1,2 0 458,1 0 1,-5 6 0,-1 0 0,3-1-119,1 3 0,1-4 0,-2 8 1,-3 1-8,3 3 0,1 1 0,1 1 0,-3-1-4,-1 1 1,-2-1 0,3 3 0,-1 1-227,2 2 0,-7 0 0,1-3 0,-2 1 74,0 2 0,0 1 0,-6-7 0,0 1 24,0-1 0,0 6 1,-2 1-1,-2-3 17,-2-2 0,-8-3 1,3-2-1,-3-3-48,2 3 0,-3-5 0,3 1 1,-3 0-130,-3 0 1,1-5-1,-1 5-606,1-2 789,-1 5 0,-7-3 0,-2 8 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54.966"/>
    </inkml:context>
    <inkml:brush xml:id="br0">
      <inkml:brushProperty name="width" value="0.08571" units="cm"/>
      <inkml:brushProperty name="height" value="0.08571" units="cm"/>
    </inkml:brush>
  </inkml:definitions>
  <inkml:trace contextRef="#ctx0" brushRef="#br0">18 298 7290,'0'-12'203,"0"0"1,-2 8 373,-4-1-201,4 3-313,-6 2 1,10 7 0,2 5-1,2 4-68,-2 1 0,0 0 1,-1 3-1,3 1-62,-2 3 1,-2 1 0,-2-4 0,0 2-12,0-1 0,0 3 0,0-2 0,0-1-266,0-3 0,0-2-69,0 1 1,0-1-206,0 1 618,0-8 0,-8-3 0,-1-7 0</inkml:trace>
  <inkml:trace contextRef="#ctx0" brushRef="#br0" timeOffset="352">52 263 7890,'8'-10'-346,"-4"0"347,8 4 0,-6 4 0,5-5 0,3 1-16,1 0 0,3 0 1,-1 6-1,1 0 122,-1 0 0,1 0 1,-1 0-1,1 0-65,-1 0 1,1 0 0,-1 0-31,0 0 1,1 8-77,-1 4 0,-1 3 0,-4 3-5,-7-1 0,-3-5 0,-2-1 27,0 3 0,-2 1 0,-3 1 1,-7-2 12,-4-3 0,-1-5 1,-1 4-1,1-1-13,0 1 1,-1-6 0,1 2 0,-1-4-43,1-2 0,-7 6 0,1-1-163,2-1 0,7-2 136,3-2 0,5-6 111,-6 1 0,8-9 0,-4 4 0</inkml:trace>
  <inkml:trace contextRef="#ctx0" brushRef="#br0" timeOffset="967">1223 1 8031,'9'0'-1165,"-1"0"1285,-8 0 0,-8 0-42,-3 0 1,1 0-1,-2 0 31,-1 0 0,-3 2 0,-1 1-60,-1 3 1,1 2 0,-1-4 0,1 4-15,-1 1 1,1 3-1,-1 6-8,1-1 1,0 0-1,1 1 1,2-1 8,3 1 0,7-1 0,-4 3 0,2 1 4,1 2 0,-1 1 0,6-7 0,0 1 16,0-1 1,0 2-1,0 3 1,0 1-23,0-2 0,6-1 0,1-5 1,1-1 2,0-2 1,3-1-1,-3 5 1,0-3-118,0-1 0,5-6 0,-1 3 1,2 1-178,-3 0 0,5-6 1,-5 2-1,5-4-150,1-2 0,1 0 0,-1 0 407,1 0 0,7 0 0,2 0 0</inkml:trace>
  <inkml:trace contextRef="#ctx0" brushRef="#br0" timeOffset="1527">1851 123 7836,'-11'0'-518,"-1"0"1,0 0 635,-5 0 0,5 0 0,1 0-37,-3 0 0,4 0 1,1 2-1,-1 2-25,0 2 0,4 5 0,-3-3 0,-1 0-4,0-1 0,6 7 1,-1-2 14,3 3 1,0 3 0,-2-1-13,-2 1 1,0-1 0,6 1 0,0-1 15,0 0 0,0-5 0,2 0-33,4 1 0,-2 1 0,6 0 0,-1-5-30,1-1 0,0 0 1,3-4-1,-1 1-136,1-1 0,-3-2 0,2-2 0,1 0-119,3 0 1,1 0 0,1 0-187,-1 0 1,1 0 0,-1 0 432,1 0 0,-1-8 0,1-1 0</inkml:trace>
  <inkml:trace contextRef="#ctx0" brushRef="#br0" timeOffset="1837">2166 332 7243,'0'12'916,"0"0"-649,0 1 1,0 3 0,0 1-182,0 1 0,0-1 0,0 1-214,0-1 1,0 1 0,0-1-282,0 1 1,0-1 0,0 1-10,0-1 1,2-7 417,3-5 0,-3 5 0,6 0 0</inkml:trace>
  <inkml:trace contextRef="#ctx0" brushRef="#br0" timeOffset="2348">2445 18 7713,'18'0'-258,"-7"-2"0,1-2 0,1-2 1,3 3 543,1 1 0,3 2 1,1 0-147,2 0 1,1 0-1,-7 0 1,1 0 23,-1 0 0,-5 0 0,-1 2-89,3 3 1,0-1 0,-1 8-59,-1 2 1,-6 1-1,3 3 1,-1-1-29,-4 0 0,4 1 1,-2-1-1,-3 3 16,-1 3 1,-2-2-1,0 9 1,0-1 31,0-2 1,0 4 0,0-6 0,0 0 28,0 1 1,0 3 0,0-6-1,0 0-46,0 2 0,0-5 0,-2 5 1,-1-2-24,-3 1 0,-6-1 1,4-6-1,-1 1 10,-5-1 1,-1 1 0,-1-1 0,2 1-266,3-1 0,-3-1 0,-7-3 0,-2-1-254,1 1 1,3-3 511,1 2 0,-7-1 0,-2 7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3.209"/>
    </inkml:context>
    <inkml:brush xml:id="br0">
      <inkml:brushProperty name="width" value="0.08571" units="cm"/>
      <inkml:brushProperty name="height" value="0.08571" units="cm"/>
    </inkml:brush>
  </inkml:definitions>
  <inkml:trace contextRef="#ctx0" brushRef="#br0">0 0 7770,'18'0'-167,"-1"0"0,1 0 0,-1 0 1,1 0-106,-1 0 0,0 6 1,1 0 271,-1-2 0,1-2 0,-1-2 0</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0:04.126"/>
    </inkml:context>
    <inkml:brush xml:id="br0">
      <inkml:brushProperty name="width" value="0.08571" units="cm"/>
      <inkml:brushProperty name="height" value="0.08571" units="cm"/>
    </inkml:brush>
  </inkml:definitions>
  <inkml:trace contextRef="#ctx0" brushRef="#br0">0 0 6969,'10'0'-1061,"5"0"1058,-3 0 0,-2 0 0,-1 2 0,1 2 107,0 2 0,1-1 0,7-5 69,-1 0 0,1 6 1,-1 2-154,1 2 1,-1-4-1,1 3 1,-3 1-21,-3 0 0,5-4 0,-1 3 0,7 1-12,4 0 0,2-1 0,6 5 0,2-2-1,4 1 1,-2 1 0,7 1-1,3-1 9,1-1 1,3 13-1,-1-9 1,2 2 11,5 1 0,-5-3 1,4 3-1,-2 1 4,3 2 1,-5 3-1,6-5 1,-4 2 3,-3-1 0,15 3 0,-10-2 0,2-2-18,2-1 0,-8 3 1,5 0-51,-5-1 59,-2-3-601,1-1 590,-9-1 2,7 8-10,-14-5-83,13 5 77,-5-8 7,-1 1 9,-1-1 0,-8 1 0,0-3-10,0-3 54,0 4 0,-6-7 0,-2 9-66,-2-1 69,-1-7 1,-1 5-1,0-5-12,-1 0-19,5 5-7,-8-5 21,6 0 119,-7 5 0,-1-5 0,1 5-185,-1-3 1,-5 2 0,-2-7 26,-3 3 1,5-4-12,-6 6 1,2-7 4,-3 7 0,-1-2-7,8 1 1,-6 3 0,5-6-102,3 1 0,1-3-96,3 6 76,-8-8 117,-3 11 0,-7-11 140,0 8-83,0-8-5,0 3-17,0-7-134,-7 8-15,5-6 142,-6 14 0,8-14 0,0 5 0</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1:56.700"/>
    </inkml:context>
    <inkml:brush xml:id="br0">
      <inkml:brushProperty name="width" value="0.08571" units="cm"/>
      <inkml:brushProperty name="height" value="0.08571" units="cm"/>
    </inkml:brush>
  </inkml:definitions>
  <inkml:trace contextRef="#ctx0" brushRef="#br0">158 403 8972,'0'17'-121,"0"1"1,0-1-1,0 0 101,0 1 0,0-1 1,0 1-1,0-1 1,0 1-7,0-1 1,6 7 0,0-1 0,-2-2-198,-2-1 0,-2-3 0,0 0 0,2 1-111,3-1 1,-3 1 0,4-1 333,-4 1 0,-2-8 0,0 5 0,0-5 0</inkml:trace>
  <inkml:trace contextRef="#ctx0" brushRef="#br0" timeOffset="470">18 420 7575,'-9'-8'-1032,"1"4"1138,8-7 0,0 5 257,0-6-300,0 8 0,2-9 0,2 5 0,4 0 22,1 1 1,3-1-1,5 4 1,1-2-90,-1 2 0,1-4 1,-1 3 57,1 1 1,-1 0-1,1 0 1,-1-2 11,1 2 0,1 2-24,4 2 0,-1 0 0,5 2-42,-2 4 1,-2-4 0,-5 6 0,-1-2-34,1-1 1,-7 7 0,-1-4-1,0 0-46,-1-1 0,-5 7 1,4-2 41,0 3 0,-6 3 0,2-1 11,-8 1 1,-4-1 0,-6 0-1,3-1 8,-3-4 0,4 3 1,-1-5-1,-3 1 18,-1 1 1,-1-6 0,3 4 0,1-3 47,-2-3 0,1 0 0,-1 0 0,3 2-29,-3-2 0,4-2 0,-1-2-74,-3 0 0,4 0 1,-1 0-340,-3 0 1,4-2-297,-1-4 690,7-4 0,-12 1 0,7 1 0</inkml:trace>
  <inkml:trace contextRef="#ctx0" brushRef="#br0" timeOffset="1455">1189 18 6965,'-2'-9'221,"-4"3"97,4 4-192,-14 2 0,7 0-93,-9 0 1,3 2-1,1 2 1,2 4-23,-1 1 0,3-3 0,-2 6-42,-1 1 1,-3 3-1,1 1 1,1 1 10,3-1 0,5 1 0,-4 1 0,2 2 0,4 3 1,-3-1-1,-1-4 1,0 3 8,0 1 0,-3 6 0,5-4 0,0 1 54,-2-1 1,6 4 0,-3-6 96,3-1-135,-6 5 1,6-8-1,-4 6 1,4-1 14,2-1 1,0 2 0,0-4 0,0 3-8,0-3 0,0 4 0,0-1 0,2-3-16,4-2 1,-4-1-1,6-1 1,-1 1 2,5-1 1,-2 1-1,-1-1 1,1 1 39,0-1 0,-4 1 1,5-3-1,1-1 48,-2-3 1,5 1-3,-3 5 0,3 1 0,3-3-47,-1-3 0,-5-2 0,0-6-3,1 1 1,-3 1 41,1-6-242,1 0 0,0 0-584,-1 0-306,-7 0 1054,12 0 0,-14 0 0,6 0 0</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1:55.643"/>
    </inkml:context>
    <inkml:brush xml:id="br0">
      <inkml:brushProperty name="width" value="0.08571" units="cm"/>
      <inkml:brushProperty name="height" value="0.08571" units="cm"/>
    </inkml:brush>
  </inkml:definitions>
  <inkml:trace contextRef="#ctx0" brushRef="#br0">88 18 7785,'-8'-10'-1707,"4"2"1470,-7 8 255,7 0 0,-6 0 89,4 0 100,4 0-36,-6 0 1,7 0 79,-5 0-108,4 0 1,-8 0 151,4 0 49,4 0-160,-5 0 0,8 0-41,5 0 1,-2 0-92,8 0 0,-1 0 0,7 0-28,-1 0 1,1 0 0,-1 0-202,1 0 0,-1 0 0,1 0 0,-1 0-85,1 0 0,-1 0 0,1 0-182,-1 0 1,0 0 443,1 0 0,-8 0 0,-3 0 0</inkml:trace>
  <inkml:trace contextRef="#ctx0" brushRef="#br0" timeOffset="366">35 210 7233,'12'0'181,"0"0"0,-6 0 0,5 0-160,3 0 1,1 0-1,3 0-108,-1 0 0,1 0 0,-1 0 0,1 0-126,-1 0 0,1 0 213,-1 0 0,0 0 0,1 0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1:59.317"/>
    </inkml:context>
    <inkml:brush xml:id="br0">
      <inkml:brushProperty name="width" value="0.08571" units="cm"/>
      <inkml:brushProperty name="height" value="0.08571" units="cm"/>
    </inkml:brush>
  </inkml:definitions>
  <inkml:trace contextRef="#ctx0" brushRef="#br0">227 419 7563,'0'-9'391,"-1"1"1,-3 10-364,-2 4 1,0-2 0,6 7-31,0 3 0,0 1 0,0 3-190,0-1 1,2-5 0,2 0 23,2 1 1,-1 3 0,-5 1-1043,0 1 1210,8-9 0,-6 7 0,6-6 0</inkml:trace>
  <inkml:trace contextRef="#ctx0" brushRef="#br0" timeOffset="423">105 734 6717,'0'-10'783,"0"2"-615,0 8 1,2 0-209,4 0 0,4 0 66,7 0 1,1 0 0,-1 0-5,1 0 0,-7-2 0,1-1 10,1-3 0,3 0-73,1 6 0,1 0 0,-1 0-203,1 0 0,-7 0-463,1 0 94,0 0 613,5 0 0,1-8 0,-1-2 0</inkml:trace>
  <inkml:trace contextRef="#ctx0" brushRef="#br0" timeOffset="830">70 437 7804,'-17'0'-518,"-1"0"1,7 0 801,-1 0 131,8 0-352,-4-8 0,10 6 0,4-4 1,6 4-99,3 2 1,3 0 0,-1 0-1,1 0-14,-1 0 1,7 0 0,1 0 0,0 0-116,0 0 0,4 0 0,-3 0 0,-1 0 164,0 0 0,6-7 0,-4-3 0</inkml:trace>
  <inkml:trace contextRef="#ctx0" brushRef="#br0" timeOffset="1222">926 18 7954,'0'-10'-50,"0"2"1,-6 22 0,0 3 94,3 3 0,-1 5 0,0 0 1,-2 2-11,2 4 0,-4 2 0,2 2 0,3 0-31,1 0 0,-4 6 1,-2 0-1,0-1-6,1 3 0,-5-6 1,4 6-1,0-3-15,1 1 0,1-2 0,4-6-51,-4 2 0,4-10 1,-6 8-1,3-4 1,-1-4-4,2 1 1,2 3-1,2-6-278,0-2 1,0-1 0,0-3 348,0 1 0,0-9 0,0-1 0</inkml:trace>
  <inkml:trace contextRef="#ctx0" brushRef="#br0" timeOffset="1572">1066 594 7910,'8'-10'177,"-5"3"1,9 7-244,2 0 1,1 0 0,3 0-128,-1 0 0,1 0-49,-1 0 1,0 0 0,1 0-95,-1 0 1,-5 0 335,0 0 0,-8-8 0,3-2 0</inkml:trace>
  <inkml:trace contextRef="#ctx0" brushRef="#br0" timeOffset="1946">1205 437 8225,'-1'15'167,"-3"-1"0,-2-2-141,2 1 1,2 3 0,2 1 0,0 1-93,0-1 0,-2 1 1,-2-1-1,-2 1-62,2-1 1,3 0 0,1 1 0,0-1-42,0 1 0,0-1 1,0 1-32,0-1 1,0-5 0,1-2 199,5-3 0,-4 7 0,6-4 0</inkml:trace>
  <inkml:trace contextRef="#ctx0" brushRef="#br0" timeOffset="2546">1363 123 7917,'11'-2'-482,"1"-4"0,0-2 664,5-4 0,1 5 1,-1 7-61,0 0 1,1 0-1,-1 2-28,1 3 0,-1-1 0,1 8 0,-1 2-5,1 1 1,-1 3 0,3-1-1,1 0-97,2 1 1,0 5-1,-3 2 1,1 3-92,3 3 1,-1 0 0,-6 0-1,1-2-44,-1 2 0,-5 2 1,-2 2-1,-3 0 51,-3 0 1,-2 0 0,-2-1 0,0 1 67,0 0 0,0 0 0,-2-2 1,-2-2 7,-2-2 1,-7 1 0,3 3-1,-1-2 18,-1-2 0,0-8 0,-5 4-31,-1 0 1,1 1-1,-1 1-67,1-10 1,7 1 0,2-9 95,1 1 0,5-2 0,-6-8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2:02.689"/>
    </inkml:context>
    <inkml:brush xml:id="br0">
      <inkml:brushProperty name="width" value="0.08571" units="cm"/>
      <inkml:brushProperty name="height" value="0.08571" units="cm"/>
    </inkml:brush>
  </inkml:definitions>
  <inkml:trace contextRef="#ctx0" brushRef="#br0">18 490 7380,'0'-18'684,"0"9"1,0 3-572,0 12 1,0 5 0,0 11-22,0 1 1,0 0 0,0-5 0,0 1-198,0 4 0,0-3 0,0 5 0,0-2-96,0 1 1,5-1-1,1-6 1,-2 1-171,-2-1 1,0 1-1,2-1-93,2 1 1,0-7 463,-6 1 0,7-8 0,3 4 0</inkml:trace>
  <inkml:trace contextRef="#ctx0" brushRef="#br0" timeOffset="400">0 455 7799,'2'-16'-247,"4"5"1,-2-5 0,7 5 240,3-5 0,-4 6 0,1 3 78,3-1 0,1 6 1,3-4-12,-1 4 1,-5 2 0,0 0-3,1 0 1,3 0 0,1 2-141,1 4 0,-7-4 0,1 6 85,2-1 1,1 1-1,1 6 1,-3-5-42,-1-1 0,-6 4 0,3-4 0,-1 1-5,-4 5 1,0-1 0,0 1 0,2-2 31,-3 1 0,-1-3 0,-4 0 0,-1-1 12,-3 1 0,-8-6 0,3 4 1,-5-3 67,-1 1 1,-3 0 0,1-4-47,1 4 0,-9-4 0,10 4-15,-3-4 1,1-2 0,1 0-300,1 0 1,-1 0-359,1 0 648,7 0 0,-5 0 0,5 0 0</inkml:trace>
  <inkml:trace contextRef="#ctx0" brushRef="#br0" timeOffset="1029">1100 1 6620,'-11'0'-17,"-1"0"100,-1 0 1,3 0-1,-2 2 23,-1 4 1,-3-3-1,-1 7-11,-1-2 1,6 5-1,1-3 1,-3 2-48,-1-1 0,-3 3 0,1 7 0,-1 3-23,1-3 0,5 4 0,1 0 0,-3 3-6,-2 3 0,1 0 0,1 0 0,3-2 4,-3 2 1,4 2-1,1 2 1,1 0 6,4 0 1,2 0 0,2 0 0,0-2 34,0-4 0,2 2 0,2-6 0,4 0-9,1 0 1,1 4 0,4-5 0,-3-3 11,3-1 0,-4-3 1,1 0-1,3 1-54,1-1 1,3-5-1,-1-2 1,1-1-259,-1 1 1,1-6-1,-1 2 1,1-2-542,-1 2 785,1-5 0,7 7 0,2-8 0</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2:04.853"/>
    </inkml:context>
    <inkml:brush xml:id="br0">
      <inkml:brushProperty name="width" value="0.08571" units="cm"/>
      <inkml:brushProperty name="height" value="0.08571" units="cm"/>
    </inkml:brush>
  </inkml:definitions>
  <inkml:trace contextRef="#ctx0" brushRef="#br0">1 280 8646,'0'17'6,"0"1"0,6-1 1,-1 0-1,-1 1-3,-2-1 1,4 1-1,0 1 1,-2 3-2,-2 1 1,0 0 0,2-5-1,1-1-63,-1 1 1,-2-1-1,-2 0-24,0 1 0,2-1 0,2 1-4,2-1 1,0-5-110,-6 0 165,0-8 0,-2 3 79,-4-7 0,4-7-34,-4-5 1,4-4-1,2-1 2,0-1 1,0 1-15,0-1 0,0 1-22,0 0 1,6-1 0,2 3-11,1 3 1,-3-2 0,6 7 2,1-3 1,-3 6-1,2-4 27,1 0 1,3 7-1,1-5 1,1 2 12,-1-2 1,-5 4-1,0-4 1,1 4 82,3 2 0,-5 0 1,1 0-10,2 0 0,-5 0 1,3 2-76,2 4 0,-7-2 0,1 6 0,-2-1-159,0 1 0,0-4 0,-6 6-87,0 1 1,5-3-1,1 1 3,-2 3 0,-2-4 0,0 1-523,4 3 756,-4-6 0,13 7 0,-5-5 0</inkml:trace>
  <inkml:trace contextRef="#ctx0" brushRef="#br0" timeOffset="643">804 437 6975,'-8'-10'188,"4"-4"-77,-7 9 0,-1-1-32,-5 6 1,-1 2 0,1 2 16,-1 1 0,3 9 0,1-4-85,3-1 0,5 5 0,-4-6 0,0 2-15,1 3 1,5 3 0,-2 1 2,4 1 1,-4-1-1,0 0 8,2 1 0,4-3 0,4-1 24,2-2 1,8-3-20,-3 3 1,3-2-1,0-6 1,-3 1-18,3-1 0,-4-2 0,-1-4 0,1-2 1,0-1 0,-5-3 1,5 2 0,-2-6 0,4 3 0,-5-3-1,3-2 0,-6-1-4,2-3 0,-4 1 0,-2 0 3,0-1 1,0 6-1,0 1 134,0-3-24,0 6-90,0 1 0,2 7-22,3 0 1,-1 7-14,8 5 0,-8 4 1,2 1-1,-2-1-95,1-5 1,-3 5 0,4-5 0,-2 3-85,2-2 0,-4 3 1,6-5-105,-1 0 0,3 3 303,7-7 0,1 8 0,-1-5 0</inkml:trace>
  <inkml:trace contextRef="#ctx0" brushRef="#br0" timeOffset="1027">1118 227 8204,'0'-17'-1359,"2"5"1792,4 0 37,-4 9-521,6-5 109,-8 8 1,0 8-1,0 3 1,0 5-5,0 1 0,0 1 0,2-1 0,2 1-33,2-1 1,-1 6 0,-5 3 0,0-1-19,0 0 1,0 0-1,2-3 1,2 1-61,2-2 1,0-1 0,-6-3-1,2 1-223,4-1 1,-4 0 0,3 1-247,-3-1 1,4-5 525,0 0 0,8-1 0,-5 7 0</inkml:trace>
  <inkml:trace contextRef="#ctx0" brushRef="#br0" timeOffset="1690">961 507 6959,'12'0'254,"0"0"0,-1 0 0,7 0-192,-1 0 1,1 0 0,-1 0-24,1 0 0,-1 0 0,0 0 0,1 0-37,-1 0 0,1 0 0,-1 0 0,1 0 5,-1 0 1,7 0-1,-1 0 1,-2 0-64,-1 0 1,-3 0 0,1 0 0,-1 0 12,0 0 0,1 0 1,-1 0-1,1 0 3,-1 0 1,-5 0 0,0 0 13,1 0 0,1-2 1,-1-2-13,-1-2 92,-8 0 130,4 6 139,-8-8-222,0 6 0,0-7 0,-2 5 3,-4-2 1,2 0-56,-8 6 0,1 0 0,-7 0-32,1 0 0,5 0 0,0 2-22,-1 4 1,-3 2-1,1 5 21,3-1 0,-1 0 0,7 5-10,2 1 0,2-1 1,2 0-35,0 1 0,0-1 0,0 1-49,0-1 1,6-5-1,2-2 1,-1-1-189,1 1 0,6-6 1,-3 2-1,5-4-143,1-2 1,3 6-1,1-1 408,2-1 0,1-2 0,-7-2 0</inkml:trace>
  <inkml:trace contextRef="#ctx0" brushRef="#br0" timeOffset="2387">1957 524 8020,'-12'0'-441,"0"0"1,-1 0 536,-3 0 1,-1 0 0,-1 0-30,1 0 1,0 0-37,-1 0 1,3 8 0,1 4 55,2 3 1,8-3 0,-1-1-173,3 3 0,2 1 0,0 3 56,0-1 1,2-5-2,3 0 0,5-8 0,8 1-47,-1-3 1,1-2 0,-1-2 29,0-3 0,1 1 1,-1-8 6,1-2 0,-1-1 0,-1-3 14,-5 1 0,3-1 1,-8 1-1,0 0 17,1-1 0,-5-5 1,4 0-29,-4 1 0,-2-3 0,0 2 0,0-1 0,0 1 30,0 0 1,0-6 0,0 5 0,0 3 35,0 2 0,0 1 0,0 1 0,0-1 43,0 1 0,0-1 0,0 1 13,0-1 1,-2 7 23,-4-1 0,4 1 94,-5 1-92,7 2 1,-2 8 0,-4 0 1,4 2-38,-4 4 1,4 4 0,2 7-58,0 0 0,0 7 0,0-1 0,0-2-19,0-1 1,0 3 0,0 2 0,0 0 10,0 1 1,0-1 0,0-4 0,0 5-9,0 1 0,0-6 0,0 2 0,0-3-53,0-3 1,6 6 0,0 1-41,-2-3 1,4-2-1,-3-1-319,-1-1 0,6-5-92,2 0 0,-3-8 502,3 1 0,0-3 0,5-2 0</inkml:trace>
  <inkml:trace contextRef="#ctx0" brushRef="#br0" timeOffset="2843">2516 18 8204,'0'-10'-320,"0"2"0,0 10 0,0 4 434,0 6 0,-6 3 1,0 5-1,2 1-77,2 2 1,-4 8-1,1-2 1,1 4 10,2 2 1,-4 0 0,-2 0-1,0 0 20,1 0 1,-5 2 0,4 2 0,-2 1-1,-3-1 0,3-2 0,0-2 0,3-2-37,3-4 0,-4 4 1,2-6-1,0 2-42,-1 0 1,5-7 0,-4 1-1,4-4-188,2-1 0,-6-1 0,0 1-142,2-1 1,3 1 192,1-1 1,1-7 147,5-4 0,4-4 0,7-2 0</inkml:trace>
  <inkml:trace contextRef="#ctx0" brushRef="#br0" timeOffset="3220">2620 629 8204,'10'-8'-900,"0"6"1081,-4-4 0,3 4-120,9 2 1,-7 0 0,1 0-11,2 0 0,1 0 0,3 0-20,-1 0 1,1 0-1,-1 0-219,1 0 0,-7 0 0,1 0-181,1 0 0,-3 0-303,2 0 672,-8 0 0,11 0 0,-5 0 0</inkml:trace>
  <inkml:trace contextRef="#ctx0" brushRef="#br0" timeOffset="3570">2760 507 8162,'-10'7'161,"3"-3"1,7 8-106,0 2 1,0 1-1,0 2-13,0 1 1,0-1 0,0 1 0,0-1-45,0 1 1,0-1 0,0 1 0,0-1-55,0 1 1,0-1 0,0 1-266,0-1 0,0 1-110,0-1 0,0-5 20,0-1 410,0-7 0,7 12 0,3-7 0</inkml:trace>
  <inkml:trace contextRef="#ctx0" brushRef="#br0" timeOffset="4403">2952 35 7510,'12'0'-251,"0"0"0,-7 0 511,7 0 1,0 0-160,5 0 1,1 0-1,-3 2 1,-1 2 26,-3 2 1,1 0-1,5-4-6,1 3 0,-1-1 0,1 6-20,-1-2 0,1 5 0,-1-1-76,1 3 1,-3 3 0,-1-1 0,-5 1-16,-1-1 0,4 1 0,-4-1 1,-1 3-53,1 3 0,4-4 1,-4 7-1,-1-3 30,1 0 0,0 6 0,-4-4 0,2 3 49,-3 3 0,-1-4 1,-2 0-1,0 0-1,0 0 0,0-5 0,0 3 0,0-2-9,0 0 1,0 7 0,0-7 0,0-2-12,0-1 0,0 3 1,0 0-1,0-1 12,0-3 0,-5-2 0,-3 1 0,0-1 43,0 1 0,-3-1 0,3 1 1,0-1 0,0 1 1,-3-7-1,3 1-41,-2 2 0,1 1 0,-5 1 1,4-3-15,2-1 1,-3-6 0,3 5-103,-2 3 0,5-4-167,-7 1 1,6-5-494,-6 6 185,9-8 0,-7 3 559,4-7 0,4 0 0,-6 0 0</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2:10.540"/>
    </inkml:context>
    <inkml:brush xml:id="br0">
      <inkml:brushProperty name="width" value="0.08571" units="cm"/>
      <inkml:brushProperty name="height" value="0.08571" units="cm"/>
    </inkml:brush>
  </inkml:definitions>
  <inkml:trace contextRef="#ctx0" brushRef="#br0">71 333 7619,'9'7'71,"-3"5"1,2 4 0,-2 1-1,-2 1-54,-2-1 1,-2 0 0,0 1-80,0-1 1,0 7-1,0-1 1,0-2-147,0-1 0,0-3 0,0 1-36,0-1 1,0-5-1,0-1-97,0 3 341,0-6 0,0 0 0,0-8 0</inkml:trace>
  <inkml:trace contextRef="#ctx0" brushRef="#br0" timeOffset="429">1 333 7699,'0'-18'-446,"0"7"1,2 1 0,2 0 486,2 0 0,1 5 1,-3-7-1,4 0 85,2 3 0,-5-1 0,7 4 15,2-5 0,1 1 0,3 0 0,-1 2-60,1 4 1,-1-3-1,1 1 1,-1 2-8,0 2 0,1-4 0,-1 0-47,1 3 1,-1 1-1,1 2 22,-1 0 0,-5 0 0,0 2-96,1 3 1,-5-1 0,-2 8 4,-4 1 1,3 3-1,1 1-38,-2 1 0,-2-1 0,-4 1 49,-4-1 1,4-5 0,-5-2 0,1-1-10,0 1 1,-8-6-1,3 4-6,-5-1 1,-3-3 0,-2 6 0,-3-2-27,3-4 0,1-2 0,3-2-66,0 0 1,-1 0 0,1 0-137,-1 0 1,7 0 273,-1 0 0,8-8 0,-12-2 0,7-7 0</inkml:trace>
  <inkml:trace contextRef="#ctx0" brushRef="#br0" timeOffset="937">961 71 6612,'0'-12'82,"-2"2"148,-3 3 1,1 1-172,-8 6 1,6 0-1,-5 0 1,-1 2-25,2 4 1,-3-3 0,5 7 0,-2 0 23,-3 0 1,3 1 0,-2 7 0,-1-1-34,-3 1 0,5 5 0,-1 2 0,-2 0-3,-1 1 0,3 5 0,1-2 1,-1 4 8,2 2 1,1-2 0,5-2-1,-2-2-22,2 2 0,2 0 0,2 0 0,0-4 7,0-2 1,0 4 0,0-5 0,2-3-2,4-2 1,2-1-1,5-3 1,-1-1-9,1-2 0,3-3 0,3 3 0,3-6-147,1-4 0,0 0 0,-3 2 0,1 1-237,2-1 1,2-2 0,-3-2 375,1 0 0,8-8 0,-4-1 0</inkml:trace>
  <inkml:trace contextRef="#ctx0" brushRef="#br0" timeOffset="1287">1241 245 7750,'-10'0'102,"2"0"-8,8 0 1,0 8 0,0 4 0,0 3-90,0 3 0,0 5 0,0 0 0,0 1-25,0 1 0,0-4 1,2 6-1,2-1-61,2-5 1,0-2 0,-4-1 0,2-1-439,2 1 1,1-1 188,-1 1 0,-2-3 330,8-3 0,-1-4 0,7-8 0</inkml:trace>
  <inkml:trace contextRef="#ctx0" brushRef="#br0" timeOffset="1883">1381 210 7557,'11'0'252,"1"0"1,-6 0 0,3 2-236,-1 4 1,0 4-1,-4 7 1,2 1 0,-1-1 1,-5 1-1,2 1-44,4 4 1,-4-3 0,4 3-1,-4-1-30,-2 1 1,0-4 0,0 4 0,0-3 42,0-3 1,0 1-1,0-1-12,0 1 0,0-1 18,0 1 1,0-7 24,0 1-12,0-8 1,0 2 0,-2-10-15,-4-2 1,4-2 0,-4 2-30,4-5 0,2 1 1,0-2 19,0-1 0,2-3 0,2-1 7,2-1 1,2 7-1,-2-1 13,5-2 1,-1 5 0,2-1 19,1 2 1,3 2-1,1 6 50,1 0 1,-1-5 0,1-1-15,-1 2 1,1 2 0,-1 2 2,0 0 1,1 6 0,-1 2-22,1 1 1,-8-3-1,-3 6-64,1 1 0,-6 3 0,4 1 0,-4 1-58,-2-1 1,0 1-1,0-1-112,0 1 0,-6-7 1,0 1-204,2 2 1,-3-5-1,-1 1-293,-2-2 689,6-2 0,-4-6 0,8 0 0</inkml:trace>
  <inkml:trace contextRef="#ctx0" brushRef="#br0" timeOffset="2308">1852 560 7671,'12'0'-305,"-1"0"1,-5 0 0,6 0 457,1 0 0,3 0 0,-1-2 12,-3-4 1,4 2-81,-5-8 0,-3 7 0,0-5 0,-2 0 63,-1 1 1,1 3-144,-6-6 1,0 0 7,0-5 0,-2 7-28,-3 4 0,1 4-59,-8 2 0,6 0 0,-5 2 54,-3 4 0,4-2 0,1 8 0,1 1 24,4 3 1,0-1-1,0-1 1,-2-2 28,2 1 1,3 3-1,1 1-10,0 1 1,1-3 0,3-1-1,4-5 13,2-1 1,-4 4-1,5-6-77,3-2 1,1-1-1,3 1-144,-1 2 1,1 0 0,-1-6-401,1 0 0,-7-2 585,1-4 0,0-3 0,5-9 0</inkml:trace>
  <inkml:trace contextRef="#ctx0" brushRef="#br0" timeOffset="2623">1643 315 7932,'9'0'-540,"-1"0"1,-6 0 688,4 0 0,-2 0 1,7 0-57,3 0 1,1 0-1,1-2 1,-2-2-22,-3-1 0,1-1 0,5 6 0,1 0-49,-1 0 1,1 0-1,-1 0 1,1 0-180,-1 0 1,1-6 0,-1 0 0,0 2-144,1 2 0,-1 2 0,1 0 299,-1 0 0,1 0 0,-1 0 0</inkml:trace>
  <inkml:trace contextRef="#ctx0" brushRef="#br0" timeOffset="2996">2690 1 7625,'0'17'130,"0"1"0,-2-1 1,-1 1-35,-3-1 0,-2 8 0,4 3 1,-2 1-27,2 0 0,-3 2 0,-1 8 0,0 1-71,0-1 0,1 4 0,3 0 0,-4-1 33,-2 1 1,4 4 0,-3-5 0,1 1-26,4 0 0,-4-3 0,2-7 0,1-2-91,-3-1 0,6-7 0,-6 4 0,2-2-64,1-3 0,-1-3 0,6-2-376,0 1 0,0-6-478,0-1 1002,8-7 0,1 4 0,9-8 0</inkml:trace>
  <inkml:trace contextRef="#ctx0" brushRef="#br0" timeOffset="3422">2882 647 7466,'0'-12'-109,"0"1"1,0 5 660,0-6-321,0 8 0,2-3-193,4 7 0,-2 0 0,8 0-67,1 0 0,-3 0 1,2 0-1,1 0 10,3 0 1,-5 0 0,1 0-1,2 0 2,1 0 1,3 0-1,-1 0 1,1 0 15,-1 0 0,1 0 0,-1 0-160,0 0 1,1 0-306,-1 0 1,1 0 70,-1 0 0,-5 0 395,0 0 0,-9-8 0,5-2 0</inkml:trace>
  <inkml:trace contextRef="#ctx0" brushRef="#br0" timeOffset="3788">3092 403 6946,'0'11'320,"0"1"1,-6-6 0,0 5-239,3 3 0,1-4 0,2 1 0,0 3-8,0 1 0,0 3 0,-2-1 0,-2 1-36,-2-1 0,0 6 1,6 1-1,0-3-26,0-1 0,0-3 1,0 0-62,0 1 0,0-1 0,0 1-234,0-1 0,0-5-578,0 0 162,0-1 699,0-1 0,8-2 0,2-8 0</inkml:trace>
  <inkml:trace contextRef="#ctx0" brushRef="#br0" timeOffset="4401">3406 176 7932,'12'0'-320,"0"0"219,-1 0 0,7 0 0,-1 0 0,1 0 462,-1 0 0,-5 1-239,-1 5 1,-1-2 0,4 6-1,-5 0-52,-1-1 1,6-3 0,-4 6 0,1-1-105,1-1 1,-1 11 0,5-3-1,-2 1 5,-3 1 0,1-1 0,3 2 0,-1 5-7,-2 1 0,-1 0 1,7 4-1,-3-2 38,-3 2 0,3-4 1,-5 1-1,0-1-1,-4 0 0,1-6 1,-1 4-1,-2-1 15,-2-1 0,-2 2 1,0-3-1,0 1-2,0-2 0,-6-1 1,0-3-1,3 1 0,1-1 1,-6 0-1,-2 1-9,0-1 0,1-5 1,3 0-70,-6 1 1,3-5 0,-3 0-213,-2 0 0,-1-6-481,-3 3 757,1-3 0,-1-2 0,1 0 0</inkml:trace>
  <inkml:trace contextRef="#ctx0" brushRef="#br0" timeOffset="5733">4437 437 7982,'0'18'82,"2"1"0,2 3-66,1 1 0,1 0 0,-6-5 0,0 1-88,0 4 0,0-3 0,0 3 0,0-3-65,0-3 0,6 0 1,0 1-109,-2-1 113,-2-7 0,0 6-167,4-5 208,-5-3 1,7-2 116,-8-12 0,0-4 0,0-7-2,0-1 1,-6-5 0,1 0-1,1 0-14,2-3 0,0 5 1,-2-6-1,-2 2-4,2 3 1,2-3 0,2 2 0,2 1 11,4 3 0,-4 1 0,6 3 0,-2 1 34,-1 3 0,9 1 0,-2-4 0,3 5-16,3 1 1,-1-4 0,1 7 0,-1 1-2,0 2 0,1 2 0,-1 0 1,1 0 38,-1 0 1,1 0-65,-1 0 1,-1 7 0,-5 5-22,-5 4 0,-4 1 0,-2 1-31,0-1 0,-2-1 0,-2-3 0,-3-1 18,-3 1 1,-2-3 0,-7 0-1,-3-1 14,-1 1 0,0-6 0,5 4 1,-1-2-19,-4-1 0,3 1 0,-3-6 1,4 0-217,1 0 1,7 0-370,-1 0 613,8 0 0,-11-7 0,5-3 0</inkml:trace>
  <inkml:trace contextRef="#ctx0" brushRef="#br0" timeOffset="6121">5223 193 7200,'-12'6'224,"2"2"1,1-1-173,-1 1 0,4 6 1,-4-3-1,1 5-19,-1 1 1,4 7 0,-5 1-1,-1 2-10,2 4 1,2 2 0,8 0 0,-1-2-1,-5-2 0,4 0 0,-4 6 0,4-2-46,2-4 1,6 4 0,2-6-1,1 3-147,5-1 0,1-8 0,3 2 0,-1-3-153,1-3 1,5 1-1,0-3 323,-1-3 0,5 3 0,0-5 0</inkml:trace>
  <inkml:trace contextRef="#ctx0" brushRef="#br0" timeOffset="6750">5799 490 7912,'-10'-8'-182,"3"6"0,5-11 0,-2 5 0,-4 0 307,-2 0 1,-1 2 0,-7 6-14,1 0 1,-1 0 0,1 0-34,-1 0 1,1 0 0,-1 2-50,1 4 1,5 2 0,3 6 3,1-3 1,-4 1 0,6 5 0,1 1-32,-3-1 0,6 1 0,-4-1 1,4 1-10,2-1 0,0 1 1,0-1-5,0 1 0,8-3 0,3-3-47,5-6 0,0-3 0,-3 1 1,1 2-35,5-2 0,-1-4 0,5-4 38,-4-2 1,-1-5-1,-3 3 1,-1 0 15,-3 0 1,-5-5-1,4 1 58,-2-3 0,3-3 0,-5 1-5,-2-1 0,-2 1 0,0 1 100,4 5 24,-4-5-101,5 14 0,-7-4 0,0 12-34,0 6 0,0 3 0,0 3-14,0-1 0,0 1 1,0-1-359,0 1 1,2-7 0,4-1-126,6-2 0,3-1 492,3-1 0,-1-4 0,1 6 0</inkml:trace>
  <inkml:trace contextRef="#ctx0" brushRef="#br0" timeOffset="7109">6218 525 7912,'0'-12'-403,"0"1"0,0 5 601,0-6 0,0 6 16,0-5 0,-8 5-24,-3-6 1,1 8-108,-2-2 1,1 6-1,-7 6-84,1 6 0,5-2 0,3 1 0,-1 3-20,0 1 1,6 3-1,-2 1-11,4 5 65,2-5 1,0 6-1,0-7-26,0-1 0,2-1 0,4-3 0,6-1-228,3 1 0,5-5 1,1-2-17,2-4 1,1 4-1,-7 0 1,1-3-50,-1-1 1,1-2-1,-1 0 286,0 0 0,1-7 0,-1-3 0</inkml:trace>
  <inkml:trace contextRef="#ctx0" brushRef="#br0" timeOffset="7354">6515 403 7758,'0'-18'-627,"0"8"857,0 3 0,0 9-145,0 3 0,0 5 0,0 8 0,0-1-38,0 0 0,0 1 0,0-1 0,0 1-143,0-1 0,0 7 1,0-1-1,0-2-225,0-1 1,0-3 0,0 1-80,0-1 0,2 1 400,4-1 0,-4 0 0,6 1 0</inkml:trace>
  <inkml:trace contextRef="#ctx0" brushRef="#br0" timeOffset="7808">6375 560 6836,'18'0'287,"-1"0"1,1 0-188,-1 0 0,1 0 0,-1 0 1,1 0-47,-1 0 1,1-2-1,-1-2 1,0-2-35,1 2 1,-1 2-1,1 2 1,-1-2-22,1-3 1,-1 3-1,1-4-101,-1 4 0,1-4 96,-1 0 0,-5 0-91,-1 6 103,-7 0 76,4 0 0,-10 2-49,-4 4 1,2 4 0,-7 7-19,-3 1 0,6-1 0,1 1 0,1-1 17,0 1 1,0-1-1,6 1-28,0-1 1,0-5 0,2-1-12,4 3 1,-2-6 0,7-3-78,3-3 0,2-2 0,1 0 0,0 0 12,1 0 0,-1 0 0,1 0 0,-1-2-370,1-3 0,-1 1 0,1-6 442,-1 2 0,1-5 0,-1 3 0</inkml:trace>
  <inkml:trace contextRef="#ctx0" brushRef="#br0" timeOffset="7979">6899 437 7912,'-7'-9'-467,"5"-1"914,-4 4 70,4 4-1241,2-5 0,2 7-81,4 0 805,-4 0 0,13 7 0,-5 3 0</inkml:trace>
  <inkml:trace contextRef="#ctx0" brushRef="#br0" timeOffset="8479">7091 542 7651,'16'18'238,"-4"-1"0,-3 1 0,-5-1-212,2 1 0,0-7-178,-6 1 0,0 0-131,0 5 1,-2-7 18,-4-4 236,4 3 41,-6-7 0,8-2 57,0-11 1,0-5 0,0-1-43,0-1 0,6 1 0,2-1 1,2 3-21,3 3 1,-3-4 0,2 5-1,1-3 75,3 3 0,1-5 1,1 6 0,-1 1 1,0 1-1,1 8 52,-1 0 1,-5 0-1,0 0-76,1 0 1,-3 6 0,0 1 0,-1 1-44,1 0 0,-6 6 0,4-3-68,0 5 1,-7 1 0,5 1-224,-4-1 1,-2 1 0,0-1-412,0 1 0,0-7 685,0 1 0,8-1 0,2 7 0</inkml:trace>
  <inkml:trace contextRef="#ctx0" brushRef="#br0" timeOffset="9120">7860 472 7810,'0'-17'-15,"0"7"1,-2-3-1,-4 7 25,-6 2 1,3-4 0,-3 2 20,-2 3 1,-1 1-1,-3 2 85,1 0 0,0 2 0,-1 1-123,1 3 1,-1 8-1,1-3-159,-1 5 0,3 1 1,1 1 92,2-1 0,9-5 0,-3 0 0,4 1 1,4 1-1,4-1 56,5-1 1,5-8-1,1 2 42,1-4 0,-1-2 0,1 0 1,-1 0 50,1 0 1,-1 0 0,0-2 0,1-2 56,-1-2 1,1-6-43,-1 7 0,1-9 1,-3 2 16,-3-3 1,2 3-54,-9 1 1,1 5-1,-4-4 181,4 2-89,-4 2-171,6 6 0,-8 2 1,0 4-9,0 6 1,0 3-1,0 3 1,0-1-39,0 1 1,5 5-1,1 0 1,-2-1 23,-2-3 0,-2 4 1,0 1-1,0-1 3,0 2 0,0-5 0,0 3 1,0-4 17,0-1 0,0-1 0,-2 1 1,-2-1 91,-2 1 0,-1-7 1,1 1 56,-6 1 0,3-5 1,-3-2 49,-2-4 0,-1-2 1,-3 0-50,1 0 1,1-2-107,5-4 1,-3-4-1,8-7-39,2 0 1,4-1 0,4 1 0,4 1-262,2 4 1,-4-9 0,5 4 280,3-3 0,1-7 0,3 0 0</inkml:trace>
  <inkml:trace contextRef="#ctx0" brushRef="#br0" timeOffset="10145">8366 106 7689,'12'-6'-437,"0"0"0,-7-6 651,7 7 94,-8-9-79,11 12-123,-13-6 1,6 10 0,-8 4-16,0 6 0,-6 3 0,-1 5 1,-1 1-53,0 2 0,-4 10 0,5 0 1,-1 6-42,0 0 0,0 4 1,4-1-1,-1 1 41,1 0 1,2 3 0,2-5 0,0 0-116,0 1 1,-6-5 0,0 4 0,2-4 74,2-2 1,0 0-1,-1 0 1,-3-2-64,2-4 0,0 2 0,0-8 0,-2-2-138,2-1 1,2-3 0,2 1-696,0-1 325,0-7 572,8-2 0,2-8 0,7 0 0</inkml:trace>
  <inkml:trace contextRef="#ctx0" brushRef="#br0" timeOffset="10521">8576 560 7304,'10'-2'268,"-5"-4"0,5 4-216,2-4 0,3 4 0,3 2 0,-1 0-20,1 0 1,-1 0 0,1 0-1,-1 0-41,0 0 0,1 0 0,-1 0 0,1-2 35,-1-3 0,1 3 1,-1-4-1,1 4-259,-1 2 0,-5 0-1199,-1 0 1432,-7 0 0,4 0 0,-8 0 0</inkml:trace>
  <inkml:trace contextRef="#ctx0" brushRef="#br0" timeOffset="10883">8803 368 7701,'10'-10'114,"-3"2"1,-7 10 1,0 4 1,0 4 0,0 9-75,0 4 1,0-3 0,0 3 0,0-2-41,0 3 0,0-3 1,0 6-1,0-2 44,0-3 0,0 3 1,0-2-1,0-1-161,0-3 0,2-2 1,2 1-1,2-1-33,-2 1 1,-2-1-1,-2 1-65,0-1 0,2-7 1,2-2-558,1-1 253,1-5 517,2 6 0,-6-8 0,6 0 0</inkml:trace>
  <inkml:trace contextRef="#ctx0" brushRef="#br0" timeOffset="11584">9222 88 7869,'12'0'-160,"-1"0"-245,3 0 1,1 0 425,3 0 0,-6 0 1,-1 2 120,3 4 1,1-4-1,3 6-37,-1-1 1,6-3 0,1 6 0,-3-2-56,-1-4 1,-3 3 0,0 1-1,3 0 9,3 0 1,-3 5 0,3-3 5,-4 0 0,-3 5 1,-3-3-1,-1 3-96,2 3 1,-5 1-1,1 3 1,0 3-29,-1 2 1,-5-4 0,4 6 0,-2 2 46,0 2 1,1 2 0,-3 0-1,2 0 6,-2 0 1,-2-6 0,-2 0 0,0 0 9,0-1 1,0 3 0,0-8 0,0 0 19,0 2 1,0-5 0,-2 3 0,-2-3 22,-2-3 1,-5 0 0,5 1 0,0-3 47,-2-3 0,4 4-82,-7-5 1,5 3 0,-4-1 0,1-3-18,-1-2 0,4 4-740,-6-7 45,8 9 699,-11-12 0,5 6 0,-7-8 0</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2:23.257"/>
    </inkml:context>
    <inkml:brush xml:id="br0">
      <inkml:brushProperty name="width" value="0.08571" units="cm"/>
      <inkml:brushProperty name="height" value="0.08571" units="cm"/>
    </inkml:brush>
  </inkml:definitions>
  <inkml:trace contextRef="#ctx0" brushRef="#br0">18 227 8219,'0'-17'-1583,"0"-1"2120,0 1 161,0 0-253,0 7-194,0 2 0,2 10-202,3 4 1,-3 4 0,4 7 0,-4 0-26,-2 1 0,0 5 0,2 0 0,2 1-71,2 1 0,0-4 1,-6 7-1,0-3 17,0-4 0,0 4 0,0-1 0,2-3-42,3-2 0,-3-1 0,4-1-283,-4 1 152,-2-1 198,0-7-47,0-2 0,-6-16 1,-1-4 42,-3-3 1,0-9-1,-2 1 1,7 2 2,3 1 1,-4-3 0,0-2 0,2 0-21,2-1 1,2-3 0,2 4-1,2 0 8,2 0 1,7-4 0,-3 5 0,2 3 9,-1 2 0,-1 7 0,4 2 0,-3 2 12,3 5 0,-4 1 1,1 2-1,3 0 4,1 0 0,5 0 1,1 0-1,2 0 4,-1 0 1,-3 2 0,-1 1-4,-1 3 1,-1 2 0,-3-4-1,-3 4 27,-2 1 0,-2 3-43,-6 5 0,0 1 0,-2-3 0,-4-1-20,-6-2 1,-3-1 0,-3 5 0,1-3-19,-1-1 0,1-6 0,-1 4 0,1-1 5,-1 1 1,1-6 0,-1 2-327,1-4 0,5 3-253,1 1 619,7 0 0,-12-6 0,7 0 0</inkml:trace>
  <inkml:trace contextRef="#ctx0" brushRef="#br0" timeOffset="425">996 70 6891,'-8'-9'141,"-4"3"0,-3 4 84,-3 2 0,1 0-146,-1 0 1,1 0-1,-1 2 1,1 2-48,0 1 0,1 9 0,1-2 39,-3 3 0,4 8 1,-9 1-1,6-3-91,5-2 1,-3 7 0,5 1 0,-2 2 48,1 0 0,7-6 0,-2 6 0,4 1-21,2-3 1,0 4 0,0-6-1,0 0-29,0 0 1,2 5 0,2-7-1,3-2-66,3-1 0,0-3 0,3 1 0,-1-3-85,2-3 1,1 1 0,5-7-1,1 0-109,2 2 0,6-6 0,-5 3 281,-3-3 0,-2-2 0,-1 0 0</inkml:trace>
  <inkml:trace contextRef="#ctx0" brushRef="#br0" timeOffset="918">1205 367 7801,'-9'0'-640,"1"0"754,8 0 0,2 0 0,4 0-22,5 0 1,5 0 0,1 0 33,1 0 1,-1-2 0,1-2-47,-1-2 0,6 1 0,1 5 1,-3 0 28,-2 0 1,-1-2 0,-1-2-331,1-2 1,-1 0 0,1 6-358,-1 0 1,-5 0-400,-1 0 977,-7 0 0,12 0 0,-6 0 0</inkml:trace>
  <inkml:trace contextRef="#ctx0" brushRef="#br0" timeOffset="1366">1362 192 6176,'0'-9'1766,"0"1"-1580,0 8 0,0 2 0,0 4-16,0 5 0,6-1 1,0 2-123,-2 1 0,-2 9 0,-2 1 0,0-2-65,0-1 1,0-1 0,0 2-1,0 3-20,0-3 1,0-2 0,0-1 0,0-1-143,0 1 1,0-1-1,0 1-269,0-1 0,0 1-144,0-1 1,2-1 591,4-5 0,3-3 0,9 0 0,-1 2 0</inkml:trace>
  <inkml:trace contextRef="#ctx0" brushRef="#br0" timeOffset="2036">1677 18 7648,'11'-2'-709,"1"-4"0,-6 4 975,6-4 0,-1 4 0,7 2-178,-1 0 1,1 0-1,-1 0 38,1 0 0,-7 0 0,1 0 7,1 0 1,1 2-1,0 2-14,-3 2 1,1 6 0,3-5-43,-3 3 0,4-4 0,-5 6-20,5 1 0,-1-3 0,-1 0 0,-4-1-20,-3 1 0,5 2 0,-4 5-24,1 1 1,-5-1 0,2 0-1,-4 3-157,-2 3 0,0-3 0,0 5 0,0-2 88,0 0 1,0 3-1,0-5 1,0 4 15,0 2 0,-6-5 0,-2 3 0,1-2 61,-1 0 1,-4 1-1,5-5 1,-3 2 5,-4 3 0,1-1 0,-1-5 0,2-1 1,-1 0-1,-3-1 0,1-2 0,1-3 1,3 3-1,-3 1 0,-2 1 0,1-3 1,1-3-1,3 0 0,-3-2 0,-1-1 1,-1-1-1,3 0 0,1 0 0,-2-2 1,1 0-28,1 1 0,-3-3 0,5 6 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30.200"/>
    </inkml:context>
    <inkml:brush xml:id="br0">
      <inkml:brushProperty name="width" value="0.08571" units="cm"/>
      <inkml:brushProperty name="height" value="0.08571" units="cm"/>
      <inkml:brushProperty name="color" value="#E71224"/>
    </inkml:brush>
  </inkml:definitions>
  <inkml:trace contextRef="#ctx0" brushRef="#br0">245 1 6897,'10'0'186,"-3"0"0,-5 0-45,4 0-53,-4 0 1,8 0 52,-4 0 18,-4 0-88,5 8 0,-7 1-51,0 9 0,0-6 1,0-1-17,0 3 1,0 1 0,-2 3-1,-1-1-11,-3 1 1,0-1-1,6 1 15,0-1 0,-2 1 0,-2-1 0,-2 0 0,2 1 0,2-1 0,2 1 0,0-1 1,0 1 0,0 5 0,0 0 0,0-1-2,0-3 0,0-1 1,0-1-1,0 0-2,0 1 0,0 1 0,-1 3 0,-3 1-1,-2-2 0,0-1 0,6-3 1,0 3-22,0 3 1,-2-4-1,-2 5 1,-2-5-2,2-2 0,3 7 0,1-1 0,-2-2 10,-4-1 0,4 3 0,-4 0 1,4-1 30,2-3 1,0-1 0,0-1 0,0 0-11,0 1 0,-2-1 0,-2 1 0,-2-1 7,3 1 1,1-1 0,2 1 0,0-1 25,0 1 0,-2 1 0,-2 2-41,-2 3 1,0-1 0,6-6 0,0 1 3,0-1 0,0 1 0,0-1 7,0 1 0,-2-3 1,-2-1-1,-2-2 12,3 1 0,1-3 0,2 1-6,0 3 0,0 2-110,0 1 1,0 0-122,0 1 1,0-6 92,0-1 0,0 1-277,0 5 1,0-5 0,0 0-4,0 1 1,0-3 395,0 2 0,0-7 0,0 7 0,7-8 0,3 4 0</inkml:trace>
  <inkml:trace contextRef="#ctx0" brushRef="#br0" timeOffset="470">0 1765 7722,'0'-12'-522,"0"1"1,0 5 668,0-6-45,0 8 1,2-4 42,4 8 1,-2 2 39,8 4 1,-6-4-23,5 4 1,1 2-98,5-2 1,1-1 0,-3-3 0,-1 2-168,-2 2 1,-7 0 36,7-6 1,-2 2 0,3 2-434,-1 1 1,-6 3 45,5-2 0,-5-4 451,6 4 0,-8-4 0,4-2 0</inkml:trace>
  <inkml:trace contextRef="#ctx0" brushRef="#br0" timeOffset="806">385 1625 6598,'-10'10'195,"2"0"19,8-5-64,-8-3 0,7 8-55,-5-4 0,4 4 0,0 5-71,-4-3 1,4 3 0,-6-5 0,2 2-29,1-1 0,-3-1 1,4 3-1,-4-1-175,-1 2 1,3-1-1,-6 1 1,0-2 178,3 1 0,-7 3 0,7 1 0</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45.671"/>
    </inkml:context>
    <inkml:brush xml:id="br0">
      <inkml:brushProperty name="width" value="0.08571" units="cm"/>
      <inkml:brushProperty name="height" value="0.08571" units="cm"/>
      <inkml:brushProperty name="color" value="#E71224"/>
    </inkml:brush>
  </inkml:definitions>
  <inkml:trace contextRef="#ctx0" brushRef="#br0">1 67 6598,'11'6'58,"0"-1"1,0 1 57,6-6 0,-6 0-35,0 0 1,0 0-30,6 0 1,-6 0-20,0 0 1,-5 0 0,5 0-37,2 0 0,2-6 1,1 1-1,1 1 1,0 2 0,5 2 1,0 0-1,1 0 34,1 0 1,2 0-1,7 0 1,-1-2 13,-5-3 0,10 3 1,-3-4-1,1 5-13,0 1 1,-1 0 0,-1-2 0,0-2-23,1-1 0,3-1 0,-2 6 0,-4 0-25,1 0 0,-1 0 0,3 0 0,-1 0 5,1 0 1,-1 0 0,2 0 0,2 0 57,2 0 1,0 0-1,-4-2 1,2-2-4,2-1 0,6-1 0,-6 6 0,0 0 57,1 0 0,-4 0 1,4 0-1,-1 0-35,0 0 0,2 0 0,-4 0 1,0 0-42,-5 0 1,7 0 0,-6 0-1,0 0 0,-3 0 0,2 0 0,-5 0 0,3 0-11,-2 0 0,3 0 0,-5 0 0,2 0 16,0 0 0,-2 0 0,2 0 0,-4 0 16,0 0 0,-4 0 0,6 0 0,0 0 8,0 0 0,-4 0 1,6 0-1,0 0 1,-2 0 0,0 0 0,-6-2 0,4-1 9,2-3 0,-5 1 0,1 5 0,-4 0-68,-1 0 0,0 0 1,-1 0-281,1 0 0,-6 0-261,0 0 1,-7 7 291,2 4 0,-12-3 0,-5-1 0,-6 0 251,-5 4 0,-4 4 0,-7 2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3.494"/>
    </inkml:context>
    <inkml:brush xml:id="br0">
      <inkml:brushProperty name="width" value="0.08571" units="cm"/>
      <inkml:brushProperty name="height" value="0.08571" units="cm"/>
    </inkml:brush>
  </inkml:definitions>
  <inkml:trace contextRef="#ctx0" brushRef="#br0">0 0 7832,'18'0'137,"-1"0"1,1 8-1,-1 4-7,0 3 1,1 3 0,-3-1-245,-3 1 0,4-3 0,-7-1 1,3-4-32,0-3 1,-7 5 0,5-4-1339,-2 1 1483,5-5 0,-11 4 0,6-8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46.654"/>
    </inkml:context>
    <inkml:brush xml:id="br0">
      <inkml:brushProperty name="width" value="0.08571" units="cm"/>
      <inkml:brushProperty name="height" value="0.08571" units="cm"/>
      <inkml:brushProperty name="color" value="#E71224"/>
    </inkml:brush>
  </inkml:definitions>
  <inkml:trace contextRef="#ctx0" brushRef="#br0">34 201 6639,'2'9'177,"2"-1"-36,1-1 0,1 2 1,-6 8-1,1-2-55,5-4 0,-4 4 0,3-2 0,-3 5-18,-2 4 0,2 1 0,2-7 0,1 1-53,-1 0 1,-2-1 0,-2 1-101,0 0 1,0-1-1,0 1-183,0 0 0,0-6-228,0 0 218,0-7 1,-6 1 158,1-10 1,-6 1 0,5-7 109,2-2 0,-3-2 0,2-3 0,-1-3 4,-1-1 0,5 0 0,-6 5 0,3 0 52,-1 1 0,1-1 1,5 0-1,0 1-14,0-1 1,1 0 0,3 1 80,2-1 0,5 6 1,-4 2-1,1-1 83,-1 1 0,6 3 0,-2-3 0,4 2-107,2 3 1,-1-3-1,1 1 1,0 1-11,-1-3 1,1 6-1,0-3 1,-1 3 17,1 2 0,0 0 0,0 0-138,-1 0 1,1 0 0,0 0 14,-1 0 1,1 7-46,0 4 0,-8-1 1,-4 1-15,-3 2 0,-2-4 0,0 2 51,0 2 0,-7 0 0,-2 0 0,-3-4-29,1-1 1,0 3 0,-5-4-1,-3 1 51,-3-1 0,5 1 0,-1-5 0,5 3-58,0-3 1,-2 5 0,-2-3-45,0-1 0,1 0 1,-1 0-508,0 1 620,8 1 0,2-6 0,7 0 0</inkml:trace>
  <inkml:trace contextRef="#ctx0" brushRef="#br0" timeOffset="505">1035 1 7639,'-9'0'-393,"-6"0"1,6 0 484,-8 0 0,0 0 0,2 2-24,4 3 0,-2-1 0,6 5 0,-1 0 25,1 1 0,-6 1 0,2 5-24,-4 1 0,4 0 0,2-1 1,-1-1 1,1-4 1,4 10 0,-5-5-1,3 3-11,3 0 1,-3 3 0,1 0 0,3 0-23,1 2 1,-4-5 0,1 5-1,1-2 11,2 1 0,2-1 0,0-4 0,0 3-21,0 1 0,6 0 0,-1-5 1,1 0-19,1-1 0,0-5 0,6 0 0,-1 1-45,1-3 1,-4 4 0,2-8 0,0 1-63,-2 1 1,6-5 0,-4 4-142,4-4 0,0-1 0,-2 3 1,-2 2-756,2-3 993,-6-1 0,8-9 0,-5-2 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40.119"/>
    </inkml:context>
    <inkml:brush xml:id="br0">
      <inkml:brushProperty name="width" value="0.08571" units="cm"/>
      <inkml:brushProperty name="height" value="0.08571" units="cm"/>
      <inkml:brushProperty name="color" value="#E71224"/>
    </inkml:brush>
  </inkml:definitions>
  <inkml:trace contextRef="#ctx0" brushRef="#br0">67 334 8313,'0'17'143,"0"0"0,0-1 0,0 1-26,0 0 1,0-1 0,0 1-75,0 0 0,0-1 0,0 1 0,0 0-123,0 0 0,0-1 1,0 1-1,0 0-165,0-1 0,0 1 0,0 0-167,0-1 0,0-5 0,2-1-375,3-3 787,-3 6 0,13-11 0,-6 5 0</inkml:trace>
  <inkml:trace contextRef="#ctx0" brushRef="#br0" timeOffset="501">67 384 7892,'0'-9'-551,"0"-6"1,2 12 837,3-9 1,5 3-112,6-2 1,1-2-1,0 8-58,-1 1 0,-5 0 1,1 0-1,0-1-37,3 1 0,-4 2 0,1 2 0,1 0-13,1 0 1,3 0-1,0 0 38,-1 0 0,-4 0 0,-1 0-174,2 0 0,-4 0 1,0 2-36,-1 4 0,-3 3 0,-3 6 0,2-2 21,1-2 0,1 0 1,-6 6 60,0-1 0,-2-5 0,-4 1 0,-3 1 10,0 1 1,-4-2 0,5-3 0,-1 0 7,-4 0 1,-2-3 0,-1 3-1,-1-1 15,0-5 1,1 5-1,-1-3 1,0-1-9,1-2 0,-1-2 0,0 0 0,1 0-42,-1 0 0,0 0 0,1 0 30,-1 0 0,0 0-1044,0 0 1052,8 0 0,-6-8 0,6-1 0</inkml:trace>
  <inkml:trace contextRef="#ctx0" brushRef="#br0" timeOffset="1084">1051 1 7610,'-11'0'-250,"0"0"1,-2 0 391,-2 0 1,-2 0-1,1 2 1,-1 1-15,0 3 1,1 7-65,-1-2 1,0 4-1,1 1 1,-1 3-1,2 1 41,4 3 0,-4 1 0,4-2 0,-2 4-56,2 0 0,-2 5 1,7-3-1,1 4-37,-3 1 0,7-5 0,-5 0 0,4-1-36,2-1 1,0 4 0,0-6 0,0 0 36,0 0 1,0-1 0,2-7 0,2 1-145,1 0 0,8-3 1,-2-1-1,4-3-244,2-3 1,0 1-1,-1-5 1,3 3 374,3-3 0,4-1 0,7-2 0</inkml:trace>
  <inkml:trace contextRef="#ctx0" brushRef="#br0" timeOffset="1457">1318 218 8378,'0'16'129,"0"1"0,0 0 0,0-1 0,0 1-148,0 0 0,0-1 1,0 1-1,0 0-41,0-1 0,6 1 1,-1 0-1,-1-1-216,-2 1 0,-2 0 0,0-1-117,0 1 1,2-2 0,1-2 392,3-2 0,-1-7 0,-5 11 0,0-6 0</inkml:trace>
  <inkml:trace contextRef="#ctx0" brushRef="#br0" timeOffset="1861">1185 585 8283,'11'0'403,"0"0"-335,2 0 0,-4 0 0,2 0 1,2 0-7,2 0 1,2 0-1,-1 0-37,1 0 0,0 0 0,-1 0 1,1 0-41,0 0 1,-1 0 0,1 0 0,0 0-33,-1 0 1,-4 0 0,-1 0-254,2 0 1,2 0-86,1 0 1,-5 0-112,0 0 0,-7-2-47,2-4 543,-4 4 0,-2-13 0,0 6 0</inkml:trace>
  <inkml:trace contextRef="#ctx0" brushRef="#br0" timeOffset="2494">1118 218 7695,'-9'0'-947,"-1"0"1198,5 0-38,3 0-13,-6 0 1,10 0-29,4 0 1,-2 0-58,7 0 1,-6 0 48,6 0 1,1 0-68,4 0 0,1 0-21,0 0 0,-1 0 1,1 0-47,0 0 1,-6-2-1,0-2-24,2-2 0,2 1-7,1 5 1,1 0-33,0 0 0,-6 0 10,0 0 0,0 0-7,6 0 0,-6 0-123,0 0 41,-7 0 1,5 0-497,-3 0-545,-5 0 335,7 0 818,-8 0 0,-8 7 0,-1 3 0</inkml:trace>
  <inkml:trace contextRef="#ctx0" brushRef="#br0" timeOffset="2852">1869 585 7794,'5'11'-130,"1"0"316,-3 2 1,-1-4 0,-2 2-315,0 2 1,0 2-1,-2 0 1,-1-2 120,-3-2 1,-5 0-1,4 6 1,-1-1 6,1 1 0,-14 0 0,3-1 0</inkml:trace>
  <inkml:trace contextRef="#ctx0" brushRef="#br0" timeOffset="3339">2169 418 7235,'11'-2'214,"0"-4"0,0 4 1,6-3-131,0 3 1,-6 2 0,0 0 0,2-2 16,2-3 1,1 3 0,1-4-56,0 4 1,-1 2 0,1 0-81,0 0 1,-1 0 0,1 0-1,0 0-465,-1 0 0,-4 0-727,-1 0 1226,0 0 0,-2 0 0,-2-7 0,-7-2 0</inkml:trace>
  <inkml:trace contextRef="#ctx0" brushRef="#br0" timeOffset="3752">2352 284 7724,'0'-9'363,"0"2"-37,0 7-245,0 0 0,0 7 0,0 4-9,0 4 1,0-4 0,0 0-18,0 2 1,0 2 0,0 2 0,0-1-5,0 1 0,0 0 0,0-1 0,0 1-59,0 0 1,0-1-165,0 1 1,0 0-359,0 0 0,-2-3-159,-3-3 689,3 4 0,-5-5 0,7 6 0</inkml:trace>
  <inkml:trace contextRef="#ctx0" brushRef="#br0" timeOffset="4366">2603 1 7890,'16'0'-323,"1"0"0,-6 0 1,0 0 380,2 0 0,-4 0 1,3 0 36,1 0 0,1 0 0,3 0-10,0 0 0,-1 0 1,1 0-14,0 0 1,-2 2 0,-2 1 0,-2 5 17,2 1 1,-4-4-1,2 7-50,2 1 0,-4 1 0,1 3 0,-1 0-22,0-1 1,-5 7 0,1-1 0,-3-2 0,-2-1 1,0-2-1,0-1 1,0 3 1,0 3 1,0-3 0,0 3 0,0-2 2,0 2 0,0-3 0,0 3 0,-2-3 36,-3-3 0,3 1 0,-5 0 0,1-1 12,0 1 0,-1-6 1,3 0-1,-3 2-13,-2 2 0,3-4 0,-5 0-50,-2 2 1,4-3-1,-2 1 1,-2 0-109,-2-2 0,4 4 1,1-5-1,1-1-648,0 0 0,3 5 747,-5-7 0,-7 8 0,-8-4 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48.459"/>
    </inkml:context>
    <inkml:brush xml:id="br0">
      <inkml:brushProperty name="width" value="0.08571" units="cm"/>
      <inkml:brushProperty name="height" value="0.08571" units="cm"/>
      <inkml:brushProperty name="color" value="#E71224"/>
    </inkml:brush>
  </inkml:definitions>
  <inkml:trace contextRef="#ctx0" brushRef="#br0">1 251 6140,'0'9'591,"0"-1"0,2-8-373,3 0 0,5 0-111,6 0 0,-5 0 1,0 0 24,2 0 1,2 0 0,2-2-162,0-4 0,-1 4 1,1-3-1,0 1 3,-1-1 1,-5 3 0,1-4 0,1 4-74,1 2 0,-2 0 0,-1 0-240,2 0 0,1 0-686,3 0 1025,-8 0 0,-1 0 0,-8 0 0,0 0 0</inkml:trace>
  <inkml:trace contextRef="#ctx0" brushRef="#br0" timeOffset="585">151 118 6195,'0'-10'712,"0"3"-523,0 7 342,0 0-406,0 7 1,0-3-41,0 7 0,6 0 0,-1 6-37,-1 0 1,-2-6 0,-2 0-40,0 2 1,0 2-1,0 1 1,0 1 4,0 0 0,0-1 1,0 1-37,0 0 0,0-1 0,0 1-25,0 0 0,0-6 1,0 0-1,2 0-66,3-2 0,-3 6-111,4-4 1,-5-1-52,-1 1 1,0-6-283,0 6 557,0-7 0,0 4 0,8-8 0,1 0 0</inkml:trace>
  <inkml:trace contextRef="#ctx0" brushRef="#br0" timeOffset="1905">551 1 7692,'12'0'271,"-1"0"0,-6 0 0,6 0-209,2 0 0,-3 0-12,1 0 1,0 0-1,4 2 3,-4 3 1,4-1-81,-4 7 1,2-5 0,0 3 0,-4 0 24,-2 0 1,4-3 0,-3 5-6,1 2 0,2 2 0,6 2 8,0-1 1,-6 1 0,-2 0-31,-2-1 0,5 1 0,-7 0 13,-1-1 0,-2 1 0,-2 0 1,0-1 12,0 1 0,0 0 1,0-1 0,0 1 0,0 0 1,0-1-1,0 1 0,0-6 0,0 0 0,-2 0 8,-4-1 0,4 5 1,-5-6-1,1 2-5,1 0 1,-3-2 0,5 4 0,-3-2 19,2 2 0,-3-3 0,0 1-5,-3 2 0,7-4 0,-5 0 0,3 1-3,-1-1 1,-1-4 0,3 7 46,-2 1 1,-5-4 0,4 0 27,-2-2 1,3 5 0,-5-5 69,-2 2 0,4-5-10,-2 2 1,1-3-56,-1 3 1,2-4 46,3 3-75,5-3 1,-9 4 109,5-1-197,3 1-106,-6-6 0,7 0-921,-5 0-578,4 0 1627,-5 0 0,-1 0 0,-1 0 0</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4:02.505"/>
    </inkml:context>
    <inkml:brush xml:id="br0">
      <inkml:brushProperty name="width" value="0.08571" units="cm"/>
      <inkml:brushProperty name="height" value="0.08571" units="cm"/>
      <inkml:brushProperty name="color" value="#E71224"/>
    </inkml:brush>
  </inkml:definitions>
  <inkml:trace contextRef="#ctx0" brushRef="#br0">1 0 7493,'0'11'94,"0"0"-59,0 2 1,0-4 0,0 3-1,0 1 1,0 1 25,0 3 1,0 0 0,0-1 0,0 1-19,0 0 1,0 0 0,0-1 0,0 1-28,0 0 1,0 5-1,0 0 1,0-2 6,0-1 0,0 3 0,0 0 0,2-1-12,3-3 0,-3 5 0,4 1 0,-3 0 1,3 0 0,-4 4 1,5-4-1,-1 0 1,-1 2-1,-1-2 1,-2 2-1,0-2 1,1 2-1,3-2 1,-2 2-1,-2-2 1,-1 0-1,3-2 1,2 1-1,-3 1 0,-1 0 1,-2 2-1,0 0 1,2 2-1,2-1 1,1-1 9,-1-2 1,-2 6-28,-2-2 0,0-2 1,0 0-1,0 0-2,0 0 1,5 0 0,1 3-1,-2-3 18,-2-2 1,-2 4 0,0-4 0,1 0-6,5 0 0,-4 6 0,3-4 1,-1 2 5,2 0 1,-4-6-1,3 6 1,-3 0 6,-2-3 1,5 5 0,1-6 0,-2 0 6,-2 0 0,-2 0 1,0-3-1,1 1 1,5-1 0,-4 3 0,3-2 0,-3-2-7,-2-1 1,6-3 0,-1 1-4,-1 0 1,4 0 0,-3-1 0,1 1 9,1 0 0,-5-1 1,3 1 24,-3 0 0,0-1 0,2 1-22,1 0 0,1-1 1,-6 1 26,0 0 1,0-6 0,0 0 54,0 2 0,0 2-88,0 1 0,0-4 0,0-1-30,0 2 1,0-4 0,2 0-31,3-1 0,-3-1-131,4-1 0,-4-3-575,-2 8-92,0-7 1,0 5-130,0-3 963,0-4 0,-8 5 0,-1-7 0</inkml:trace>
  <inkml:trace contextRef="#ctx0" brushRef="#br0" timeOffset="360">101 2402 7703,'17'0'199,"-6"0"1,0 0-87,2 0 0,-4 0 0,2 0-72,2 0 0,2 0 0,0 2-77,-4 4 1,4-4 0,-6 5-195,0 0 1,6-5-167,-4 4 1,-1 1 12,1-1 0,0-1 61,5-5 0,-4 0 322,-1 0 0,0 0 0,5 0 0</inkml:trace>
  <inkml:trace contextRef="#ctx0" brushRef="#br0" timeOffset="594">518 2269 7872,'0'-9'-12,"0"1"1,0 10-1,0 4 47,0 5 1,-7 2-1,-3 0 1,-1-2-125,0 2 0,2 2 0,-4 1 0,2 1-88,-2 0 1,3-1 176,-1 1 0,0 0 0,-6-1 0</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4:04.398"/>
    </inkml:context>
    <inkml:brush xml:id="br0">
      <inkml:brushProperty name="width" value="0.08571" units="cm"/>
      <inkml:brushProperty name="height" value="0.08571" units="cm"/>
      <inkml:brushProperty name="color" value="#E71224"/>
    </inkml:brush>
  </inkml:definitions>
  <inkml:trace contextRef="#ctx0" brushRef="#br0">100 618 6695,'0'-9'254,"6"3"1,0 12-146,-3 5 0,-1-2 1,-2 2-84,0 2 0,0 2 1,0 2-26,0-1 1,0 1-1,0 0 1,0-1 26,0 1 1,0 0 0,0-1 0,0 1-115,0 0 0,0 7 33,0 4 1,0-4 0,0-2 0,0-4-195,0-1 1,0-6-123,0 0 0,-2-7 21,-3 2 348,3-4 0,-6-2 0,8 0 0</inkml:trace>
  <inkml:trace contextRef="#ctx0" brushRef="#br0" timeOffset="950">67 584 7787,'17'-5'-417,"-1"-3"1,1 1 351,0 0 1,-6 1 0,0 6-1,0-2 204,-2-3 1,6 3-67,-4-4 1,4 4-1,2 2-22,0 0 0,-6 0 1,0 0-1,0 2-29,-2 4 0,0-2 1,-3 7-39,5 2 0,-3 1 0,-3 3 38,-3 0 1,-2-6 0,0 0-74,0 2 1,0 2 0,0 2 42,0-1 1,-2-1-1,-2-2 1,-3-4 22,-2-1 1,-2 3 0,-4-4 0,2 1 9,2-1 0,0-1 0,-6-6 0,0 2-17,0 3 0,6-3 1,0 3-1,-2-3-80,-2-2 1,-1 0 0,-1 0 0,0 0-116,1 0 0,5 0 0,-1 0-381,-1 0 568,-1 0 0,-3 0 0,0 0 0</inkml:trace>
  <inkml:trace contextRef="#ctx0" brushRef="#br0" timeOffset="1458">1085 167 6530,'-17'0'128,"6"0"1,0 0 0,-2 0-38,-2 0 0,4 6 0,0 1 0,-2 1 16,-2-1 1,-7 6 0,-1-2 0,3 4-12,1 2 1,3 0 0,-3 1 0,1 2-26,1 3 1,-7 4 0,11-2-1,2 1-27,2 3 0,-3 3 1,7 1-1,1 0 25,2 1 1,2-1 0,0 1 0,0-1-71,0 0 1,0 1 0,2-1 0,4 0-41,5 1 0,-2-6 0,0-3 0,1 0-178,-1-5 1,2 4 0,6-2-1,-2-1-78,-4-3 1,5-7 0,-1-1 0,6-3 296,-1-3 0,6 5 0,0 0 0</inkml:trace>
  <inkml:trace contextRef="#ctx0" brushRef="#br0" timeOffset="2104">1185 384 6501,'0'17'273,"2"-6"0,1 0 0,3 2-180,-2 2 0,-1 7 0,1 0 0,2-1-39,-3-3 0,5 5 1,-3-1-1,-1-2-44,-2-1 0,0-2 0,1 1 1,3 2-2,-2 3 0,-3-1 1,-1-5-52,0-1 0,0 1-30,0 0-21,0-1 85,0 1 0,-5-10 4,-1-7 0,-5-1 1,6-11 3,1-1 0,2-1 1,2-3-1,0 0 0,0 6 0,0 0-19,0-2 1,0-2-1,2 0 1,2 2-15,1 2 1,6 6-1,-3-5 1,1 1 9,4 0 1,2 3 0,2-3 19,-1 2 1,1 1 0,1 6 0,3 0 41,1 0 1,0 0 0,-5 0 0,0 0 35,-1 0 1,1 0-1,0 0 1,-1 0-44,1 0 0,-6 6 0,-2 1 0,1 1-42,-1-1 0,-5 6-62,1-2 1,-3 4-1,-2 2-217,0-1 1,0-5 0,0 0-48,0 2 0,2 0 336,4-1 0,-5 2 0,7-4 0</inkml:trace>
  <inkml:trace contextRef="#ctx0" brushRef="#br0" timeOffset="2662">1985 668 7922,'0'-9'-853,"6"-1"0,0 5 908,-3-6 1,-1 1 0,-4 1 29,-3 2 0,1-6-4,-7 2 1,5 3 46,-5 3 1,0-3-56,-6 3 1,1-1 0,-1 8-54,0 4 1,1-3 0,-1 6-1,0 1-11,1-1 1,-1-3-1,2 5-20,4 2 0,-2-4 0,8 2 0,1 2 17,2 2 1,2 2 0,0-1 38,0 1 1,0-6 0,2 0-35,3 2 0,3-4 1,5 1 8,-2-3 1,0-1 0,6-6-22,-1 0 1,-5 0-1,1 0-7,1 0 1,1-6-1,1-1 1,-2-1-7,-2 1 0,-1-6 0,3 2-1,-2-4 1,-2-2 0,2 1 4,-5-1 0,1 0 55,-1 1-16,-1 6 0,-5 5 27,0 10 0,0 5 0,0 6-51,0 1 1,0 0 0,0-1-29,0 1 0,2 0 1,2-1-209,1 1 0,8-6 0,-2-2-86,4-1 0,2-3 317,0-5 0,-1 0 0,1 0 0</inkml:trace>
  <inkml:trace contextRef="#ctx0" brushRef="#br0" timeOffset="3029">2286 284 7922,'0'-9'-1440,"2"2"1574,3 7 0,-3 1 26,4 5 1,-5 3 0,-1 8-44,0 0 0,0-1 0,2 1 0,2 1-17,2 5 1,-1-3-1,-5 6 1,0 0-36,0 0 1,0-4-1,2 4 1,2-2-79,1-3 1,1-3 0,-6-1 0,0 0-153,0-1 1,0 1-1,2-2-567,3-4 142,-3 4 74,6-6 516,-8 0 0,0-1 0,0-8 0</inkml:trace>
  <inkml:trace contextRef="#ctx0" brushRef="#br0" timeOffset="3596">2069 601 7922,'9'0'-387,"6"0"0,-6 0 0,8 0 505,0 0 1,-6 0 0,0 0 0,2 0-44,2 0 0,1 0 0,1 0 0,0 0-27,-1 0 0,1 0 1,2 0-1,1 0-23,2 0 0,1 0 0,-5 0 0,2 0-55,3 0 0,4 0 1,-4 0-1,-1 0 14,2 0 0,-5 0 0,3 0 0,-4 0 23,-1 0 0,0-5 0,-1-1 0,1 2-28,0 2 0,-6 2 0,-2-1 0,0-3 23,1-2 1,-7-1 22,3 1-42,-4 5 0,-2-9-33,0 5 0,-8 3 23,-3-4 1,2 4 77,-2 2 0,0 0 8,-6 0 1,0 6 0,3 1 0,1 1-20,2-1 1,5 4 0,-3-3 0,1 1-4,5 4 1,1 2-1,2 2-71,0-1 1,0-5 0,0 0-82,0 2 1,7-3-1,4-1-21,4-2 1,2 1 0,-1-5 0,1 3-29,0-2 1,1-2 0,3-2 0,1 0-81,-2 0 244,6 0 0,0 0 0,8 0 0</inkml:trace>
  <inkml:trace contextRef="#ctx0" brushRef="#br0" timeOffset="4338">3153 584 7769,'-5'-11'-213,"-1"0"0,-1 8 0,1-3 0,-5 4 0,-4 0 343,-1-3 0,4 3 0,1-4-81,-2 4 1,-2 2-1,-1 0 1,-1 0-11,0 0 0,1 6 1,-1 0-1,0-1-27,1 3 1,-1-5-1,2 8-18,4 2 0,2 2 0,5 2 4,-1 0 0,1-1 13,9 1 0,3-6 0,5-2 1,-2-1-8,2-5 0,2-1 0,1-2 0,1 0-4,0 0 0,-1 0 1,1 0-7,0 0 0,-1-5 0,-1-3 0,-2-1-23,-2-4 0,-1-2 1,3 0-1,-4 1 12,-2-3 1,4 4 0,-3-9 0,-1 1-92,1-1 0,3 2 1,-6-8-1,-1 0 18,-2 2 1,-2-5 0,0 3 0,0-4 19,0-1 0,0 0 0,0 1 0,0 2 67,0 3 1,0 1 0,-2-2-1,-2 6 10,-1 3 1,-6 2 0,5 1 62,2-1 1,-3 6-1,0 2 122,-3 1-138,7 3 1,-10 6 9,7 5 1,1-2 0,5 7-31,0 2 0,0 2 1,0 1-1,0 1 49,0 0 0,0-1 0,0 3 0,0 1-28,0 3 1,0 4 0,0-4-1,0-1 0,0 2 1,0-4 0,1 6 0,3-2 1,2-3 0,-1 3 1,-5-2-1,0-2-14,0-1 1,6-2 0,-1-1-1,-1 1-23,-2 0 0,0-1 1,1 1 8,3 0 0,0-1 0,-5 1-23,5 0 0,-4-6 55,3 0 0,-3 0-17,-2 6 0,0-6-35,0 0 1,0-5-181,0 5-328,0-7-561,0 3 699,0-7 0,2 0 361,4 0 0,-4 0 0,5 0 0</inkml:trace>
  <inkml:trace contextRef="#ctx0" brushRef="#br0" timeOffset="4529">3387 735 7874,'16'1'-25,"1"5"1,-6-4 0,-1 5 0,-1-1 230,0-1 0,-3 7 0,3-5-154,-2 2 0,1 2 1,-5 6-270,3 0 0,-2-1 0,-10 1-601,-5 0 818,-4-1 0,-9 1 0,-2 0 0</inkml:trace>
  <inkml:trace contextRef="#ctx0" brushRef="#br0" timeOffset="5312">3904 501 5914,'-9'0'117,"1"0"0,6 0 222,-3 0-9,3 0 35,-5 0-60,7 0-213,0 0 0,7 0 0,4 0-72,4 0 1,0-2-1,-2-2 1,-2-1-1,2 1 1,2 2 0,1 2 0,1 0-27,0 0 0,-1-1 0,1-3 1,0-2-61,-1 3 1,1 1-1,0 2 1,0 0-147,-1 0 0,-5 0 0,0 0-201,2 0 1,-3 0 412,1 0 0,-7 0 0,3-8 0,-7-1 0</inkml:trace>
  <inkml:trace contextRef="#ctx0" brushRef="#br0" timeOffset="5822">4054 301 7240,'-9'7'316,"1"3"-222,8 6 0,0 1 0,0 0-10,0-1 0,2 1 0,2 0 0,2-1 7,-3 1 0,-1 0 0,-2-1 0,0 1-7,0 0 1,2-1-1,2 1 1,1 0-64,-1-1 0,-2 1 0,-2 0 0,0 0-45,0-1 1,0-5-1,0 0-112,0 2 0,0-3-512,0 1-89,0 0 33,0-2 704,0-1 0,0-8 0,0 0 0</inkml:trace>
  <inkml:trace contextRef="#ctx0" brushRef="#br0" timeOffset="6758">4421 67 7451,'17'0'-589,"-1"0"0,1 0 746,0 0 0,5 0 0,0 0 23,-1 0 1,3 2-1,-2 2-12,-2 1 0,-1 3 0,-2-3-77,-1 7 1,1 1-1,0-1 1,-1 0-37,1 1 1,-6 1 0,0 3 0,2 0 19,2-1 1,-4 1-1,0 2 1,0 1-93,-1 2 0,-1 2 0,-5-1 0,1 3 34,-1 0 1,-2 5-1,-2-3 1,0 2 16,0-3 0,0 3 1,0-6-1,0 2 14,0 4 1,-8-4-1,-1 0 1,-2-2-11,0-4 0,0 4 1,-6-2-1,2-1-33,4-3 1,-7-1 0,3 0 0,0-1-69,0 1 1,-9-6 0,7 0 0,-1 0-163,-1-1 0,-3 5 0,-2-6 0,0 2 225,0 0 0,-13 0 0,1 6 0</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4:12.723"/>
    </inkml:context>
    <inkml:brush xml:id="br0">
      <inkml:brushProperty name="width" value="0.08571" units="cm"/>
      <inkml:brushProperty name="height" value="0.08571" units="cm"/>
      <inkml:brushProperty name="color" value="#E71224"/>
    </inkml:brush>
  </inkml:definitions>
  <inkml:trace contextRef="#ctx0" brushRef="#br0">68 201 7462,'-12'0'-687,"1"0"1,0 0 959,-5 0-31,6 0-184,3-7-89,7 5 0,2-6 35,3 8 1,5 0-13,6 0 1,-5 0 0,0 0 0,2 0 10,2 0 1,2 0 0,0 0-1,-1 0-3,1 0 0,5 2 0,0 2 1,1 1-4,1-1 1,-4-2 0,8-2-1,0 0-11,-2 0 0,3 0 1,-4 0-1,0 0 6,5 0 0,-4-2 0,0-2 1,0-1 1,0 1 1,-4 2 0,4 2-1,0 0-1,0 0 1,-4-5 0,4-1 0,0 3 7,0 1 1,0 2 0,4 0-1,-2 0-10,1 0 1,8 0 0,2-2 0,-2-2-23,-2-1 1,6-1 0,2 6 0,0 0 9,-5 0 1,3 0 0,0 0 0,0-2 2,0-3 0,-1 3 0,-3-4 28,2 4-22,0 2 0,-5 0 0,-1 0-18,0 0 94,1-7 0,-1 5 0,0-4 0,1 5 20,-1 1 0,1 0 0,-1 0 1,0-2-47,1-4 0,-1 4 1,0-3-1,1 3-48,-1 2 1,0 0-1,-1 0 1,-2 0 6,-3 0 0,1-2 0,6-2 0,-3-1 8,-3 1 0,3 2 0,-3 2 0,2 0 34,-2 0 1,3 0 0,-3 0 0,4 0 9,1 0 0,6 0 1,0 0-1,-2 0-21,-2 0 1,4 0 0,0-2 0,-2-1 0,-2-3 0,4 1 0,0 5 0,-2 0-32,-2 0 1,4 0-1,0-2 1,-2-2-19,-2-2 1,-1 1 0,-3 5 0,-1 0 34,-2 0 0,-2 0 1,3 0 179,-1 0-185,-7 0 0,10-2 0,-3-2 0,3-1 9,3 1 1,-1 2 0,2 2 0,2 0 54,2 0-39,0 0 51,-5 0-60,-1 0-3,8-7 1,-8 5-1,2-4 1,-7 5 20,-4 1 1,4 0 0,-6 0 0,-1-2 18,-3-4 1,4 4 0,1-3 0,-1 3-13,2 2 1,0 0-1,6 0 1,-2 0 4,1 0 0,-3 0 0,2 0 0,2 0-61,1 0 1,-3 0-1,-2 0 1,-2 0-48,-4 0 1,5 0 0,-3 0-290,-2 0 1,-7 0-1,-2 0 342,2 0 0,-5 7 0,-1 3 0</inkml:trace>
  <inkml:trace contextRef="#ctx0" brushRef="#br0" timeOffset="1002">1569 735 6245,'9'0'167,"-1"0"1,-8 2-110,0 3 0,0-1 0,0 7-17,0 2 0,5 2 0,1 2 0,-2-1-13,-3 1 1,-1 0-1,0-1-72,0 1 62,0 0 0,0 1 1,0 3-1,0 1-12,0-2 0,0-7 0,0-2 0,2 0-40,4-1 0,-4 5 46,3-4 59,-3-4-57,-2 1 0,-7-16 0,-3-3-68,1-4 1,-6-2 0,6 1 0,-2-1-49,0 0 1,1 1-1,-2-3 1,2-1-16,3-2 1,-4-3-1,3 5 120,-1-2-38,5 0 0,-3 5 0,7 0 0,0 1-18,0-1 0,2 0 0,1 1 165,3-1 1,5 6-1,-3 0 1,1-1-54,4 3 1,2 0 0,1 5 0,1-3 28,0-2 1,-1 5-1,1-2 1,0 4-20,-1 2 0,1 0 0,0 0 0,-1 0-12,1 0 1,0 0 0,-1 0 0,1 0-8,0 0 1,0 6 0,-1 0 0,-1-1-70,-4 3 0,2-5 1,-5 6-1,-1 1-18,0-1 1,-1-3 0,-6 5 4,0 2 0,0-4 0,-2 2 0,-3 0-7,-7-2 1,-2 4 0,-3-5-1,0 1-22,1 4 1,-3-5 0,-1-1 0,-3-2-112,3 1 0,1 5 0,3-5-285,-1-3 457,8-1 0,-6 6 0,6 1 0</inkml:trace>
  <inkml:trace contextRef="#ctx0" brushRef="#br0" timeOffset="1412">2503 468 7981,'-16'0'-1448,"4"6"1472,1-1 0,0 8 0,-6-4 99,1 1 1,5 4 0,0-2 0,-1 4-27,3 6 1,-6-1-1,6 5 1,-2 0-10,0 0 1,5-4 0,-3 6 0,2 0-14,3-2 1,-4-1-1,3-4 1,1 1-42,2-2 0,2 5 0,0-3 0,2-2-53,4-1 1,-3-3-1,9 1-78,1 0 1,1-1-1,3-1-39,0-4 0,1-1 1,3-7-1,1 3-113,-2-2 1,1-2 248,1-2 0,-4 0 0,7 0 0</inkml:trace>
  <inkml:trace contextRef="#ctx0" brushRef="#br0" timeOffset="1771">2837 752 6791,'17'0'148,"-6"0"1,0-2-34,2-4 0,9 4 0,4-3-31,0 3 1,-2 2-1,-5 0 1,1 0-65,2 0 1,6 0-1,-6 0 1,0 0-44,3 0 0,-7 0 0,4 0 0,-3 0 30,-2 0 1,-1 0-1,1 0-257,0 0 0,-6 0-250,0 0 0,-7-2 500,1-4 0,-3 5 0,-2-7 0</inkml:trace>
  <inkml:trace contextRef="#ctx0" brushRef="#br0" timeOffset="2162">3054 568 6982,'9'7'226,"-2"-3"-130,-7 7 0,0 0 1,0 6-11,0 0 1,0-6-1,0 0 1,0 2-9,0 2 0,2 2 0,2-1 0,2 1 23,-3 0 0,-1-1 0,-2 1-26,0 0 0,0-1 0,0 1-435,0 0 1,0-1 89,0 1 0,0-6-63,0 0 1,0-5-444,0 5 776,0-7 0,7 3 0,3-7 0</inkml:trace>
  <inkml:trace contextRef="#ctx0" brushRef="#br0" timeOffset="2929">3588 435 7981,'11'0'-327,"0"0"0,0 0 1,6 0-1,-1 0 315,1 0 1,0 0 0,-1 0 107,1 0 1,-6 0 0,0 0-1,2 0 29,2 0 0,-4 0 1,0 0-1,2 0-49,2 0 0,2 0 0,-1 0 0,1 0 18,0 0 0,-6 5 1,0 1-1,2-1-47,2 3 1,2-5 0,-3 9 0,-1-1-53,-2-2 0,-5 6 1,3-4-1,1 4 5,-1 1 1,-5 1 0,3 0 0,-1-1 0,-1 1 1,1 5 0,-6 1 0,0-3 11,0-1 1,0 3 0,0 0 0,0-2 4,0-1 0,-6 3 0,1 0 0,-1-1-6,-1-3 1,5-1 0,-6 0 0,3-1 5,-1 1 1,-5 0 0,4-1 3,-3 1 0,-1 0 1,-5-2-1,1-2 16,4-2 0,-4-2 0,4 4 42,-4-2 0,-2-2 0,0 2-3,1-5 0,-1 1-40,0-1 1,6 0-225,0-6 1,6 0-370,-7 0 0,3-2 556,-2-4 0,-4 4 0,6-5 0</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19.070"/>
    </inkml:context>
    <inkml:brush xml:id="br0">
      <inkml:brushProperty name="width" value="0.08571" units="cm"/>
      <inkml:brushProperty name="height" value="0.08571" units="cm"/>
      <inkml:brushProperty name="color" value="#FFC114"/>
    </inkml:brush>
  </inkml:definitions>
  <inkml:trace contextRef="#ctx0" brushRef="#br0">36 333 6129,'0'-10'664,"0"2"-115,0 0-135,0 7-79,0-7 5,0 8-99,0 0-53,-8 0-126,6 0 0,-6 8 0,7 1 0,-3 3-12,-2 0 0,0-1 0,6 7-22,0-1 0,0 1 0,0-1 0,0 0 1,0 1 0,0-1 0,0 1 0,0-1 1,2 1-4,4-1 1,-2-5 0,7-2-49,3-3 1,-6 1 0,-1-4-17,1 2 1,2 0 0,7-6-69,1 0 1,-1 0 0,1 0 18,-1 0 0,1 0 1,-1-2 45,1-4 0,-3 2 1,-1-6-1,-3 1 25,3-1 1,-4 4 0,-1-6 36,-1-1 15,6-3 0,-12-1 38,3-1-52,-3 9 0,-4 1 2,-3 8 1,3 2-24,-4 4 0,4 3 7,2 9 0,0-1 0,2-1 1,2-3 23,2-1 0,7 0 1,-1 3-11,3-3 0,-3 1 1,0-5-1,1 0-17,3 0 1,1 3 0,1-5 0,-1-2-12,1-2 0,-1 4 0,0 0 0,1-2-16,-1-2 0,7-2 0,-1-2 0,-2-2 11,-1-2 1,-3-6 0,1 4-1,-1-1 28,1-5 1,-7 4-1,-1-1 1,-2-3 38,-4-1 1,-1-3-1,1 1 1,2-1-30,-2 1 1,-2-1 0,-4 1-40,-4-1 0,2 1 0,-7 0 0,-1-1-150,2 1 0,-5 1 0,3 3-121,-3 1 0,-3 8-289,1-2 0,5 4 57,0 2 1,3 2 514,-3 4 0,4 4 0,8 7 0</inkml:trace>
  <inkml:trace contextRef="#ctx0" brushRef="#br0" timeOffset="582">1136 385 6401,'-2'-10'351,"-4"5"1,3 3-85,-9 2-203,0 0 1,-5 0-1,-1 0 35,1 0 1,-1 0 0,1 2-56,-1 3 0,1-1 1,1 8-1,3 0-11,1-3 0,6 7 0,-3-5-27,1 5 0,0 1 1,4 1-1,-2-1 32,3 1 0,1-1 1,4 1-19,3-1 0,-1-5 1,8-1-21,2 3 0,1-6 0,3-2 1,-1-4-1,0-2 1,1 5 0,-1 1-83,1-2 88,-1-2 1,7-4 0,-1-2 0,-2-2-10,-1 3 0,-3-7 0,1 0 0,-3-2-19,-3 1 1,1 5 0,-5-6 0,0-1 19,0-3 0,-3 5 0,-5-1 1,0-2 3,0-1 1,0-3 0,0 1-2,0-1 1,-2 1-1,-3 1 1,-5 3-13,0 1 1,-5 6-1,3-3 1,-3 1-127,-3 4 1,1-4 0,-1 3 0,1 1-140,-1 2 1,1 2-1,-1 0 18,1 0 1,5 6 0,2 1 257,3 3 0,-7-6 0,4 4 0</inkml:trace>
  <inkml:trace contextRef="#ctx0" brushRef="#br0" timeOffset="1099">1381 350 7035,'17'0'206,"1"0"0,-1 0-166,1 0 0,-3 2 1,-1 2-1,-3 2 23,3-2 0,1 3 0,1 1 0,-3 0-16,-1 0 0,-2 5 0,3-3 1,-3 2-47,-2-1 0,4 1 1,-5 5-29,3 1 0,-6-1 0,2 1 24,-4-1 0,-2-5 1,-2 0-1,-4-1-11,-6-1 0,3 3 0,-1-5 0,0 0-40,0 0 1,-1-2 39,-7-6 73,1 0 1,7-2-1,4-4-23,4-6 1,2-3-1,2-3 1,2 1-17,2-1 1,8 1 0,-3-1 0,5 1-21,1-1 0,1 1 0,-1-1 1,1 1-150,-1 0 1,1 1-1,-1 2 1,0 5-217,1 1 1,-1 2 0,1 6 364,-1 0 0,1 0 0,-1 0 0,1 0 0,-1 0 0,1 0 0</inkml:trace>
  <inkml:trace contextRef="#ctx0" brushRef="#br0" timeOffset="1804">2516 403 7958,'10'-2'-308,"-5"-4"0,-3 2 0,-4-6 253,-3 2 0,1 3 0,-8 5 112,-2 0 0,-1 0-69,-3 0 53,1 0 1,0 0-1,-1 0 1,1 0-2,-1 0 0,-5 0 0,0 0 0,1 0-10,3 0 1,-4 5 0,-1 3 0,3 2 28,1 3 1,1-3-1,0 2 1,-1-1-38,5-1 1,3 6 0,0-5 30,7 5 1,3 1-6,2 1 0,0-1 0,2-1-22,3-5 0,5 3 1,8-8-1,-1-2-4,1-2 1,-1 0-1,0 1 1,3 3-25,3-2 1,-3-2 0,3-2 0,-2 0-6,2 0 0,-3-2 1,3-2-1,-3-2-16,-3 3 0,1-5 0,-1 0-117,0-2 1,1 5 0,-3-7 0,-1 0 0,-4 1-13,-3-1 1,1 0-1,-4-7 1,2-2 91,-2-3 1,-2 1 0,-2 4 0,0-3 30,0-1 0,0-8 0,0 4 1,0-2 19,0 0 1,-6 1 0,-2-3 0,0 4 82,1 2 0,1 2 0,6 3 211,0-3 0,0 4 145,0-5-179,0 13-181,0 3 0,0 10 0,0 4 0,0 5-20,0 5 1,0 3-1,0 3 1,0 1 45,0-2 1,0 4 0,0 1-1,0-1 6,0 0 1,0 4-1,0-4 1,0 1-81,0-1 0,0 0 0,0-4 0,0 3-31,0-3 1,6 4-1,-1-1 1,-1-3-190,-2-2 0,-2-1 0,2-1 0,2 1-140,2-1 1,6-5 0,-5-2 0,3-1-766,4 1 1103,1-6 0,10 4 0,3-8 0</inkml:trace>
  <inkml:trace contextRef="#ctx0" brushRef="#br0" timeOffset="2374">3214 263 7794,'0'-18'-407,"0"9"1,-7 1 472,-5 8 0,-4 0 0,-1 0-13,0 0 0,-1 0 0,1 2 0,-1 2-20,1 2 1,-1 5-1,1-5 1,-1 0-52,1 2 0,-1-1 1,1 7-1,-1-2 4,1 1 1,5-3 0,1 2 38,-3 1 0,1 3-20,1 1 1,4 1 68,8-1 0,2-7-43,4-4 0,4-5 0,7-1 1,1 0-3,-1 0 1,0 0 0,1 0-1,-1 0 15,1 0 0,-1 0 1,1 0-1,-3 2-7,-3 4 1,3-4 0,-3 4-1,4-4-21,1-2 1,-5 0 0,-3 2 0,1 2-5,0 2 0,-4 1 0,3-1-1,-1 6 1,-2-2-1,-6 1-5,0 3 1,0-5 0,-2 1 0,-2 0-30,-2 0 0,-7 1 0,1 5 19,-3-5 1,-3 3-1,1-6 1,-1-1 1,1 1 1,-1 0 0,1-4 0,-1 2 5,1-2 0,-1-2 0,1-2 0,-1 0-1,1 0 0,0 0 1,-1 0-73,1 0 1,-1 0-1,1 0-364,-1 0 1,7-2-804,-1-4 1236,8-4 0,-4-15 0,8-2 0</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22.401"/>
    </inkml:context>
    <inkml:brush xml:id="br0">
      <inkml:brushProperty name="width" value="0.08571" units="cm"/>
      <inkml:brushProperty name="height" value="0.08571" units="cm"/>
      <inkml:brushProperty name="color" value="#FFC114"/>
    </inkml:brush>
  </inkml:definitions>
  <inkml:trace contextRef="#ctx0" brushRef="#br0">35 228 8019,'0'17'117,"0"1"0,0-1 1,0 1-99,0-1 0,0 1 1,0-1-1,0 2-43,0 5 1,0-5 0,0 6-71,0 1 0,0-5 1,0 6-1,0-2 1,0-1-58,0 1 1,0-6 0,0 5 0,0-5-24,0-2 1,0 1 0,0-1-692,0 1 865,0-1 0,0-7 0,0-2 0</inkml:trace>
  <inkml:trace contextRef="#ctx0" brushRef="#br0" timeOffset="420">0 298 7847,'8'-10'-75,"-4"-4"1,8 9-46,1 1 0,-3-4 1,1 2-1,3 0 138,2-1 0,1 5 0,1-4 0,-1 4 7,0 2 1,1 0 0,-1-2-1,1-2 26,-1-2 1,7 0-1,-1 6 1,-2 0 6,-1 0 1,-3 0 0,1 0-1,-3 2-18,-3 4 1,3-4 0,-3 6 0,1 0-64,-1 3 0,2-1 0,-7 2-40,3 1 1,-6 3-1,2 1 50,-4 1 1,-2-1 0,-2 1 1,-4-1 1,2-1 0,-7-3-1,-3-3 1,-2-2 1,-1 3-1,-2-3 1,-3 0-18,-1 0 1,-2 3-1,3-5 1,-3-2-18,-2-2 0,6 4 0,-3-1 0,3-1-40,-2-2 1,9-2 0,-3 0-251,1 0-280,8 0 614,1 0 0,22 0 0,5 0 0</inkml:trace>
  <inkml:trace contextRef="#ctx0" brushRef="#br0" timeOffset="887">804 333 7578,'-8'-10'-225,"4"-4"0,-6 7 144,3-3 1,-1 6 0,2-2 116,-6 4 0,3 2 0,-3 0 1,0 2 64,3 4 1,-7-4 0,4 6-44,-3-1 1,-3 3 0,3 8-47,3-1 1,3-5-1,5-1 7,-2 3 0,0 1 0,6 3 0,0-1 30,0 1 1,0-6-1,2-3-103,4-1 1,4 4 0,7-7-1,0-1 46,1-2 0,-1-2 1,3 0-1,1 0 1,2 0 1,1-6 0,-7-1 0,1-3 42,-1-4 0,1-1 1,-1-3-19,0 1 0,-7-1 0,-2 1 0,-2 0-10,0-1 0,-1 1 0,-7-1-50,-3 1 0,-5 1 1,-8 3-54,1 1 1,-6 8 0,-1-2 0,1 4-1,0 2-68,0 0 0,-7 0 0,7 0 0,2 0-28,1 0 0,3 8 191,0 4 0,-1 3 0,1 3 0</inkml:trace>
  <inkml:trace contextRef="#ctx0" brushRef="#br0" timeOffset="1431">1293 193 6927,'-18'2'-47,"1"4"0,-1-4 0,3 5 0,1-1 12,2 0 0,3 2 0,-5-4 76,3 1 1,-1 7-1,-4-4 32,5 2 1,3-5 50,8 7 1,0-6-22,0 6 0,2-9-68,4 3 1,3-4 0,9-2 0,-1 2 5,1 4 0,-1-4 1,1 4-23,-1-4 0,1-2 0,-1 2-3,1 3 0,-1 3 1,1 6 4,-1-3 1,-7-5 0,-3 6-53,1 1 0,-6-3 52,4 2 0,-6-3 1,-6 3 11,-5-6 0,-5 2 1,-1-2-1,-3-3-28,-3-1 0,3 4 0,-5 0 1,2-2-21,0-2 1,-3-2 0,5 0 0,-4 2-45,-2 4 1,5-5 0,-1 5-130,4-4 0,1-2-143,1 0 1,7-2-348,4-4 678,12 5 0,11-15 0,11 6 0</inkml:trace>
  <inkml:trace contextRef="#ctx0" brushRef="#br0" timeOffset="1729">1572 263 6890,'0'11'421,"0"1"-346,0 2 0,0 1 0,0 3-51,0-1 0,6 1 0,0-1-40,-2 0 1,-1 1 0,1-1-311,2 1 1,0-6-384,-6-1 709,0 1 0,0 5 0,0 1 0</inkml:trace>
  <inkml:trace contextRef="#ctx0" brushRef="#br0" timeOffset="1936">1590 158 7847,'-6'-12'-133,"0"1"134,0-1 1,0 0-37,0 1 1,-1 7 361,1-2-1137,4 4 0,-12 4 810,8 4 0,1 4 0,5 7 0</inkml:trace>
  <inkml:trace contextRef="#ctx0" brushRef="#br0" timeOffset="2261">1974 1 7752,'9'0'37,"-1"8"1,-8 3 28,0 5 1,0 1 0,0 1 0,0-1 39,0 1 0,0 5 0,0 2 1,0 0-122,0 1 1,0 3 0,0-6 0,0 0 36,0 2 1,6-5 0,0 3 0,-2-3-309,-2-3 0,-2 0 0,0 1 0,0-1-49,0 1 1,0-6 0,0-1 334,0 3 0,0-7 0,0 9 0,0-6 0</inkml:trace>
  <inkml:trace contextRef="#ctx0" brushRef="#br0" timeOffset="2806">1712 350 6691,'17'0'114,"-5"0"1,0 0 0,1 0-93,3 0 0,7 0 1,0 0-1,0 0 10,3 0 0,-1 0 0,6-2 10,-2-4 0,-2 4 1,4-3-1,-2 3 1,1 2 2,-3 0 0,4 0 0,-6 0 0,0-2-95,0-4 1,5 4 0,-7-4-1,-2 4 28,-1 2 0,3 0 0,0 0 48,-2 0 1,-1 0 64,-3 0-44,1 0-36,-9 0-22,-1 0 1,-10 0 5,-4 0 0,-3 6 0,-9 2 1,1-1 5,-1 1 1,3 6-1,1-4 1,3 1 26,-3 1 0,4-6 0,1 5 0,-1 1 37,0-2 0,6 5 1,-1-3 54,3 3 1,2-3-94,0 0 0,2-3 0,3 5 5,7-2 1,4-9 0,1 3-1,0-4-123,1-2 1,-1 0-1,1 0 1,1 0-57,5 0 0,-5 0 0,4 0 0,-3 0-155,-3 0 0,1-2 1,-1-4-1,1-3 302,-1-1 0,0-13 0,1 3 0</inkml:trace>
  <inkml:trace contextRef="#ctx0" brushRef="#br0" timeOffset="2974">2480 158 7633,'-17'-17'-910,"7"5"830,4 0 0,2 8 29,-2-1 1,5 5-477,-5 5 527,4-3 0,2 14 0,0-6 0</inkml:trace>
  <inkml:trace contextRef="#ctx0" brushRef="#br0" timeOffset="3786">2760 280 7847,'7'10'-250,"-5"0"1,4-5 0,-2 5 573,2 0 1,-4 5 0,4-3-305,-4 4 0,-2 1 0,0 0 0,1 1 43,5-1 1,-4-5 0,4 0 70,-4 1 1,4 3-700,0 1 496,7 1 0,-3-9 11,7-3 0,-5-4 1,-2-4 30,-2-4 0,5 3 0,-3-9 1,1-2-28,1-1 0,0-3 0,5 1 12,1-1 0,-7 3 0,1 1 41,2 3 0,1 1 0,3-2 6,-1 6 1,0 5 0,-1-1 0,-1-2-12,3-2 1,1 0 0,10 6 106,-5 0 0,-5 0 0,-1 0 1,-1 0-26,1 0 0,-1 2 0,0 2-12,1 2 0,-6 0 1,-1-6 1,1 0-70,5 0 1,-7-8-47,-4-4 1,-2 4 0,0 1-64,1-1 106,1-2 0,-8-1 0,-4 1-11,-5 2 0,-5 2 1,-1 6 0,-1 0 0,1 0 0,-1 2 12,1 4 1,0-2-1,-1 8 7,1 1 0,1 3 0,3 1 5,1 1 0,6-1 0,-4 0 0,3 1-3,3-1 1,2-5 0,2 0 176,0 1 1,2 3-35,4 1 0,3-1 1,9-3-57,-1-1 0,3-8 0,1 2 0,2-4-25,-1-2 0,-1 0 1,0 0-1,3 0-54,-3 0 0,-2 0 1,-1 0-1,-1 0 28,1 0 1,-1 0-1,1 0-178,-1 0 1,-5 0-490,-1 0 1,-5 2 626,6 3 0,-8-3 0,3 6 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27.850"/>
    </inkml:context>
    <inkml:brush xml:id="br0">
      <inkml:brushProperty name="width" value="0.08571" units="cm"/>
      <inkml:brushProperty name="height" value="0.08571" units="cm"/>
      <inkml:brushProperty name="color" value="#FFC114"/>
    </inkml:brush>
  </inkml:definitions>
  <inkml:trace contextRef="#ctx0" brushRef="#br0">18 245 7718,'8'-10'-175,"-6"3"1,5 9 0,-7 3 224,0 7 0,0 4 0,0 1 0,0 1-51,0-1 0,0 0 0,0 1 1,0-1-138,0 1 0,2-1 1,2 1-134,2-1 0,0 1-109,-6-1 380,0-7 0,0-2 0,0-8 0</inkml:trace>
  <inkml:trace contextRef="#ctx0" brushRef="#br0" timeOffset="334">0 263 7916,'10'-12'-93,"-2"2"-10,0 3 1,-4 1-1,7 6 1,3 0 81,1 0 1,-3 0-1,0 0 1,1 0 84,3 0 1,1 6 0,1 1 0,-1 3 4,1 4 1,-1 1 0,1 3 0,-1-3-34,0-3 1,1 3 0,-1-3 0,-1 3 1,-4 3 1,3-6-1,-3-3 19,3-1 1,3 4-1,-1-7-23,1-1 1,-7-2-1,1-2 8,2 0 0,-1-8 0,-1-3 1,-5-5 1,1-1 0,0-1 0,4 1 0,-5-1-38,1 1 0,-6 0 1,6-1-1,-2 1-113,0-1 1,-1 1 0,-5-1-494,0 1 1,0 5-284,0 0 883,-7 9 0,-3-5 0,-8 8 0</inkml:trace>
  <inkml:trace contextRef="#ctx0" brushRef="#br0" timeOffset="757">909 315 7762,'17'0'-1085,"-5"0"1112,-1 0 1,-5 0-7,6 0 1,-6-6 25,5 0 1,-1-7 8,2 1 0,-5 2-52,-7-1 1,-2 1-1,-3-2 13,-7 7 0,2 3 0,-1 2 43,-3 0 1,-1 0 0,-3 0 0,1 0 0,-1 0-11,1 0 0,-1 0 0,1 2 53,-1 3 0,1 3 0,1 6 0,5-3-88,5 3 0,-2-4 0,2 1-100,2 3 1,4 0 0,6-1-1,6-1 11,3 1 0,3-3 1,1 0-1,3-2-133,1-5 0,12 5 0,-2-2 0,0-2 207,0-2 0,11 6 0,-7 1 0</inkml:trace>
  <inkml:trace contextRef="#ctx0" brushRef="#br0" timeOffset="1374">1537 298 7849,'-7'-10'-139,"3"0"0,-8 6 1,-2-2 125,-1 3 1,3 1-1,1 2 1,-3 0 0,-1 0 1,-3 0 0,1 0 0,-1 0 1,1 0 0,-1 5 0,1 3 54,-1 2 1,7-4-1,1 5-27,2 3 1,2-4 0,6 1-59,0 3 0,0 1 33,0 3 1,2-8 0,4-5 0,4-1-55,0 2 0,5-4 0,-3 4 3,3-4 1,3-4 0,-1-2 0,1-4 23,-1-1 0,-5 3 0,-1-4 0,1 0 12,-2 1 1,-1 3-1,-5-6 65,2-1 1,0 3 0,-4 0 237,4 2-72,-4 3-98,5 5 0,-7 1 0,0 5-32,0 6 1,0-2 0,0 1 0,0 3 7,0 1 0,2 3 1,2-1-1,2 1-53,-2-1 1,-2-5 0,0 0-1,2 1-33,2 3 0,-1 1 0,-5 1-58,0-1 1,0-5 0,0-1 23,0 3 1,-2-6 0,-3-1 8,-7 1 1,2-6-1,-3 4 1,-5-4-12,-3-2 0,-2 0 0,3 0 1,-1 0-76,-2 0 1,-7 0 0,5 0 0,0 0-8,0 0 0,1 0 1,7 0-1,0 0-45,-1 0 1,6 0 162,1 0 0,7-8 0,-4-2 0</inkml:trace>
  <inkml:trace contextRef="#ctx0" brushRef="#br0" timeOffset="1852">2079 315 7916,'-18'-8'-239,"1"6"0,5-5 192,1 7 0,-1 0 0,-6 0 0,1 0 0,-1 0 138,1 0 1,0 0-1,-1 0 1,1 0-75,-1 0 0,1 0 1,-1 0 62,1 0 1,5 7 0,2 5-71,3 3 0,-5-3 0,6 0 61,2 1 0,2-3-91,2 2 0,8-6 0,4 3-32,3-1 0,3-2 1,-1-6-1,1 0 5,-1 0 0,1 0 1,-1 0-1,1 0 13,-1 0 0,-1-8 0,-3-2 0,-1-1 3,1-1 1,1 6 0,0-5-11,-3-3 1,-1-2 90,2-1 1,-5 5 364,-7 1-316,0 7 0,0-2 1,0 12-59,0 5 1,-2 3-1,-2 0 1,-1-3-141,1 3 1,2-4 0,2 1-119,0 3 1,2-4-1,4-1 1,3 1-133,1 0 1,6-7 0,-3 3 348,8-4 0,-1 6 0,5 2 0</inkml:trace>
  <inkml:trace contextRef="#ctx0" brushRef="#br0" timeOffset="2144">2411 1 7614,'-10'7'137,"4"5"0,4 4 1,2 1-1,0 1-37,0-1 1,0 0 0,0 1 0,0-1-67,0 1 1,0 5 0,0 0 0,0-1-69,0-3 1,0 4 0,0 1 0,0-3-109,0-2 0,0-1 1,0-1-1,0 1-202,0-1 1,0-5 0,0 0-35,0 1 1,0-3 377,0 2 0,0-9 0,-8 5 0,-1-8 0</inkml:trace>
  <inkml:trace contextRef="#ctx0" brushRef="#br0" timeOffset="2584">2271 280 7916,'-12'-6'-685,"1"0"620,7 1 1,-4 3 213,8-4 0,2 4-92,4-4 1,3 4 0,9 2-1,-1 0-23,1 0 0,1 0 1,4 0-1,5 0-123,-1 0 1,4 0-1,-6 0 1,0 0 71,1 0 1,3 0 0,-4 0-1,0 0 11,0 0 1,-1 0 0,-7 0-1,1 0 1,-1 0 0,0-2 1,1-2 2,-1-1 0,-5-1 108,0 6-68,-8 0 1,1 0 0,-10 0 15,-7 0 1,2 2-1,-1 2 1,-1 3-1,0 1 7,1 0 0,-1 5 0,-4-1 25,5 4 1,-3-5 0,8 1-2,3 1 0,1 3-47,2 1 0,2-1 1,3-2-20,7-3 0,4-7 0,1 2 0,0-4-79,1-2 0,1 6 0,3-1 0,1-1-218,-2-2 1,1-2 0,-1-2 0,2-2-65,-1-1 1,-3-3-1,-2 2 342,1-6 0,-1-3 0,1-3 0</inkml:trace>
  <inkml:trace contextRef="#ctx0" brushRef="#br0" timeOffset="2747">2830 36 7916,'-18'-10'-68,"9"2"0,-1 8-359,4 0 0,4 2 13,-4 4 1,4-2 413,2 7 0,0 1 0,0 6 0</inkml:trace>
  <inkml:trace contextRef="#ctx0" brushRef="#br0" timeOffset="3187">3057 175 7681,'9'2'-187,"-1"2"1,-2 4 470,0 2 0,0-5 1,-4 5-1,1 0-197,3 0 1,2 1 0,-4 7 0,2-1-90,-2 1 0,-2-1 0,-2 0 0,0 1 23,0-1 0,5 1 0,1-1-68,-2 1 0,0-3 0,0-1-10,2-2 1,1-3-48,-1 3 1,-2-4 89,8-8 1,-6-2 0,5-2 0,1-4-59,-2-2 1,5-1 0,-5-7 0,1 1-68,1-1 0,0 1 1,5-1-1,1-1-53,-1-4 1,-1 3-1,-3-3 1,-1 4-17,2 1 0,-1 1 0,1 1 0,-5 3 208,-1 1 0,6 8 0,-3-2 0,5-3 0,1-1 0</inkml:trace>
  <inkml:trace contextRef="#ctx0" brushRef="#br0" timeOffset="3644">3581 228 7718,'11'17'-9,"1"1"0,-8-7 180,2 1 0,3-8-139,3 2 0,-2-4 1,1-2 22,3 0 0,1-2-68,3-4 1,-1 2 0,1-8 24,-1-1 1,-5-1 0,-2 1 0,-3 1-90,-3-2 0,0 5 0,0-3 28,2-2 0,0 5 1,-8-1-4,-4 2 1,2 2 0,-8 4 35,-1-3 0,3 3 0,-2-4 0,-1 4 31,-3 2 1,-1 0 0,-1 0 0,1 2 4,0 4 0,-1-4 0,1 5 0,-1-1-5,1 0 0,1 8 0,3-3 12,1 5 0,6 1 0,-4 1 0,3-1 3,3 1 0,2-1 1,2 1-1,0-1 30,0 0 0,2-5 0,2 0 0,3 1-18,3 3 0,-4-4 1,6-3-1,1 1-24,3 0 0,1-7 0,1 5 0,-1-2-19,1 0 1,-1 0-1,2-6 1,3 0-3,1 0 0,0 6 0,-5-1 1,-1-1-68,1-2 0,-1-2 0,1 0-350,-1 0 0,1-2-664,-1-4 1084,-7 4 0,5-13 0,-5 5 0</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49.727"/>
    </inkml:context>
    <inkml:brush xml:id="br0">
      <inkml:brushProperty name="width" value="0.17143" units="cm"/>
      <inkml:brushProperty name="height" value="0.17143" units="cm"/>
    </inkml:brush>
  </inkml:definitions>
  <inkml:trace contextRef="#ctx0" brushRef="#br0">210 53 8913,'0'17'57,"6"-5"1,0-1 2,-2 3 0,-2-4 0,-2 1-126,0 3 0,2-1 1,2 1-1,1-2-48,-1 1 1,-2-3 0,0 0 0,2-1-426,2 1 0,0-4-39,-6 6 1,2-3 577,3 3 0,-3-4 0,6-1 0,-8 3 0</inkml:trace>
  <inkml:trace contextRef="#ctx0" brushRef="#br0" timeOffset="410">175 350 6914,'12'0'354,"0"0"0,-1 0-197,7 0 1,-1 0-124,1 0 1,-1 0 37,1 0 1,-1 0-1,1 0-148,-1 0 0,-5 0 1,-1 0 37,3 0 0,-4 0 0,1 0-489,3 0 1,-5 0-164,3 0 690,-8 0 0,12-8 0,-7-2 0</inkml:trace>
  <inkml:trace contextRef="#ctx0" brushRef="#br0" timeOffset="1008">1 18 7767,'17'0'-751,"1"0"1,-1 0 891,1 0 0,-1 0-73,0 0 1,-5 0 0,0 0 6,1 0 1,3 0 0,1 0 6,1 0 1,-1 0-1,1 0-25,-1 0 0,1 0 0,-1 0 0,-1-2-36,-5-4 0,5 4 1,-5-4-339,5 4 1,1 2 7,1 0 309,-8 0 0,5 8 0,-5 2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3.712"/>
    </inkml:context>
    <inkml:brush xml:id="br0">
      <inkml:brushProperty name="width" value="0.08571" units="cm"/>
      <inkml:brushProperty name="height" value="0.08571" units="cm"/>
    </inkml:brush>
  </inkml:definitions>
  <inkml:trace contextRef="#ctx0" brushRef="#br0">70 0 7879,'-12'8'-72,"1"3"96,-3 5 0,6 1 0,1 1-135,-1-1 1,6 1 0,-4-1-412,4 1 522,2-1 0,0 1 0,0-1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59.065"/>
    </inkml:context>
    <inkml:brush xml:id="br0">
      <inkml:brushProperty name="width" value="0.08571" units="cm"/>
      <inkml:brushProperty name="height" value="0.08571" units="cm"/>
    </inkml:brush>
  </inkml:definitions>
  <inkml:trace contextRef="#ctx0" brushRef="#br0">0 525 7098,'2'9'109,"4"-3"1,-2-4 0,5 0-1,1 2-41,0 2 1,-4 0-118,5-6 0,1 0 27,5 0 0,-5-8 6,0-4 0,-7-3 0,5-3 11,-2 1 1,4-1 0,-7 1-1,-1-1 3,-2 1 0,4-1 0,0 1 0,-2-1-25,-2 1 1,-2-6-1,0-3 1,0 1-16,0 0 0,0-4 0,0 6 1,0-1 16,0-1 1,0 6 0,0-5 58,0 5 1,0 2 137,0-1-130,-8 8 1,4 3-33,-8 7 1,7 0 0,-5 2-10,2 3 0,-5 5 1,3 8 4,0-1 0,2 0 0,6 1 0,-1-1-1,-3 1 0,0 5 0,6 0 0,0-1 12,0-3 1,0 4 0,0 1 0,0-3-5,0-2 0,0-1 0,2 1-24,4 5 0,-2-5 0,5 4 0,1-3-16,0-3 1,-5-5 0,5-1 0,0 1-435,0-2 0,-5 0 461,7-5 0,7-3 0,9 6 0</inkml:trace>
  <inkml:trace contextRef="#ctx0" brushRef="#br0" timeOffset="462">559 385 6517,'-18'0'77,"7"0"1,1 2 110,2 4 0,-3-2-100,5 7 1,-6-5 0,6 6-7,3 1 0,1-3 0,2 2 85,0 1-254,0-5 89,0 7 1,0-5 0,2 8-1,3-3-13,7-3 1,-2-4 0,1-7 0,3 3 24,1 2 1,3 0-1,-1-6-33,1 0 0,-1-2 0,1-2 1,-1-4 12,1-1 0,-1-3 0,-1-5 5,-5-1 1,3 6-1,-8 1 1,-2-3 13,-2-1 0,-2-3 0,0 1-5,0-1 0,-2 3 1,-4 1-50,-6 3 0,-3 7 1,-3-4-1,1 2-118,-1 0 1,-1 0 0,-3 6-238,-1 0 272,0 8 0,5-6 0,3 6-32,3 0 1,-1-4 155,7 7 0,-8 1 0,5 5 0</inkml:trace>
  <inkml:trace contextRef="#ctx0" brushRef="#br0" timeOffset="904">891 367 6752,'9'8'265,"-1"-4"1,-6 8-207,4 1 37,-4 3 0,8 1-48,-5 1 46,-3-1-19,14 1-13,-14-9-21,13 7 0,-5-6 0,8 5 61,-1-3 1,-5-4 10,-1-8 0,1 0-80,5 0 1,-1-8 0,-3-2-1,-3-2-30,-2 1 0,6-1 0,-5-5 0,3 1-151,0 4 0,-7-3 0,5 3 0,-2-3 35,-4-3 0,3 1 0,1-1-580,2 1 0,-4 1 693,5 5 0,1-5 0,5 7 0</inkml:trace>
  <inkml:trace contextRef="#ctx0" brushRef="#br0" timeOffset="1437">1485 455 7947,'11'0'-211,"1"0"0,-6 0 0,5 0 0,3 0 111,1 0 1,-3 0 0,0 0 126,1 0 1,3-8-1,1-2-9,1 1 1,-7-1 0,1 4 4,2-6 1,-7 3 0,1-1 6,0 2 0,-6-5 5,4 1 0,-6 4-7,-6 2 1,-2 3-1,-6-1-40,3-2 0,-1 0 1,-5 6 3,-1 0 1,1 0 0,-1 2 9,1 4 1,-1 2-1,3 5 1,1-3 47,3-2 0,5 5 0,-4-1 5,2 3 1,3 3 0,5-1 36,0 1 1,0-7 0,0 1 90,0 2 0,1 1 5,5 3-139,-4-9 1,14 5 0,-5-8 18,5-2 1,1-2-1,1-2-170,-1 0 1,1 5-1,-1 1-150,1-2 0,-1-2 0,1-2 1,-1 0-103,1 0 0,-1 0 0,0 0 354,1 0 0,-1-8 0,1-1 0</inkml:trace>
  <inkml:trace contextRef="#ctx0" brushRef="#br0" timeOffset="1863">2393 367 7768,'-12'-2'-689,"0"-3"659,1 3 1,-7-6-1,1 8 73,-1 0 1,-1 0 25,-4 0 1,-3 0-1,-3 2 1,6 2-3,4 2 1,1 1-1,1-3 1,-1 4-21,1 2 1,1-4 0,3 3 0,3 1 43,2 0 1,-3 1-7,5 7 1,0-1-33,6 1 1,2-3 0,4-1-59,5-3 1,5-7-1,1 2 1,1-4-62,-1-2 1,1 0-1,-1 0 1,1 0-161,-1 0 1,1 0-1,-1 0 1,0 0-80,1 0 1,-1-6 0,1-2 304,-1-1 0,9-3 0,1-5 0</inkml:trace>
  <inkml:trace contextRef="#ctx0" brushRef="#br0" timeOffset="2409">2358 1 6989,'0'11'161,"0"1"1,0 0 0,0 5-95,0 1 0,0-7 1,0 1-1,0 1-30,0 3 0,0 1 0,0 1 0,0-1-17,0 1 0,0-1 0,2 1-24,3-1 0,-3 1 0,4-1 1,-4 1-1,0-1 5,4 0 1,-4 1 0,4-1 0,-4 1-16,-2-1 1,5-5-1,1 0 1,-2 1 2,-2 3 0,-2 1 0,0 1 7,0-1 0,0-5 0,0-1 2,0 3 1,0-4-57,0 1-159,0-7 0,0 6-591,0-4 808,0-4 0,-8 5 0,-1-7 0</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11.529"/>
    </inkml:context>
    <inkml:brush xml:id="br0">
      <inkml:brushProperty name="width" value="0.08571" units="cm"/>
      <inkml:brushProperty name="height" value="0.08571" units="cm"/>
    </inkml:brush>
  </inkml:definitions>
  <inkml:trace contextRef="#ctx0" brushRef="#br0">297 245 7694,'2'-16'-1552,"4"4"1552,-4-3 0,13 5 0,-13-1 0,6 1 0,0 2 0,-6 0 0,3 3 0,-5 3 0,-5-4 0,3 2 0,-4-2 0,4 4 0,2-8 0,0 5 0,0 3 0,0-6 0,0 8 0,0 0 0</inkml:trace>
  <inkml:trace contextRef="#ctx0" brushRef="#br0" timeOffset="425">297 35 6369,'8'-10'-60,"-6"3"493,5-1-145,-7 6 0,-1-6 17,-5 8 96,4 0-195,-6 0 1,8 8-137,0 4 1,0 3 0,0 3-1,0-1 1,0 0 0,0 1 1,0-1-1,0 1-70,0-1 1,0 7 0,0-1-1,0-2-86,0-1 0,0-3 1,0 1-1,0 1-63,0 4 0,0-9 0,0 3 0,0-1-234,0-1 1,0-3 0,0 0-27,0 1 1,2-5 407,4-2 0,-4-4 0,5-2 0</inkml:trace>
  <inkml:trace contextRef="#ctx0" brushRef="#br0" timeOffset="745">0 245 7548,'18'0'147,"-1"-6"0,0 0 1,1 2-142,-1 2 1,3 2-1,1 0 1,2 0-103,-1 0 0,3 0 0,0 0 1,0 0 24,1 0 0,3 0 1,-4 0-89,2 0 1,-5 0 0,3 0 0,-2 0 0,0 0 158,-1 0 0,-3 0 0,-1 0 0</inkml:trace>
  <inkml:trace contextRef="#ctx0" brushRef="#br0" timeOffset="1270">576 53 7458,'0'17'139,"6"0"1,0 1-80,-2-1 1,-2 1-1,0-1 1,2 1-8,2-1 1,-1 1-1,-5-1-55,0 1 1,2-1 0,2 1-54,2-1 1,0 0-29,-6 1 1,2-8 0,2-3 11,1 1-18,1-6 0,-6 4 79,0-12 0,0-4 1,0-7 30,0-1 0,0 1 1,0 0-7,0-1 1,0 1 0,0-1-11,0 1 1,6 5 0,2 2-6,2 3 0,-5-5 0,7 6 10,2 2 1,1 2 0,3 2 22,-1 0 0,-5 0 0,-1 0 2,3 0 0,1 2-1,3 4 0,-6 2 1,-3 5-1,-1-1-28,-4 2 1,-2-5-1,-2 3-210,0 2 1,0 1 0,0 3-741,0-1 944,0-7 0,0 5 0,0-5 0</inkml:trace>
  <inkml:trace contextRef="#ctx0" brushRef="#br0" timeOffset="1879">1065 245 7911,'10'0'-631,"6"0"0,-7 0 707,9 0 0,-1 0 0,1 0 0,-1 0-5,1 0 0,-1-6 0,1 0-53,-1 2 0,1-4 1,-3 1-2,-3-3 0,1 4-16,-7-6 0,6 7 15,-6-7 0,-1 6-21,-5-6 0,-7 9-5,-5-3 0,2 4 0,-1 2-7,-3 0 0,-1 0 10,-3 0 0,1 0 0,-1 0 0,3 2 0,1 2 23,2 1 1,1 9 55,-7-2 0,1 3 0,1 3-37,5-1 0,-3-5 0,8-1 0,0 1 15,-1-2 1,5 5-1,-4-3 0,4 3 0,2-3 0,0 0-5,0 1 1,2-5 0,2 0 0,4-2 59,1 0 1,-3-1 0,6-3-45,1 4 1,3-4-1,1 4 1,1-4-15,-1-2 1,-5 0-1,-1 0 1,3 0 5,2 0 1,1 0-1,1 0 1,-1 0-47,0 0 0,-1-2 1,-2-2-1,-3-2-13,3 2 0,-5 2-126,3 2 0,-8-2 0,4-1-1009,0-3 1141,-7 0 0,7 6 0,-8 0 0</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15.114"/>
    </inkml:context>
    <inkml:brush xml:id="br0">
      <inkml:brushProperty name="width" value="0.08571" units="cm"/>
      <inkml:brushProperty name="height" value="0.08571" units="cm"/>
    </inkml:brush>
  </inkml:definitions>
  <inkml:trace contextRef="#ctx0" brushRef="#br0">53 210 6841,'-18'0'320,"7"0"1,1-2-338,2-4 27,2 4 0,6-13-11,0 3 0,2 3-26,4-3 0,2 6 1,5-4-1,-1 3 43,2 3 1,-5 2 0,3 2 0,2-2 33,1-4 0,-3 4 0,-1-4-40,3 4 1,-4 2 0,1 0 0,1 2-12,-2 4 1,5-2 0,-3 6 10,3-3 0,-3 5 0,-2-4 1,-1 0-72,1-1 1,-6 7-1,4-2 22,0 3 1,-7 3 0,5-1 0,-2 1-3,2-1 0,-4-5 0,4-1-45,-4 3 1,-2 1 10,0 3 81,-8-1 7,-2-7 1,1-4-6,3-12 0,4 2 1,2-7 10,0-3 1,0 4-1,0-1-10,0-3 0,2 4 0,2-1 15,1-3 1,7 4 0,-4-1-22,2-3 0,-7 4 1,5 1-1,-2-1-15,0 0 1,7 6-1,-1-3 34,4-1 0,1 6 9,0-4 0,1 4 1,-1 2 17,1 0 0,-6 0 0,-1 0-4,3 0 1,-5 6 0,1 2-25,-2 2 0,4-5 0,-5 5 1,1 0-10,0-1 0,0 1 1,-5 4-1,3-3 11,-2 3 0,-2 1 1,-2 3-90,0-1 0,0 1-68,0-1 0,-2 1 114,-4-1 0,2-7 1,-5-2 91,1 0 1,0-7-23,2 5 1,4-12-8,-3-5 1,3-5 0,4-1-30,3-1 0,-1 3 0,6 1 0,0 3 18,-1-3 0,-3-2 0,6-1-20,2 0 1,-1 5 0,1 0 0,-3 1 0,3-1-4,1 0 1,3 7 0,-1-5 0,-1 0-21,-4 0 1,3 7-1,-3-3 1,3 4 7,3 2 0,-1 0 0,1 0-3,-1 0 1,-5 2 0,-1 4-32,3 5 1,-4-1 0,-1 2-6,-1 1 0,4 3 1,-6 1-1,-3 1-145,-1-1 1,-2 0-1,0 1-90,0-1 0,0 1 0,0-1 277,0 1 0,0-8 0,8 5 0,2-5 0</inkml:trace>
  <inkml:trace contextRef="#ctx0" brushRef="#br0" timeOffset="494">1293 175 7522,'-12'0'-165,"0"0"1,7 0 0,-7 0 204,-2 0 1,5 6 0,-1 2 0,0 0-7,1-1 1,3 5 0,-6-4 0,0 1-21,3 5 1,-5-4-1,8 1 1,1 1 16,-3-2 0,6 5 0,-4-3-61,4 3 0,2-3 0,2-2 25,4-2 1,-2 3 0,7-5 19,3-2 0,1-2 0,3-2 0,-1 0-9,1 0 0,-7 0 1,1 0-1,2 0-15,1 0 0,3 0 0,-1 0-10,1 0 1,-1-6-1,1-2 28,-1-1 1,-5-1-1,-3-4 1,-1 3 43,-4-3 1,4 4 0,-2-1-5,-3-3 0,-1-1 1,-4-1-1,-1 2-25,-3 3 0,-8 1 1,4-3-30,1 1 1,-7 8 0,5-2 0,-5 4-72,-1 2 0,-1 0 0,1 2-245,-1 4 0,7-4 0,1 6 0,0-2 321,0-1 0,7 9 0,-5-4 0</inkml:trace>
  <inkml:trace contextRef="#ctx0" brushRef="#br0" timeOffset="1002">1572 210 7974,'10'8'18,"-2"2"1,-6 5-46,3-3 1,-3 3 0,6-5 21,0 0 1,-4 5-46,7-3 0,-5-4 38,6-3 1,-6-3 57,5-2 1,1-2-15,5-3 1,-5-3 0,-2-6-1,-3 3 23,-3-3 1,4 4 0,-2-1-1,-2-3-52,-2-1 0,4 3 0,-1 0-240,-1-1 1,4 3-775,-2-2 665,0 9 0,-4-5 346,3 8 0,-3 0 0,6 0 0</inkml:trace>
  <inkml:trace contextRef="#ctx0" brushRef="#br0" timeOffset="1315">1991 193 5957,'0'11'442,"0"1"1,0-6 0,0 5-336,0 3 1,0-4 0,0 1-45,0 3 1,0 1 0,0 3-100,0-1 1,2-5-1,2 0-199,2 1 0,0-3 0,-4 0-645,3-3 880,-3-1 0,6 2 0,-8 2 0</inkml:trace>
  <inkml:trace contextRef="#ctx0" brushRef="#br0" timeOffset="1495">1956 36 7465,'0'-10'-1553,"-2"-4"1553,-3 8 0,-5 1 0,-8 5 0</inkml:trace>
  <inkml:trace contextRef="#ctx0" brushRef="#br0" timeOffset="2327">2445 245 7626,'18'0'-990,"-1"0"1034,1 0 1,-1 0-96,1 0 48,-1-8 0,-1 4 6,-5-7 1,-3 5-1,-6-4 17,4 3 1,-4-1 0,4 2 10,-4-6 0,-2 3 42,0-3 0,0 6-63,0-6 1,-8 9-8,-4-3 1,-3 4 0,-3 2 1,1 0 0,-1 0 1,1 0 0,5 0 1,0 0-1,1 2 19,1 4 1,-5-4-1,5 5 1,-2-1 7,1 0 1,-1 8-31,-6-3 0,1 5 4,0 1 1,1 1 0,4-1 1,7 1 0,-3-7 0,2 1 21,2 1 1,2-3 0,2 2 0,0 1 0,0-3 0,0 2 9,0 1 1,2-5 0,2 0-4,2 0 1,5-5 0,-3 7-15,2-2 0,2 4 0,5-7 7,0-1 1,-5 4 0,0-2 0,1-2-19,3-2 1,-4-2-1,-1 0 1,3 0-7,1 0 1,-3 0 0,0 0-1,1 0 2,3 0 0,-5 0 1,1 0 36,2 0 1,1 0-41,3 0 44,-1-8-132,0 6-108,-7-6 0,-2 6-703,-8-4 894,0 5 0,8-7 0,1 8 0</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19.691"/>
    </inkml:context>
    <inkml:brush xml:id="br0">
      <inkml:brushProperty name="width" value="0.08571" units="cm"/>
      <inkml:brushProperty name="height" value="0.08571" units="cm"/>
    </inkml:brush>
  </inkml:definitions>
  <inkml:trace contextRef="#ctx0" brushRef="#br0">18 210 6152,'0'-12'622,"0"0"-270,0 9-24,0-13-142,0 14-134,0-6-49,0 8 1,-2 0-1,-2 2 2,-2 4 1,1 4 0,5 7-10,0 1 1,0-7-1,0 1 1,0 2 7,0 1 0,0 3 1,0-1-1,0 0-13,0 1 1,5-1-1,1 1 1,-2-1-20,-2 1 0,-2-1 0,0 1 1,0-1-32,0 1 0,0-1 1,0 1 17,0-1 1,0-5 0,0-1-61,0 3 1,0-4-80,0 1 167,0-7 31,0 4 0,0-10 4,0-4 1,0 2-1,0-7 1,0-3 12,0-1 1,0-3 0,0 1-11,0-1 0,6 6 1,2 1-12,1-3 0,1-1 0,4-1 1,-5 3 14,-1 1 0,6 2 0,-3-3 1,5 1 1,1 8 0,1-4-23,-1 1 0,-5 5 0,-1-4 10,3 4 0,2 2 0,1 0 31,1 0 1,-1 0-35,0 0 0,1 2 1,-1 2-1,-1 4-8,-4 1 0,1-3 1,-5 4-1,0-1-36,-1 1 1,5-4 0,-6 6-66,-2 1 0,4 3 1,-3 1-179,-1 1 0,-2-7 0,-2 1 272,0 2 0,0 1 0,0 3 0</inkml:trace>
  <inkml:trace contextRef="#ctx0" brushRef="#br0" timeOffset="650">874 437 7715,'9'-18'-946,"-1"7"1147,-8-1-51,0 8 1,-2-9-112,-4 7 0,-3 0 1,-9 6-76,1 0 1,-1 0 0,1 0 46,-1 0 1,1 0-1,1 2 1,3 2 23,1 2 1,6 5-1,-3-3 1,-1 0-20,0-1 0,6 7-9,-1-2 1,3 3 0,2 3-13,0-1 0,0-5 0,0-1-7,0 3 1,2-4 0,3-1-3,7-1 1,2 0-1,-1-4 1,-1 2 3,1-2 1,3-3 0,1-1-40,1 0 0,-3-1 1,-1-3-1,-4-4-30,-3-2 1,7 4 0,-2-5 46,3-3 0,-5-1 0,-2-1 41,-1 4 0,-5-3 57,4 3-32,-4 5 0,-4-1 82,-4 8-58,4 0 0,-11 2 0,7 4-17,2 5 1,2-1 0,2 1-20,0 3 0,0-4 0,2-1 0,2 1-26,2 0 1,2-4 0,-3 3-127,7-1 1,-2 4-1,1-6 1,1-1-127,-2 3 1,5-6 0,-3 4 255,3-4 0,3 6 0,-1 1 0</inkml:trace>
  <inkml:trace contextRef="#ctx0" brushRef="#br0" timeOffset="1064">1328 157 7348,'0'18'77,"0"-7"1,0 1 0,0 2 3,0 1 1,0 3 0,0-1-40,0 1 1,0 1 0,0 2 0,2 3-40,4-3 1,-4-2 0,3-1-142,-3-1 0,-2 1 0,2-1-275,4 1 1,-4-1-184,4 1 596,-4-1 0,6 1 0,1-1 0</inkml:trace>
  <inkml:trace contextRef="#ctx0" brushRef="#br0" timeOffset="1410">1153 437 7750,'2'-10'24,"4"4"1,-2-2 0,7 3 132,3 1 1,2 2 0,1 2-92,1 0 0,-3-2 1,-1-2-1,-3-2-149,3 2 1,-4 2 0,1 2 0,3 0-213,1 0 1,-3 0-1,0 0 120,1 0 0,3 0 175,1 0 0,1 0 0,-1 0 0</inkml:trace>
  <inkml:trace contextRef="#ctx0" brushRef="#br0" timeOffset="2012">1730 437 7767,'17'0'-76,"0"0"1,-5 0 0,0 0 193,1 0 1,3 0-139,1 0 0,1 0 1,-1 0-18,1 0 0,-1-2 1,1-2-38,-1-2 1,-5-2 111,-1 3 1,-7 1 6,2-8-22,-4 8 1,-2-6-22,0 5 1,-2 3 0,-4-4-13,-5 4 0,1 2 0,-2 0 18,-1 0 1,-3 0 0,-1 0 8,-1 0 0,1 0 0,-1 0 69,1 0 1,-1 8-65,1 3 0,5-1 1,3 2 63,1 1 0,2-3 25,6 2 1,0-1-19,0 7 0,0-1-30,0 1 0,6-7 0,2-1-37,1-2 0,-3-1-58,6-1 1,-1-4 0,7 4-119,-1-4 0,-5-2 0,0 0-72,1 0 0,3 0 0,1 0 0,1 0-270,-1 0 1,1 0 491,-1 0 0,8 0 0,2 0 0</inkml:trace>
  <inkml:trace contextRef="#ctx0" brushRef="#br0" timeOffset="2434">2568 402 6605,'-8'-10'369,"4"2"-246,-7 8 1,-1 0-1,-6 0-42,1 0 1,5 0-1,1 0 1,-3 0-23,-1 0 0,-3 0 0,1 0 0,-1 0 2,1 0 1,-1 6-1,1 2 47,-1 2 1,1 1-110,-1 7 1,9-1-49,3 1 0,4-7 27,2 1 0,2 0-19,4 5 1,3-7-1,9-4-50,-1-4 1,1-2-1,-1 0 1,1 0-24,-1 0 0,1 0 0,-1 0 0,1 0-183,-1 0 0,0-2 0,1-4 297,-1-6 0,1-3 0,-1-3 0</inkml:trace>
  <inkml:trace contextRef="#ctx0" brushRef="#br0" timeOffset="3022">2533 35 6357,'0'-12'205,"0"1"1,-2 7-158,-4-2 1,2 4 34,-7 2 20,7 0 171,-4 0-199,8 0 1,0 2 0,0 4-31,0 6 0,0 3 0,0 3-18,0-1 0,0 0 0,0 1-33,0-1 1,6 1 0,0 1 9,-3 5 0,-1 1 0,-2 4 18,0-6 1,2 0 0,2-3-1,2-5 4,-2 1 1,-2-1-1,0 3-39,4-1 1,-4 1 0,5-1-3,1 1 1,-6-7 0,6-1-101,0-2-36,-6 5 65,5-3 0,-7 2-88,0-1 0,0-5 1,-2 4-1,-2 0-565,-1-1 739,-1-5 0,-2 4 0,-2-8 0</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26.571"/>
    </inkml:context>
    <inkml:brush xml:id="br0">
      <inkml:brushProperty name="width" value="0.08571" units="cm"/>
      <inkml:brushProperty name="height" value="0.08571" units="cm"/>
    </inkml:brush>
  </inkml:definitions>
  <inkml:trace contextRef="#ctx0" brushRef="#br0">280 18 6208,'-11'0'18,"1"-2"83,2-3 1,0 3 0,2-4-47,-5 4 0,1 2 0,-2 0-13,-1 0 0,-3 0 1,-1 0 20,-1 0 1,1 0-1,0 0-36,-1 0 0,6 0 0,3 2 0,-1 2-12,0 2 1,4 1-1,-3-1-4,1 6 0,-4-2 0,7 1 45,1 3 1,2-5-15,2 3 1,0 0 0,2 3 16,3-3 0,-1-2-51,8-5 1,0-3 0,5 6-14,1 0 1,-7-6-1,1 4-3,1-4 0,3-2 1,1 0 1,1 0-1,-3-2-12,-3-4 0,4 2 11,-5-8 1,5 1 7,1-7 0,-7 7 0,-2 1 0,-2 0 64,-1 0 1,1 5-36,-6-7 1,0 6 23,0-5 1,0 5-8,0-6-67,0 8 8,0-4 3,0 8 1,0 8 32,0 4 1,0 3 0,0 3-2,0-1 1,0-5 0,2-2 0,2-1 23,2 1 1,5-4 0,-3 4 0,0-1 4,0 1 1,5-6 0,-1 2-36,3-4 0,3-2 1,-1 0 5,1 0 0,-1 0 0,1 0-14,-1 0 1,-5-2 0,0-2-169,1-2 1,-5-8-508,-2 3 667,-4 3 0,-2-8 0,0 7 0</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27.933"/>
    </inkml:context>
    <inkml:brush xml:id="br0">
      <inkml:brushProperty name="width" value="0.08571" units="cm"/>
      <inkml:brushProperty name="height" value="0.08571" units="cm"/>
    </inkml:brush>
  </inkml:definitions>
  <inkml:trace contextRef="#ctx0" brushRef="#br0">280 349 7494,'10'0'-179,"-2"0"1,-8-1 352,0-5 0,0 2-114,0-8 0,0 1-23,0-7 0,-6 6 0,-2 3-14,-2 1 0,4 2 1,-5 4-6,-3-4 0,5 4 1,-3-3-1,-2 3-26,-1 2 0,3 0 0,0 0 1,-1 0-17,-3 0 0,1 2 0,1 2 0,3 1 16,-3-1 0,-1 4 0,-1 0 0,2 1-28,3 5 0,5-4 0,-4 1 4,2 3 0,3 1 28,5 3 0,2-1 1,3-1 10,7-4 1,-2-3 0,1-5-1,3 2 7,2-2 0,1-2 0,0-2 0,1 0-26,-1 0-1,1 0 1,-1 0 0,1 0-10,-1 0 0,1-2 0,-1-2 2,1-2 0,-3-2 0,-1 5 2,-3-3 0,-5-6 0,4 4 18,-2-1 0,-1 5 0,-3-4 6,2 0 1,0 4 4,-6-7 1,0 5 53,0-6 1,2 8-25,4-1-18,-4 3 23,5 2 16,-7 0 422,0 0-451,0 7 1,0-3 0,0 8 2,0 1 0,2 1 1,2 0-1,2-3-19,-2 3 1,-2-4 0,0-1 0,2 1-23,2 0 1,-1 1 0,-5 7 0,2-3-5,4-3 0,-4 3 0,4-3-20,-4 4 0,-2-5 1,0 1 4,0 1 1,0 3 13,0 1 0,0 1-3,0-1 0,-8-5-31,-4 0 0,-3-8 1,-3 3 15,1 1 0,5-6 0,1 4-113,-3-4 1,-1-2 0,-3 0-255,1 0 1,-1 0 140,1 0 1,7-2-1,4-4 254,4-6 0,2 5 0,-8-9 0,-1 6 0</inkml:trace>
  <inkml:trace contextRef="#ctx0" brushRef="#br0" timeOffset="501">664 332 7726,'18'0'-142,"-1"0"1,-5 0 318,0 0 1,-1 6-79,7 0 1,-7-1 0,1-3-71,1 4 0,-3-2-58,2 8 0,-6-6 1,3 5-76,-1 3 0,-2-4 1,-6 1 9,0 3 0,0-5 0,0 3 48,0 2 1,-2-7 0,-2 1-1,-2 0 0,-1-6 61,1 4 1,2-4 11,-8-2 1,8-2-6,-2-4 1,5 2-1,1-8-16,0-1 1,1-1 0,3 1 0,2 1-68,-2-2 0,6-1 0,1-3-200,5 1 1,-4 5 0,-1 1-255,3-3 515,1 6 0,3-7 0,-1 5 0</inkml:trace>
  <inkml:trace contextRef="#ctx0" brushRef="#br0" timeOffset="941">1206 402 7177,'11'0'74,"1"0"0,0 0-109,5 0 0,-1-2 0,-3-2 30,-1-2 1,-6-2 14,5 3 0,-5-3 1,4-6 22,-2 3 0,-3 5-4,-5-6 1,-2 8-14,-3-1 1,-5 3 0,-8 2 11,1 0 1,0 0 0,-1 0-1,1 0 1,-1 5 0,1 3 11,-1 2 0,7 0 0,1 3 1,2-1-6,4 1 0,-4-3 0,3 2 0,1 1-24,2 3 1,2-5-1,0 1-79,0 2 1,2-1 0,2 1 0,3-4-150,3-3 1,2 5 0,5-4-207,1 1 1,-1-5 422,1 2 0,7 4 0,2 0 0</inkml:trace>
  <inkml:trace contextRef="#ctx0" brushRef="#br0" timeOffset="1934">1765 384 7431,'7'-9'-264,"-5"-7"1,4 14 290,-12-4 1,2 4-1,-7 2 32,-3 0 0,4 0 0,-1 0-32,-3 0 1,-1 0-1,-3 2 1,1 2 11,-1 2 0,7 6 1,-1-4-16,-2 1 0,5 1 0,-1 4-19,2-3 0,2 1 32,6 5 1,0 1-79,0-1 0,8-7 32,4-4 0,3 1 0,3-1-21,-1-2 1,1-2 0,-3-4 0,-1-2-10,-2-2 1,-1-1 25,7 1 0,-1-4 12,1-7 0,-3-1 36,-3 1 48,-5-1 1,-7 7-29,0-1-28,0 8 1,0-2-20,0 12 0,0-2 0,-1 8-1,-5 1 1,4 3 12,-4 1 0,6 1-13,6-1 0,3-1 0,9-5-6,-1-5 1,-5-4-1,0-2 1,1 0-53,3 0 0,1 0 1,1 0-13,-1 0 1,1-2 0,-1-4 32,1-5 1,-7-5 66,1-1-50,0-1 0,-3 1 0,-1-1 0,-2-1 0,0-4 1,-1 3-1,-3-5 1,2 2 18,2-1 0,0-1 1,-6 4-1,0-2-12,0 1 0,0 1 1,0 0 8,0-3 0,0 1 0,0 6-2,0-1 0,0 1 1,0-1 0,-2 6 65,-4 1-57,4 7 147,-6-4-149,8 8 0,0 2 0,0 4 15,0 6 1,0 3-1,0 3 1,0-1 73,0 1 1,0-1 0,0 0 0,0 1-64,0-1 0,0 1 0,0-1 0,0 1 14,0-1 0,0 1 0,0-1-29,0 1 1,0-1 0,0 1 0,2-1 14,4 0 1,-4-5 0,6 0-57,0 1 1,-1 3 0,7-1-1,-4-1-56,-3-2 1,1-7 0,-2 5-118,6-2 0,3 4 68,3-7 0,-3 3 0,-1-4 0,-3 2-77,3-2 0,-4-2 0,1-2 50,3 0 1,-4-2 0,-1-4 153,-1-6 0,6 5 0,-12-9 0,5 6 0</inkml:trace>
  <inkml:trace contextRef="#ctx0" brushRef="#br0" timeOffset="2366">2027 262 6910,'11'0'151,"1"0"-76,1 0 0,3 0 0,1 0-5,1 0 1,-1 0 0,1 0-23,-1 0 1,1 0 0,-1 0-1,1 0-8,-1 0 1,6-6 0,1 1 0,-3 1-33,-2 2 0,5 2 0,-1 0 0,-2 0 44,-1 0 1,-3 0 0,1 0-21,-1 0 1,-5 0-111,-1 0-309,1 0 0,-2 2-404,-4 3 791,-4-3 0,-2 14 0,0-6 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31.709"/>
    </inkml:context>
    <inkml:brush xml:id="br0">
      <inkml:brushProperty name="width" value="0.08571" units="cm"/>
      <inkml:brushProperty name="height" value="0.08571" units="cm"/>
    </inkml:brush>
  </inkml:definitions>
  <inkml:trace contextRef="#ctx0" brushRef="#br0">36 53 7726,'-12'-6'-613,"1"0"991,7 1-57,-4 5-268,8 0 1,0 7-1,0 5-37,0 4 1,6 1 0,0 0 0,-3 1-35,-1-1 0,-2 7 0,2-1 0,2-2-10,2-1 1,0-3 0,-6 1 0,0-1-32,0 1 1,0-1-1,0 1-143,0-1 0,0 0-136,0 1 0,2-3-172,4-3 510,-4-4 0,13-8 0,-5 0 0</inkml:trace>
  <inkml:trace contextRef="#ctx0" brushRef="#br0" timeOffset="342">1 71 7645,'0'-12'-226,"2"2"1,4 1 0,5 1 230,5 0 1,1 2-1,1 6 55,-1 0 0,1-6 1,-1 1-1,1 1 3,-1 2 1,-5 2 0,-1 0-63,3 0 0,2 2 1,1 2-39,0 1 0,-1 9 0,-2-4 38,-3-1 1,-5 7 0,4-5-40,-3 5 1,-1-4-1,-6-1 0,0 3 0,0 1 0,-2 1 0,-2-2 4,-1-3 1,-9-1 0,2 3 0,-3-3-70,-3-2 1,1 0 0,0-4-45,-1 1 1,1 3-1,-1-4-193,1 2 340,-1 0 0,8-6 0,3 0 0</inkml:trace>
  <inkml:trace contextRef="#ctx0" brushRef="#br0" timeOffset="850">682 175 7656,'-2'-9'-542,"-4"3"0,2 4 623,-7 2 0,5 0 0,-6 0-7,-1 0 0,-3 0 1,-1 0-15,-1 0 1,1 2 0,-1 4 26,1 5 1,-1-1 0,1 2-54,-1 1 1,9-3 0,1 2-33,0 1 1,6-3 0,-4 1 0,5 3 36,1 2 0,1-1 0,5-1 0,4-3-91,0 3 1,5-6 0,-3-2 0,3-5 42,3-1 1,-1 6-1,1 0 1,-1-2-25,1-2 1,-1-2-1,1 0 1,-1-2 12,1-4 1,-1 4-1,1-6 1,-1 1 10,0-5 0,-5 2 1,-2-1-1,-1-1 8,1 2 0,-6-5 0,2 3 14,-4-3 0,-2-3 1,0 1-41,0-1 0,-8 7 1,-4 1-63,-3 2 1,-3 0 0,1 5 0,0-3-67,-1 2 0,1 2-162,-1 2 1,3 2 316,3 4 0,4-4 0,8 5 0</inkml:trace>
  <inkml:trace contextRef="#ctx0" brushRef="#br0" timeOffset="1308">1189 193 7841,'-12'0'-321,"0"0"1,6 0 0,-5 0-1,-3 0 356,-1 0 0,-3 0-4,1 0 1,-1 6 0,1 1 11,-1 3 1,7-4 0,-1 6-11,-2 1 0,7-3 0,1 1-33,4 3 1,2-4 0,0 1 9,0 3 1,2-6-1,4-2 1,3-3 4,1 3 0,6-4 1,-5 4-1,5-4-17,1-2 1,1 0-1,-1 0 1,1 0-2,-1 0 0,1-6 1,-1-2 17,1-1 1,-3 3 0,-1-4 0,-5 0 57,-1 1 0,0-1 0,-4-4-45,2 3 1,-1-1-1,-7-3-6,-3 3 0,-5-3 0,-8 5-142,1 0 0,0 2 0,-1 8 0,1 0-92,-1 0 1,1 0 0,-1 0-277,1 0 488,7 0 0,-5 8 0,5 2 0</inkml:trace>
  <inkml:trace contextRef="#ctx0" brushRef="#br0" timeOffset="1804">1450 158 6520,'18'0'-26,"-1"0"167,1 0 1,-6 0 0,-1 0-40,3 0 0,1 0 1,3 0-19,-1 0 1,1 0 0,-1 2-114,1 4 76,-1-4 0,-1 7 0,-3-5 0,-3 4 29,-2 2 0,5-5 0,-3 7-184,0 2 1,-1-5 0,-5 3 49,2 2 0,0 1 1,-6 3-65,0-1 0,-2-5 106,-4-1 1,-4-5 23,-7 6 0,5-8 25,1 2 1,5-5 0,-4-2-25,2-5 1,3-4-1,5-7-5,0-1 1,5 6-1,1 1 1,0-3 9,2-1 0,-4-3 1,5 1-1,1-1 45,0 1 1,-4-1 0,5 1 0,1-1 44,-2 1 1,3 5 0,-5 1-9,2-3 0,1-1-187,7-3 0,-7 8 1,-1 3-871,-2-1 961,5 6 0,-11-6 0,6 8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39.259"/>
    </inkml:context>
    <inkml:brush xml:id="br0">
      <inkml:brushProperty name="width" value="0.08571" units="cm"/>
      <inkml:brushProperty name="height" value="0.08571" units="cm"/>
    </inkml:brush>
  </inkml:definitions>
  <inkml:trace contextRef="#ctx0" brushRef="#br0">298 228 7525,'9'-2'-682,"-3"-4"872,4 4-37,-8-6 0,11 6-115,-7-4 1,0 2-49,-6-7 0,-2 7 1,-2-4-18,-2 0 1,-7 6-1,1-3 28,-3 3 0,-3 2 0,1 0 0,-1 0 36,1 0 1,-7 0 0,-1 0 0,0 0-8,0 0 0,1 2 0,7 1 1,0 5-13,-1 2 1,3-4 0,1 3-21,2-1 0,8 6 0,-1-3 1,3 5 10,2 1 0,0-5 0,2-2 1,3-1-25,7 1 0,-2-6 0,1 4 1,3-2 14,2-1 0,1 1 1,0-6-1,1 0-1,-1 0 0,9-2-6,3-3 0,-4 1 0,-2-8 0,-3 0-5,-3 3 1,1-7 0,-1 6-6,0 1 1,-5-5 0,-2 6 28,-2-1 0,-3 3 64,-5-6-17,0 8 212,0-3-185,0 7 0,0 7-73,0 5 1,0 4 0,0 1 0,0 0-13,0 1 1,0 1 0,0 3 0,0 1 1,0-2 1,0 1 0,0-1 0,0 2-5,0-1 1,6-1 0,0 0 0,-2 3-14,-2-3 0,-2-2 0,0-1 0,-2-1-22,-4 1 0,4-1 0,-6 1-16,1-1 0,-3 1 2,-8-1 0,1-1 0,0-5 20,-1-5 1,1 2-1,-1-2 1,1-2-44,-1-3 0,1-1 66,-1 0 1,3-1-1,3-5 22,6-6 1,4-3 0,2-3-40,0 1 1,0-1 0,2-1 0,4-3-70,6-1 0,3 0 1,5 3-1,1-1-90,2-2 0,6-1 1,-3 5-1,-1-2 183,0-3 0,6 1 0,-4 6 0</inkml:trace>
  <inkml:trace contextRef="#ctx0" brushRef="#br0" timeOffset="415">717 280 7841,'0'-10'-1479,"-8"2"1824,-4 8-143,-3 0 1,-1 2-1,3 2 1,3 4-128,2 2 0,0 1 1,3 7-28,-7-1 1,4 1 0,2-1-22,4 1 0,2-7 0,0 1-32,0 2 1,2-5 0,4 1-15,6-2 1,-2-2 0,1-6 0,3 0-28,1 0 0,3 0 0,-1 0 12,1 0 1,-1-2 0,1-4 0,-1-4 0,1-2 21,-1 1 0,0 1 0,-1-3 1,-2 1 13,-3-2 1,-7-1 0,4-3 2,0 1 1,-6-1-41,3 1 0,-10 7 1,-5 2-1,-2 3-21,1-1 0,-1 0 0,-7 6 1,-3 0-54,-1 0 1,0 2 0,5 2-1,1 2-149,-1-2 0,7 3 0,1 1 258,2 2 0,2 1 0,6 7 0</inkml:trace>
  <inkml:trace contextRef="#ctx0" brushRef="#br0" timeOffset="888">1118 315 7841,'-2'-10'-279,"-3"4"1,1 4 284,-8 2 0,2 2 1,-3 2 68,1 2 1,1 8-53,-7-3 1,6 5-1,3 1 3,1 1 1,2-7 0,6 1 20,0 2 0,2 1-42,4 3 1,-2-7-1,7-1-5,3-2 1,2-3 0,1-5 0,0 0-20,1 0 0,-1 0 0,1 0 0,-1 0-52,1 0 1,-1 0-1,1-1 56,-1-5 0,-5 2 0,-2-8 15,-3-1 1,1-1-1,-4 0 1,2 3-24,-2-3 0,-4 1 1,-4-1-1,-4 2-38,-2-1 0,4 3 1,-5 0-1,-3 3-104,-1 3 1,3-4-1,0 2-54,-1 2 0,-3 2 219,-1 2 0,-1 8 0,1 2 0,-1 7 0</inkml:trace>
  <inkml:trace contextRef="#ctx0" brushRef="#br0" timeOffset="1347">1782 385 6532,'-2'-10'125,"-4"2"-55,-5 0 0,1 7 1,-2-5-38,-1 4 0,-3 0 1,-1-2-1,-1-2-26,1 2 1,3 2 0,-1 2 16,-5 0 0,-1 0 0,3 2 0,1 2 6,0 2 1,5 2 0,2-2-26,2 5 0,3-1 0,5 2 26,0 1 0,0-3 1,2 1-11,3 3 1,5 0-1,6-1 1,-3-3-20,-1-2 0,-1-3 0,7-3 0,-1 2-22,1 2 0,-1 0 1,1-6-41,-1 0 0,1 0 1,-1 0-1,1 0-102,-1 0 0,1-6 0,-1-2-30,0-1 1,-5 3-1,-2-6 192,-2-1 0,3 3 0,-5-2 0,0-1 0,2-3 0,-6-1 0,5-1 0</inkml:trace>
  <inkml:trace contextRef="#ctx0" brushRef="#br0" timeOffset="1776">1834 0 7209,'0'12'222,"0"0"-208,0 1 1,0-3 0,0 2 0,0 1 2,0 3 1,0 1 0,0 1-47,0-1 0,0 8 0,0 3 11,0-1 1,6-2 0,0-8 7,-2 1 1,-2-1 0,-2 1 0,2-1 3,4 1 1,-4-1-1,3 1-8,-3-1 1,-2 1 0,0-1-33,0 1 1,0-1 8,0 0 0,0 1 0,2-3-88,4-3 1,-4-2-118,4-4 1,-4-2-180,-2 7 421,0-7 0,8 12 0,1-7 0</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35.300"/>
    </inkml:context>
    <inkml:brush xml:id="br0">
      <inkml:brushProperty name="width" value="0.08571" units="cm"/>
      <inkml:brushProperty name="height" value="0.08571" units="cm"/>
    </inkml:brush>
  </inkml:definitions>
  <inkml:trace contextRef="#ctx0" brushRef="#br0">280 175 6525,'0'-10'173,"0"3"0,0 5 0,-2-2 17,-4-2-121,4 0 1,-11 4 0,5-2-11,-2-2 1,-1 1-67,-7 5 1,1 0 0,-1 0 24,1 0 0,5 0 0,1 0 0,-3 2-13,-2 3 0,1-1 1,1 6-1,3 0 2,-3-1 1,4 1-1,1 4 1,-1-3-13,0 3 1,6 1 0,-1 3-6,3-1 0,2 1 0,0-1 0,0 1-3,0-1 0,0-5 0,2-2 4,3-3 7,5 7 1,2-12 0,-1 4 0,3-2-10,2 1 1,1-3 0,0 4 0,1-4-30,-1-2 1,1-2 0,-1-2-1,1-2-1,-1 3 0,1-7 1,-1-2-7,1-3 0,-3 3 1,-1 0-1,-5-1 1,-1-3 0,4 5 1,-6-1-1,0-2 26,1-1 1,-5 3 0,4 1 0,-2-1 56,2 2 314,-4-5-93,5 5-123,-7 0 1,0 5 2,0 10 1,0 5-116,0 8 1,0-1-1,0 0-133,0 1 0,2-1 0,2 1-160,2-1 1,2-5 0,-2-2-304,5-3 573,5 7 0,9-12 0,2 6 0</inkml:trace>
  <inkml:trace contextRef="#ctx0" brushRef="#br0" timeOffset="363">891 105 7841,'-9'-8'-283,"1"6"0,2-7 174,0 3 1,-1 4 276,1-4 1,-4 4-80,-7 2 1,-1 8 0,1 2-9,-1-1 0,6 7 0,1-4 0,-1 3-43,2 3 0,1-1 0,5 1 0,-2-1-32,2 0 0,2 1 1,2-1-44,0 1 0,0-1 0,2 1-28,4-1 1,2-5 0,5-2 0,-1-1 15,2 1 1,7-6 0,2 2 0,-1-4-206,-3-2 0,4 0 1,1 0-1,-3 0 254,-2 0 0,7-8 0,1-2 0</inkml:trace>
  <inkml:trace contextRef="#ctx0" brushRef="#br0" timeOffset="643">1188 18 7841,'0'-10'-409,"0"2"459,0 8 1,0 2-1,0 4 1,0 6-10,0 3 1,2-3 0,2 0 0,2 3-55,-2 6 0,-2-1 0,-2 3 1,0-3-184,0-3 1,0 1-1,0-1-194,0 0 0,0 1-85,0-1 475,0 1 0,0-1 0,0 1 0</inkml:trace>
  <inkml:trace contextRef="#ctx0" brushRef="#br0" timeOffset="1202">1066 175 6407,'17'0'189,"1"0"1,-1 0 0,1 0 0,-1 0-124,1 0 0,-1 0 0,1 0 1,-1 0 7,1 0 0,-1 0 0,3 0 0,1 0-98,2 0 0,0 0 0,-5 0 0,-1 0-28,1 0 1,-1-6-1,1 0 56,-1 3 0,1 1 0,-1 2 1,1 0 13,-1 0 1,-5-2 0,-1-2 22,3-2 0,-4 0-16,1 6-51,-7 0 5,4 0 14,-8 0 0,-8 2 6,-3 4 0,-5-2 0,-1 7 6,-1 3 1,6-4 0,3 1 14,1 3 1,-4-4 0,7 1 3,1 3 0,2 1 14,2 3 1,2-3 0,2-1-30,1-2 0,9-9 0,-2 3 0,1-2-79,-1 2 0,3-4 0,-3 4 0,3-4-109,3-2 1,-1 0-1,1 0 1,-1 0-513,1 0 691,-1 0 0,1-8 0,-1-2 0</inkml:trace>
  <inkml:trace contextRef="#ctx0" brushRef="#br0" timeOffset="1375">1677 53 7841,'-11'-10'-175,"-1"4"120,8 4-465,-4 2 1,8 2 519,0 4 0,0 4 0,0 7 0</inkml:trace>
  <inkml:trace contextRef="#ctx0" brushRef="#br0" timeOffset="1887">1852 193 7841,'10'0'-402,"-3"0"501,-7 0 1,2 0-48,4 0 1,-4 7-1,6 3 1,-2 2-29,-1-1 0,1-5 0,-6 6 25,0 1 1,2-3 0,2 2-121,2 1 1,0-3-310,-6 2 227,0-9 140,0 5 1,0-10 0,0-4 1,6-3-1,1-9 61,3 1 1,-6 5 0,4 1-29,-1-3 0,3-2 1,8-1-17,-1 0 1,1 5 0,-1 2 71,0 2 0,1 3-49,-1 5 0,1 0 0,-1 2 54,1 3 1,-3-1 0,-1 8-93,-2 1 1,-9-3-1,5 0 1,-2 0-103,0-1 1,0-3 0,-6 6-26,0 1 1,5-3 0,1 2-503,-2 1 1,0-5 638,2-2 0,4 4 0,7-1 0</inkml:trace>
  <inkml:trace contextRef="#ctx0" brushRef="#br0" timeOffset="2606">2620 123 6486,'0'-12'417,"0"0"1,-7 8-408,-5-1 0,-4 3 1,-1 2-40,-1 0 0,1 0 0,0 0 21,-1 0 0,3 2 0,1 2 0,4 3 27,3 3 1,-7 0-1,4 3 1,1-1-1,3 2 0,-2-5 1,2 3-1,2 1 8,2 3 1,2-4 0,0-1-29,0 3 0,0-4 0,2-1 8,4-1 1,-2 4 0,8-7 0,1-1-60,3-2 0,1-2 0,1 0 17,-1 0 0,1 0 1,-1 0-1,0-2 43,1-3 1,-6 1-1,-1-6 1,1 0 105,-2 1 0,5-3 0,-5-6 53,0 1 0,3 5 0,-7 1 14,-2-3 1,4-1-1,-3-3 1,3 3-74,-2 3-106,-4 4-18,6 8 1,-6 2-1,1 4-26,3 6 1,2 5-1,-4 4-21,2 3 0,2-1 0,-5-4 0,3 3-5,-2 1 1,4 2-1,-2-3 1,0 1-3,1-2 0,-5 4 0,4 1 28,-4 1 0,4-6 0,0 2 1,-2-3-1,-3-1-6,-1 5 0,-1-7 1,-3 2-1,-4-5 38,-2 0 1,-1 1 0,-7 1 26,1-5 0,-1-1 1,1-6-1,-1 2 85,1-2 0,-1-2 0,1-2-35,-1 0 0,1-2 0,1-4 76,5-6 0,3 2 1,8-1-1,0-3-13,0-1 1,0-3 0,0-1-1,2-3-162,4-1 0,3-2 0,9 2-245,-1-6 1,7 1 0,-1-1 0,0 0 276,2 2 0,3-6 0,7 6 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54.035"/>
    </inkml:context>
    <inkml:brush xml:id="br0">
      <inkml:brushProperty name="width" value="0.08571" units="cm"/>
      <inkml:brushProperty name="height" value="0.08571" units="cm"/>
    </inkml:brush>
  </inkml:definitions>
  <inkml:trace contextRef="#ctx0" brushRef="#br0">71 140 8277,'0'10'864,"0"-3"-780,0-7 0,2-5-118,3-1 8,5-8 0,2 6-10,-1-3 78,-7-5-50,4 14 0,-2-7 0,0 3-58,-2-6 81,5-3-23,-7 5 0,8-6-124,-4 5 106,-4 3 8,5 0-27,-7 8 60,0 0 26,0 8 0,0 2 0,0 7-39,0 1 1,-2-7 0,-1 1 0,-3 1 3,2 3 0,2 1 0,2 1-5,0-1 1,0 1 0,0-1-32,0 1 36,0-1-9,0 1-87,0-1 0,0 1 0,0-1 0,0 1-141,0-1 1,0 1 160,0-1 26,0-7-4,0 5 1,0-11-548,0 8 266,8-8-52,-6 3 258,5 1-385,-7-6 508,0 6 0,8 0 0,2 1 0</inkml:trace>
  <inkml:trace contextRef="#ctx0" brushRef="#br0" timeOffset="458">18 507 6649,'-9'0'200,"1"0"-111,8 0 279,0 0 1,2-6 0,4 0-186,5 2 0,5 2-102,1 2 0,1 0 1,-1 0-39,1 0 1,-1 0-1,1 0 1,-1 0-3,0 0-132,1 0 0,-6 0 131,-1 0 1,1 0-297,5 0 0,-5 0 86,0 0 0,-7 0-323,7 0 0,-6 0 493,6 0 0,-1 8 0,7 2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4.127"/>
    </inkml:context>
    <inkml:brush xml:id="br0">
      <inkml:brushProperty name="width" value="0.08571" units="cm"/>
      <inkml:brushProperty name="height" value="0.08571" units="cm"/>
    </inkml:brush>
  </inkml:definitions>
  <inkml:trace contextRef="#ctx0" brushRef="#br0">35 88 7804,'17'0'-307,"1"0"1,-8-2 0,-3-2 183,1-1 1,-4-1-1,6 4 196,-3-4 1,1 2-1,-2-8 0,-4 7 59,4-7 1,-12 8-96,-6-2 1,3-1-1,-3 1 15,-2 2 0,-1 2 0,-1 4-40,5 4 1,-3-2 27,8 7 1,-5 1 26,5 5 1,0 1-1,6-1-3,0 1 0,0-7 0,0 1-18,0 2 1,2-5 0,4 3-113,5 1 0,5-5 1,1-2-213,1-4 0,-1-2 0,1 0-513,-1 0 791,1 0 0,-1 0 0,1 0 0</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55.828"/>
    </inkml:context>
    <inkml:brush xml:id="br0">
      <inkml:brushProperty name="width" value="0.08571" units="cm"/>
      <inkml:brushProperty name="height" value="0.08571" units="cm"/>
    </inkml:brush>
  </inkml:definitions>
  <inkml:trace contextRef="#ctx0" brushRef="#br0">87 105 7478,'0'10'438,"2"-2"-413,4-8 0,-2 0-43,8 0 0,-6 0-3,5 0 0,-7-2 0,4-2-17,0-2 1,-5-8 32,9 3 1,-8 1-3,2-2 0,-4 1 1,-2-7 1,2 7-25,4-1 23,-5 8 57,7-4 0,-8 10 55,0 4 1,0 4-9,0 7-73,0 1 1,0-1 0,0 1 0,0-1-1,0 1 1,2-1 19,4 0 1,-4 1-1,4-1-11,-4 1-44,-2-1 0,0 1 1,0-1-1,0 1-12,0-1 1,0 1-131,0-1 1,0-5 37,0-1 1,0 1-86,0 6 0,0-7 58,0 1 0,0-6 0,0 5-46,0 3 1,0-4-5,0 1 1,0-5 191,0 6 0,0-1 0,0 7 0</inkml:trace>
  <inkml:trace contextRef="#ctx0" brushRef="#br0" timeOffset="441">0 542 7163,'10'0'75,"-2"-2"341,-8-4-607,0 4-236,0-6 323,0 8 1161,0 0-868,7 0-100,-5 0 1,14 0-61,-5 0 1,5 0 0,1 0 0,1 0-24,-1 0 0,-5-2 0,0-2-28,1-1 73,3-1-4,1 6 0,1 0-35,-1 0 1,1 0 13,-9 0 4,7 0-79,-6 0 74,7 0 5,-7 0-180,5 0-8,-13 0 170,14 0 4,-14 0-348,5 0 161,1 0-39,-6 0-196,6 0 139,0 0 16,-6 0 135,5 0-399,-7 0 515,0 0 0,8 8 0,2 1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3:05.961"/>
    </inkml:context>
    <inkml:brush xml:id="br0">
      <inkml:brushProperty name="width" value="0.08571" units="cm"/>
      <inkml:brushProperty name="height" value="0.08571" units="cm"/>
    </inkml:brush>
  </inkml:definitions>
  <inkml:trace contextRef="#ctx0" brushRef="#br0">71 123 8468,'0'9'126,"2"-1"-228,3-8 124,-3 0 1,12-2-50,-8-4 30,7 5-13,-11-7 1,6 6 13,-8-4 0,6 2 0,0-7 1,2-1 3,-3-6-102,-3 9 93,6-7 1,-8 12 38,0-7 0,2 7 0,2-4 199,2 0-11,0 6-196,-6-5 5,0 7 162,0 0-89,7 0 1,-5 7 0,4 5-45,-4 3 1,-2-3 0,0 0 5,0 1-16,0 3 1,0 1-47,0 1 0,0-1 0,0 1 0,0-1 1,0 1-122,0-1 1,0 1 0,0-1-120,0 1 0,0-1 1,0 0-178,0 1 1,0-6-234,0-1 0,-2 1 167,-4 5 0,4-5 475,-4 0 0,-3-9 0,-1 5 0</inkml:trace>
  <inkml:trace contextRef="#ctx0" brushRef="#br0" timeOffset="556">1 455 8227,'17'0'426,"-5"0"-204,0 0-177,-1 0 1,1 0 0,0 0 32,1 0 1,3 0 0,1 0-65,1 0 0,-1 0 0,1 0-40,-1 0 0,0 0 1,1 0-1,-1 0-10,1 0 1,-1 0 17,1 0 1,-1 0-114,1 0-138,-1 0 157,1 0 1,-7 0 0,-1 2-243,-2 3 1,-2-1-130,-6 8 1,0-6-208,0 5 690,0 1 0,0-2 0,0-3 0</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3:13.983"/>
    </inkml:context>
    <inkml:brush xml:id="br0">
      <inkml:brushProperty name="width" value="0.08571" units="cm"/>
      <inkml:brushProperty name="height" value="0.08571" units="cm"/>
    </inkml:brush>
  </inkml:definitions>
  <inkml:trace contextRef="#ctx0" brushRef="#br0">88 103 7945,'-10'0'-110,"3"0"212,7 0 59,0 0-233,7 0 96,-5-8 1,12-1-106,-8-9 55,-1 9 0,1-7-67,0 4 97,8 5 1,-12-3 44,3 4-3,-3 4 1,-2-4 14,0 12 0,0-2 41,0 8 0,0-1-43,0 7 1,0-1 0,0 1-6,0-1 0,0 1 2,0-1 0,0 1 0,0-1 0,0 1-43,0-1 25,0 0-125,0-7 1,6 6 0,0-5-188,-2 5 0,0-6 18,2-5 0,-4-1-137,3 2 0,-1-4-450,2 4 843,-4-4 0,6 6 0,-8 1 0</inkml:trace>
  <inkml:trace contextRef="#ctx0" brushRef="#br0" timeOffset="450">1 470 6967,'9'0'356,"1"0"-201,-4 0 0,4 0-107,7 0 0,1 0 0,-1 0 1,0 0 37,1 0 1,-6 0 0,-1 0 61,3 0-89,1 0-72,3 0 54,-1 0 1,-5 0-21,0 0-18,-1 0 0,7 0-192,-1 0-37,-7 0 243,5 0 1,-11 0-471,8 0 198,-8 0-33,3 0 288,1 0 0,2 0 0,7 0 0</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3:15.588"/>
    </inkml:context>
    <inkml:brush xml:id="br0">
      <inkml:brushProperty name="width" value="0.08571" units="cm"/>
      <inkml:brushProperty name="height" value="0.08571" units="cm"/>
    </inkml:brush>
  </inkml:definitions>
  <inkml:trace contextRef="#ctx0" brushRef="#br0">210 122 7661,'8'-9'76,"-6"-7"1,6 6-156,0 1 0,-6-1 53,3 4 0,-1-2 1,0-5 22,2 1 117,0 8-9,-6-11-55,0 13-5,0-6-62,0 8 43,0 0 5,0 8 128,8-6-145,-6 13 1,5-11 4,-7 8 3,0-1 4,0-1-7,0 6 0,0-7 0,0 9-38,0-1 0,0-5 1,0 0-146,0 1 175,0 3-70,0-7 0,2 5-236,4-8 0,-4 2-243,4-3 489,-4-3-289,-2 14 0,0-12 338,0 7 0,8 1 0,1 5 0</inkml:trace>
  <inkml:trace contextRef="#ctx0" brushRef="#br0" timeOffset="2150">36 175 7040,'15'-2'-64,"-1"-2"84,-2-2 0,-7-6-42,7 7 1,-6-7-1,4 4 32,-3-2 1,1 5-13,-2-7 0,-2 2 0,5-3 3,-1 1 0,-2 6 0,-4-3-1,4 1 0,-4 0-2,4 2 1,-4 2 24,-2-7 57,0 7-46,0-4 1,0 8 1,1 0 28,5 0 0,-4 2 10,4 4 0,-4-2-17,-2 7 1,0-5-36,0 6 0,0-1 28,0 7-53,0-8 14,0 5 1,0-11-1,0 8 1,0 1 13,0 3 1,6 1-1,0 1-6,-2-1 0,-3-5 0,-1-1 16,0 3 0,0 2 0,0 1 0,0 0-15,0 1 1,0-1 0,0 1 0,0-1-16,0 1 1,0-1-33,0 1 48,8-1-10,-6-7-167,6 5-8,-8-13 167,0 14-210,0-14-5,0 6 185,0-1 0,0-5-28,0 6 27,0-8-50,8 8-293,-6-6-170,5 6 262,-7-8 279,0 0 0,8 0 0,2 0 0</inkml:trace>
  <inkml:trace contextRef="#ctx0" brushRef="#br0" timeOffset="2582">1 576 6454,'10'-2'284,"-5"-3"1,-1 3-121,2-4 1,4 4-17,7 2 1,1 0 0,-1 0-55,1 0 0,-1 0 0,1-2 0,-1-2-16,1-2 0,-1 0 1,2 6-135,5 0 158,-5 0-21,6 0-7,-7 0-255,-1-7 240,1 5 6,-1-6-11,1 8-170,-1 0 4,-7 0 153,5 0-265,-5 0 0,0 0 224,-3 0 10,1 0-257,-6 0 239,6 0-36,-8 0-361,0 0 177,0 8 1,0-4-68,0 7 1,-2-7 294,-4 2 0,-4 4 0,-7-1 0</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3:48.435"/>
    </inkml:context>
    <inkml:brush xml:id="br0">
      <inkml:brushProperty name="width" value="0.08571" units="cm"/>
      <inkml:brushProperty name="height" value="0.08571" units="cm"/>
    </inkml:brush>
  </inkml:definitions>
  <inkml:trace contextRef="#ctx0" brushRef="#br0">35 53 7707,'10'0'-1606,"-1"0"1693,-3 0 1,-4-2 190,4-4-25,-4 4-117,-2-13 1,2 13 262,4-4-35,-4-4-53,5 8-46,-7-6-278,0 8 1,0 2 38,0 4 1,-2 4-1,-3 7 0,3 1 1,-4-1 18,4 1 1,-4-1 0,0 1-20,2-1 1,-3 1-1,1-1 1,0 0-37,-2 1 1,6-6-1,-3-1-27,3 3 1,0-4-1,-2 1 14,-2 3 0,0-5 9,6 3 0,0-6-36,0 6-67,0-9-48,0 13 76,0-14 52,0 13 31,0-13 1,0 8 56,0-4 0,2-4 106,4 4-129,-4-4 0,8-2-13,-5 0 1,-1 0 0,8 0-19,1 0 0,-3 0 1,2-2-26,1-4 0,-3 4 0,2-4 21,1 4 1,3 2 0,1 0 14,1 0 1,-1-6 0,1 0 1,-1 3 1,1 1-1,-1 2-8,1 0 0,-1-6 0,0 0 0,1 2-1,-1 2 1,-5 2 0,0 0-69,1 0 1,-3 0-547,2 0 186,-1 0-361,-1 0 111,-2 0 677,-8 0 0,0-8 0,0-1 0</inkml:trace>
  <inkml:trace contextRef="#ctx0" brushRef="#br0" timeOffset="814">349 88 7822,'10'0'-370,"-2"0"1,-10 0 646,-4 0-236,4 0 0,-6 2 27,8 3 0,0-1-37,0 8 1,0-6 0,0 5 16,0 3 1,0-4 0,0 1-5,0 3 1,0 1-1,0 3 8,0-1 1,0-5 0,0 0-55,0 1 1,0 3-1,0 1 3,0 1 0,0-1 0,0 1 11,0-1 1,2-5 0,2-1-42,2 3 1,0-4-1,-6 1 26,0 3 1,0-4 12,0 1 0,0 1-9,0 5 1,-6-5 11,0 0 1,0-1 21,6 7 1,0-9-25,0 7 0,0-12 4,0 8-19,0-9 1,0 7-68,0-4-140,0-4-39,0 6-139,0-8-823,0 0 1212,8 0 0,-6 0 0,6 0 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03.867"/>
    </inkml:context>
    <inkml:brush xml:id="br0">
      <inkml:brushProperty name="width" value="0.08571" units="cm"/>
      <inkml:brushProperty name="height" value="0.08571" units="cm"/>
    </inkml:brush>
  </inkml:definitions>
  <inkml:trace contextRef="#ctx0" brushRef="#br0">70 123 8111,'8'10'301,"-6"-2"-237,6-16 1,-3 4-32,1-8 1,2 8 0,-4-3-151,2-1 125,0 6-46,-6-14 0,1 13 51,5-9-8,-4 8 27,6-11-50,-8 13 0,6-14-32,0 4 0,1 5 20,-1 1 22,-4 4 1,6 2-2,-8 0 177,0 0 0,0 8-60,0 3 0,0-1 0,0 2 49,0 1-143,0 3 5,8 1 1,-6-5 0,3 0 0,-3 1 0,-2 3 40,0 1-56,0-7 0,0 5 0,0-3 28,0 3-80,0 3 75,0-1-34,0-7 1,0 6 0,0-5-75,0 5-46,0-6 56,0 5 1,0-5 55,0 7-14,0-7 21,0-2-391,0-1-127,0-5 371,0 6-3,0 0-900,0-6 1058,0 6 0,0-8 0,0 7 0,0 3 0</inkml:trace>
  <inkml:trace contextRef="#ctx0" brushRef="#br0" timeOffset="679">0 507 7368,'10'-7'307,"0"5"-251,-4-4 1,-3 4-1,9 2 5,2 0 1,-5 0 0,3 0 8,2 0 1,-5-2 0,3-2 2,1-2 0,3 0 0,1 6-31,1 0 0,-6 0 0,-1 0 20,3 0-156,-6 0 134,7 0 14,-5 0-15,-1 0-38,7 0 31,-14 0 5,13 0-68,-5 0 71,0 0-17,5 0 6,-13 0-14,14 0 1,-12 0 13,7 0 2,-7 0-11,12 0 5,-14 0 1,5 0-21,-7 0 21,8 0 4,-6 0-6,6 0 33,-8 0-33,8 0-30,-6 0 0,5-1 24,-7-5-57,0 4 31,8-6-108,-6 8-462,6 0-577,-8 0-63,0 0 1218,0 8 0,-8-6 0,-2 5 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15.524"/>
    </inkml:context>
    <inkml:brush xml:id="br0">
      <inkml:brushProperty name="width" value="0.08571" units="cm"/>
      <inkml:brushProperty name="height" value="0.08571" units="cm"/>
    </inkml:brush>
  </inkml:definitions>
  <inkml:trace contextRef="#ctx0" brushRef="#br0">227 0 7516,'-9'8'-780,"1"-6"1017,8 6-136,0-8 0,-2 0 142,-4 0-145,4 0 0,-8 0-60,5 0 1,-5 0-16,-8 0 1,7 0-1,1 2-6,2 3 0,-5-3 0,3 6 0,-2-2-20,1 0 0,5 5 0,-4-3 0,1 0 4,-1 0 0,4 3 0,-4-3-10,3 2 89,-7 1 0,12 7 20,-4-1 0,4-5-36,2 0 1,0-6-1,0 5-18,0 3 1,0-5-1,0 3-37,0 2 1,0-5-1,0 3-12,0 2 0,2-5 27,4 3 1,-2-2 0,6 3 0,-1-3 24,1-2 1,-6-1 0,4-3 12,-1 2 1,3 2-42,8-2 1,-1-4-12,1 3 0,-1-3 2,0-2 1,1 0-1,-1 0 15,1 0 0,-7 0 0,1 0-2,2 0 0,-1-2 0,1-1 18,-2-3 0,-3-8 1,5 5-21,-3-1 1,-5-4-1,4 6 19,-2-1 1,5-3 22,-1-5 1,-4-1 0,-2 1 7,-5-1 0,5 7 0,0-1-7,-2-2 0,-2-1 1,-2-3-49,0 1 0,-6 5 1,0 1-1,0-1-36,-1 2 0,3-5-117,-8 3 1,1-3 0,-7-1 0,1 4-79,-1 7 0,1 3 0,-1 2 0,1 0-350,-1 0 0,-1 6 563,-4-1 0,-5 9 0,-6-4 0</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19.241"/>
    </inkml:context>
    <inkml:brush xml:id="br0">
      <inkml:brushProperty name="width" value="0.08571" units="cm"/>
      <inkml:brushProperty name="height" value="0.08571" units="cm"/>
    </inkml:brush>
  </inkml:definitions>
  <inkml:trace contextRef="#ctx0" brushRef="#br0">297 105 6597,'0'-12'46,"0"1"1,-2 7-21,-4-2 14,4 4 0,-7 2 58,3 0 1,2 0-58,-8 0 0,6 0 0,-5 0 40,-3 0 0,4 0 0,-1 2-42,-3 4 1,5-4 0,-3 4 0,-2-4-9,-1-2 1,3 5-1,0 3-21,-1 2 1,-3-4 0,-1 5-10,-1 3 0,7 0 0,1-1 0,2-1-5,4 1 1,-3-3-1,1 2 11,2 1 0,2 3 1,2 1 98,0 1 0,0-1-12,0 1 1,0-1-1,0 1-38,0-1 0,2-5 0,2-1 24,2 3 1,7-6 0,-3-1-46,0 1 0,5-6 0,-3 4 11,3-4 0,3 0 0,-1 2-4,1 2 0,-7-1 1,1-5-1,2 0-6,1 0 1,3 0 0,-1 0-1,1-2-17,-1-3 1,0 3 0,1-6-34,-1 0 1,1 6 0,-3-6 0,-1 3-3,-2-1 0,-7-6 1,7 4 9,2-1 1,-7 3 0,1-6 3,0-1 1,-4-3 0,6-1-3,-3-1 1,1 1 0,-4-1 0,2 1 3,-2-1 0,-2 1 0,0-1 0,1 1 13,3-1 1,0 7 0,-6-1 8,0-1 0,-2-3-66,-4-1 1,-3 1 0,-9 3-78,1 1 1,-1 8 0,1-4 0,-1 2-78,1 1 0,5-1 0,1 6-225,-3 0 291,-2-8 0,-1 6 0,-1-4-142,1 4 0,5 2 0,1 2 274,-3 4 0,-9-4 0,-4 6 0</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17.350"/>
    </inkml:context>
    <inkml:brush xml:id="br0">
      <inkml:brushProperty name="width" value="0.08571" units="cm"/>
      <inkml:brushProperty name="height" value="0.08571" units="cm"/>
    </inkml:brush>
  </inkml:definitions>
  <inkml:trace contextRef="#ctx0" brushRef="#br0">53 175 7831,'2'-10'150,"4"4"1,-4 3 0,5-1-174,1-2 1,-6-2 0,6 4 37,0-2 1,-5-5-1,7 3-43,-2-2 0,3-1 1,-3-5-1,2 4 0,-6 3 51,2 3-13,-4-4 1,-2-1-14,0-1 9,0 8 6,0-4 40,0 8 0,2 2 1,1 4 14,3 6 0,0-3 1,-6 3-29,0 2 0,0 1 1,0 3-1,0-1-22,0 1 0,0-7 0,0 1 1,0 1-11,0 3 1,0 1 0,0 1-16,0-1 0,0 1 1,0-1-79,0 1 93,8-9 0,-6 7 0,4-4-31,-4 3 1,-2-3 0,0-1-242,0 3 1,0-4-1,1-1-151,5-1 0,-4 0-18,4-2 1,-4-2 433,-2 7 0,0-7 0,0 4 0</inkml:trace>
  <inkml:trace contextRef="#ctx0" brushRef="#br0" timeOffset="647">0 507 6558,'10'0'234,"-2"-8"1,-6 6 50,4-4 4,-4 4-147,5 2 0,-5 0-80,4 0 0,-2 0-51,8 0 0,-7-6 61,7 1 1,0-1-29,5 6 1,-5 0 0,-1 0-13,3 0 0,-4-2 1,1-2 9,3-2 0,-4 0 1,1 6-18,3 0 0,1 0 0,1-2 0,-2-1 35,-3-3 1,1 0 5,5 6 0,1 0-5,-1 0 1,-5 0-68,0 0 0,-7 0-392,7 0-356,-8 0 0,6 0 754,-5 0 0,-3 0 0,6 0 0</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29.550"/>
    </inkml:context>
    <inkml:brush xml:id="br0">
      <inkml:brushProperty name="width" value="0.08571" units="cm"/>
      <inkml:brushProperty name="height" value="0.08571" units="cm"/>
    </inkml:brush>
  </inkml:definitions>
  <inkml:trace contextRef="#ctx0" brushRef="#br0">105 88 7985,'-10'0'-1212,"2"-8"1312,8 6 1,-2-6 172,-3 8-172,3 0 1,-12-2 145,8-4-152,-7 4 0,11-7-200,-4 3 1,6 4 0,4-6 120,2 0 0,7 7 62,-1-5 0,3-2-13,3 2 0,-7 0 0,1 6-10,2 0 1,-5 0-62,3 0 1,0 0 8,5 0 0,1 0-13,-1 0 0,-5 0 0,-3 2-1,-1 4 0,4-2-1,-6 8 0,-1-1 11,-5 7 0,0-1 1,0 1 0,-5-1 0,-3-1 0,-2-5 0,4 3 0,-3-6 0,-1-1 0,0 1 0,4 4 0,-5-4 14,-3 1 0,5-3 0,-3 4-13,-2-2 1,5 3 0,-3-3 1,-2 2 1,1-5 0,-1 5-3,3-2 0,1 6 0,-4-5-19,3 1 1,7 0-1,-4-7 9,0 3 0,6 2-2,-4-2 51,5-4 0,1 8-15,0-5 1,-2 3-15,-4 4-14,4 3 0,-6-11-17,8 8 15,0-8 53,0 3 25,0-7 0,2 0 24,4 0 1,-2 0-39,7 0 1,1 0-22,5 0 0,1-5 0,-1-1-13,1 2 0,-7 2 1,1 2 39,2 0 1,1 0-25,3 0 0,-1 0 1,1 0 25,-1 0 0,1 0-1,-1 0 1,0 0-37,1 0 1,-6 0 0,-1 0-28,3 0 1,-4 0-48,1 0 0,-1 2 1,3 2-289,-1 2-291,-8-1 1,10-3 622,-9 4 0,9-4 0,-4 6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4.505"/>
    </inkml:context>
    <inkml:brush xml:id="br0">
      <inkml:brushProperty name="width" value="0.08571" units="cm"/>
      <inkml:brushProperty name="height" value="0.08571" units="cm"/>
    </inkml:brush>
  </inkml:definitions>
  <inkml:trace contextRef="#ctx0" brushRef="#br0">1 71 7646,'7'-10'-129,"3"2"129,7 8 0,-5 0 0,0 0 132,1 0 1,3 0-83,1 0 1,1 0 0,-3 2 14,-3 4 0,2 4 0,-9 7-264,-1 1 1,-2-7 0,-2 1 1,0 2 1,0 1-1,-2 1-47,-4-5 537,4 5-233,-13-14 1,11 6 0,-6-10 168,3-4 0,1 2 1,6-8-184,0-1 1,0-3-1,2-1 1,2-1-48,1 1 0,3 5 0,-4 0-287,2-1 1,7-3 189,-1-1 0,-2 7 0,-1 2 1,1 3 97,0-1 0,-6 0 0,4 6 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30.967"/>
    </inkml:context>
    <inkml:brush xml:id="br0">
      <inkml:brushProperty name="width" value="0.08571" units="cm"/>
      <inkml:brushProperty name="height" value="0.08571" units="cm"/>
    </inkml:brush>
  </inkml:definitions>
  <inkml:trace contextRef="#ctx0" brushRef="#br0">210 52 7313,'-18'0'62,"1"0"0,5 0 1,3 2-1,-1 2-14,0 2 0,4 2 1,-5-4-13,-3 2 0,4 5 1,1-3-25,1 2 1,-4-4 0,5 5-4,-3 3 0,6-5 0,-4 1 0,2 0 21,1 0 0,-1 1 0,4 5 69,-4-5 0,4 5 13,-4-4 0,4 3-41,2 3 1,2-1-13,4 0 0,-2 1-32,8-1 0,-7-5 0,7 0 7,2 1 1,-5-5 0,1 0-22,-2 0 1,5-7-1,-1 7 11,4 0 0,1-6 0,0 4-15,1-4 0,-6-2 0,-1 0 0,3 0-37,1 0 1,-3 0 0,0 0 30,1 0 1,3 0 0,1 0-7,1 0 0,-7 0 1,-1-2-1,0-2 5,-1-2 1,-3-2 0,6 2 7,1-5 0,-3 1 1,0-2-10,-2-1 1,3 3 0,-5-1-2,-2-3 1,4-2-1,-2-1 0,-3 0 1,5-1 0,-2 1 18,-2-1 0,0 6 0,0 1 41,1-3 0,1 5 1,-6-3-48,0-2 1,0 5 0,0-3-23,0-2 1,0 5 0,-2-1-23,-3 2 0,1-5-22,-8 1 1,6 2-54,-5-1 1,-1 1 0,-6-2-13,1 7 0,0-3 0,-1 2 53,1 2 0,-1 2 1,1 2-1,-1 0-31,1 0 0,-7 0 0,1 0 1,2 0-199,1 0 1,1 6 0,-2 0-1,-3 0 294,3 1 0,-6 3 0,0 7 0</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40.793"/>
    </inkml:context>
    <inkml:brush xml:id="br0">
      <inkml:brushProperty name="width" value="0.08571" units="cm"/>
      <inkml:brushProperty name="height" value="0.08571" units="cm"/>
    </inkml:brush>
  </inkml:definitions>
  <inkml:trace contextRef="#ctx0" brushRef="#br0">87 70 6606,'-11'0'347,"-1"0"-229,8 0 1,-6 0 35,5 0-98,3 0-17,-6 0 1,8-2-59,0-4 1,0 2 0,2-5 36,4 1 1,-4 0-1,5 4 5,1-2 1,0-1-1,6 3-1,-3-2 0,-5 0 0,6 6 6,1 0 1,-3 0-27,2 0 1,-1 0-7,7 0 0,-7 0 7,1 0 0,-6 0 19,5 0 1,-7 2 0,4 2-16,0 2 1,-6 7-10,4-1 1,-4 4-3,-2 1 0,0 0 0,0 1 1,0-1 1,0-5 0,-2-2 0,-2-1 0,-2 1 1,-8-4 0,5 6-1,-3-1-10,0-1 1,1 6-1,-7-7-1,1 1 0,5 5 0,0-5 8,-1 0 0,-1 5 0,1-5 97,1 0 1,6-1-45,-5-3 0,5-4 0,-4 6 37,2 0-90,3-6 0,3 7 4,-4-3 0,4-2 21,-4 8 24,4-8-16,2 11 1,0-11 64,0 8 17,0-8 20,0 3 16,0-7-24,0 0-84,8 0 1,-4 0-1,7 0-19,3 0 0,-4 0 0,-1-2 1,1-2-3,0-1 1,-4-1-1,5 6 1,1-2 25,-2-4 1,5 4-59,-3-4 0,3 4 11,3 2 1,-3-2 0,-1-1 45,-3-3 1,-5 0 0,6 6 0,1 0 1,-3 0 0,2 0-28,1 0 1,-3 0 0,2 0-1,1 0 1,-3 0-41,2 0-205,-1 0-24,7 0 0,-7 0-133,1 0-215,-8 0 1,6 6 600,-5 0 0,-3 7 0,6-3 0</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42.081"/>
    </inkml:context>
    <inkml:brush xml:id="br0">
      <inkml:brushProperty name="width" value="0.08571" units="cm"/>
      <inkml:brushProperty name="height" value="0.08571" units="cm"/>
    </inkml:brush>
  </inkml:definitions>
  <inkml:trace contextRef="#ctx0" brushRef="#br0">262 105 6541,'0'-9'-517,"0"1"555,0 8 1,0-2 197,0-4 60,0 4-90,0-6 59,0 8-104,0 0-84,-8 0 1,-1 0 0,-9 0 0,1 0 1,-1 0-30,1 0 1,5 2-1,0 2-8,-1 2 1,-3 6-1,1-5-21,3 3 1,-3-4 0,5 6 31,0 1 0,0-3 5,5 1 0,3 1-13,-4 6 1,4-1-8,2 1 0,0-1-22,0 0 1,0 1 0,2-3 25,4-3 1,-2 4-9,7-5 1,-1-1-1,4 0 1,-3-1 0,3 1 0,-5-6 0,3 4-23,2-1 0,1-5 1,3 6 2,-1 0 1,1-6-1,-1 4-1,1-4 1,-1-2 0,0 0 0,1 0 11,-1 0 0,1-6 0,-1-2-17,1-2 1,-3 5 0,-1-5 0,-4 0 23,-3 0 0,5 5 1,-4-5-1,0 0 51,-1 0 1,5 5 0,-6-7 69,-2-2 1,0 5-34,1-3 0,-3 0-55,4-5 0,-4 0 1,-2-1-68,0 1 1,0 5 0,0 0-19,0-1 0,0-3 0,-2 1 1,-2 1-77,-2 2 0,-1 1-13,1-7 0,-4 1 40,-7-1 1,-1 7 0,1 1 0,-1 2-97,1 4 0,-1 2 1,1 2-1,-1 0 21,1 0 1,-2 0-1,-3 0 1,-1 0-45,2 0 1,-5 0 0,3 2 0,0 2-103,-2 2 0,5 6 1,-5-4 289,0 1 0,5 3 0,-5 5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46.843"/>
    </inkml:context>
    <inkml:brush xml:id="br0">
      <inkml:brushProperty name="width" value="0.08571" units="cm"/>
      <inkml:brushProperty name="height" value="0.08571" units="cm"/>
    </inkml:brush>
  </inkml:definitions>
  <inkml:trace contextRef="#ctx0" brushRef="#br0">315 53 6767,'-10'-10'102,"3"2"0,5 3-28,-4-1 0,2 0-7,-8 6 1,6 0 0,-5 0 0,-3 0 1,5 0-27,-3 0 1,2 2-1,-3 2-19,1 2 0,0-1 0,-3-3 0,1 2-32,3 2 0,5 0 1,-6-4 2,-1 4 1,-1-3 0,0 7 0,3-2 0,5 4 0,-4-5 36,2 3 1,-3 2 0,3 3 60,-2-3 0,6 3-26,-1-3 1,3 4-13,2 1 0,0 0 0,0 1 1,0-1-1,2-1-26,3-4 1,-1 1 0,6-5-1,0 0 7,-1-1 1,-3 1 0,6-4 19,1 2 1,-3 2-1,2-4 34,1 1 0,3 1-81,1-6 0,1 0 1,-1 0-1,1 0-15,-1 0 0,-5-2 0,0-2 1,1-1 16,3 1 0,-1 0 0,-1 0 0,-3-4 12,3-2 0,-4 7 1,-1-5-1,1 2 99,0 0 1,-4-7-81,5 1 0,-5-2 0,4 1-26,-2 1 1,-3 0-1,-5-5-1,0 0 0,0 5 1,0 0-25,0-1 0,0-3 1,0-1-17,0-1 0,-5 7 0,-3 1 0,-2 0-67,-4 0 0,1 5 0,-1-5-20,3 2 1,-1 0 0,-5 5 0,-1-3-1,1 2-71,-1 2 0,1 2 0,-1 0 0,1 0-270,-1 0 1,1 0 453,-1 0 0,-7-8 0,-2-2 0</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48.290"/>
    </inkml:context>
    <inkml:brush xml:id="br0">
      <inkml:brushProperty name="width" value="0.08571" units="cm"/>
      <inkml:brushProperty name="height" value="0.08571" units="cm"/>
    </inkml:brush>
  </inkml:definitions>
  <inkml:trace contextRef="#ctx0" brushRef="#br0">18 123 8209,'12'-6'-32,"0"0"0,-7-1 0,7 1-2,2-6 1,-5 4 0,1 1 30,-2-1 0,-2 4 0,-4-6 16,3 3-8,-3 1 1,6 4 3,-8-4-4,0 4 1,0-8 23,0 5 112,0 3-26,0-6-112,0 8 14,0 0 1,0 8 21,0 3 0,0 5 1,0 1-34,0 1 1,0-1-1,0 1-6,0-1 1,0 1-1,0-1-13,0 0 1,2 1-1,2-1-36,2 1 1,0-1-1,-6 1-9,0-1 0,0-5 1,0 0-106,0 1 1,0-3-33,0 1 0,5-5-293,1 6 276,0-8 1,-6 6-319,0-5 530,0-3 0,8 6 0,1-8 0</inkml:trace>
  <inkml:trace contextRef="#ctx0" brushRef="#br0" timeOffset="728">1 472 7850,'11'-5'173,"1"-1"1,0 0-122,5 6 1,1 0 0,-3-2-13,-3-4 1,3 4-1,-3-4 6,4 4 0,-5 2 0,1 0-18,1 0 1,-3 0-23,2 0 0,-1 0 30,7 0 0,-6 0-92,-1 0 1,-5 0 1,6 0 12,-8 0 34,3 0 1,-5 0-17,4 0 1,-2 0 9,8 0 0,-7 0-16,7 0 0,0 0-11,5 0 0,-7-1-51,-4-5-437,3 4 184,-7-6 65,6 8 106,-8 0 0,2 0-137,4 0 311,-4 8 0,6-6 0,-8 5 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03.807"/>
    </inkml:context>
    <inkml:brush xml:id="br0">
      <inkml:brushProperty name="width" value="0.08571" units="cm"/>
      <inkml:brushProperty name="height" value="0.08571" units="cm"/>
    </inkml:brush>
  </inkml:definitions>
  <inkml:trace contextRef="#ctx0" brushRef="#br0">70 158 6583,'0'-10'1142,"0"2"-949,0 8-195,0 0 0,6-2 0,2-1-2,1-3 1,-5-2 0,4 4 0,-2-4 5,0-1 1,-1 3-1,-3-4 57,4 2 0,-4-5 59,4 1 0,2 2-64,-2-1 0,-1 5 83,-5-6-118,0 8 102,0-3-30,0 7 0,0 2-70,0 3 1,0 5-1,0 8-10,0-1 0,6 0 0,0 1 1,-2-1-23,-2 1 0,-2-1 1,0 1-1,0-1-26,0 1 0,0-1 0,2 1-99,4-1 1,-4 1-14,3-1 1,-3 1-1,-2-1-92,0 0 1,0-5-1,0 0-248,0 1 1,0-3 488,0 2 0,0-1 0,-7-1 0,-3-2 0</inkml:trace>
  <inkml:trace contextRef="#ctx0" brushRef="#br0" timeOffset="514">0 525 7603,'18'-10'176,"-7"2"1,1 8-90,2 0 1,-5 0 0,3-2-13,2-4 0,1 4 0,2-3-4,1 3 0,-1-4 0,1 0 1,-1 2-14,1 2 0,-7 2 0,1 0 0,2 0 0,1 0 0,1-2 0,-3-2-54,-1-1 0,-6-1-16,5 6 0,-5 0-117,6 0 41,-8 0 1,5 0-113,-3 0 0,-2 6-48,8-1 1,-8 3-506,2-2-186,3-4 939,-7 6 0,6-1 0,-8 3 0</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02.382"/>
    </inkml:context>
    <inkml:brush xml:id="br0">
      <inkml:brushProperty name="width" value="0.08571" units="cm"/>
      <inkml:brushProperty name="height" value="0.08571" units="cm"/>
    </inkml:brush>
  </inkml:definitions>
  <inkml:trace contextRef="#ctx0" brushRef="#br0">0 175 8240,'18'-8'34,"-6"6"0,-3-5 1,1 1 27,0 0 0,-5-6 0,5 5-29,-2-3 1,4-2 0,-5-3 22,3 3 1,-6-3-20,2 3 1,1-4 9,-1-1-38,0 7 14,-6 3-27,0 7 50,0 0 1,2 7-27,4 5 1,-4 3 0,4 3 0,-4-1 41,-2 1 1,0-1-1,0 1-49,0-1 0,0 1 0,2-1 1,1 1-52,3-1 1,0 1 0,-6-1-52,0 1 1,0-1-86,0 0 1,2 1-262,4-1 1,-4 1 77,4-1 1,-4-5-461,-2 0 817,0-9 0,0 5 0,0 0 0,0 2 0</inkml:trace>
  <inkml:trace contextRef="#ctx0" brushRef="#br0" timeOffset="425">18 507 6478,'10'0'1155,"5"0"-968,-3 0 0,-3 0-72,3 0 1,0 0-1,5 0-29,1 0 1,-1 0 0,1 0 0,-1 0-18,1 0 0,-1 0 0,0 0-47,1 0 1,-1 0 0,1 0-204,-1 0 0,1 0 1,-1 0-52,1 0 0,-7 0 0,1 0-212,2 0 444,-7 0 0,9 8 0,-6 1 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15.299"/>
    </inkml:context>
    <inkml:brush xml:id="br0">
      <inkml:brushProperty name="width" value="0.08571" units="cm"/>
      <inkml:brushProperty name="height" value="0.08571" units="cm"/>
    </inkml:brush>
  </inkml:definitions>
  <inkml:trace contextRef="#ctx0" brushRef="#br0">36 70 7378,'2'-9'80,"4"3"1,3-2 0,9 2 0,-3 0 27,-3-1 0,3 5 1,-3-4 22,4 4 0,1-4 119,1 0-116,-1 0-136,1 6 0,-3 2-7,-3 4 0,-5-2 0,-7 8 0,6-6 1,0 5 15,-2 3 1,-2-5 0,-2 3-27,0 2 0,0-5 0,0 3 16,0 2 0,-2-5 0,-4 3 1,-6 2 0,3-5 1,-3 1 0,-1-2 1,-3 5 0,-1-1 0,-1-2 0,1 1 0,1-5 0,3 4 0,1-2 0,8 5 0,-4-11 0,0 14 0,7-13 0,-5 9 0,2-6 0,-2 6 0,4-7 0,-6 5 0,1-2 0,5 5 0,-4-1 0,-2-2-14,2 1 1,0-5-18,6 6 6,-7 0 17,5 5 1,-6-7 63,8-3 1,2-7 34,4 0-82,-4 0 1,7 0 1,-3 0 0,-2 0 1,6-1 24,-2-5 0,-1 4 28,-1-4 1,4 4 7,7 2 0,-5-2-22,0-4 1,-7 4-1,7-4 1,2 5 0,1 1-48,3 0 0,-1 0 1,1 0 24,-1 0 0,-5 0 1,-1 0-9,3 0 1,-4 0-10,1 0-13,1 0-188,5 0 0,-7 1-78,-4 5 0,2-2-265,-3 8 1,1-6 532,-6 5 0,0-7 0,0 4 0</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17.194"/>
    </inkml:context>
    <inkml:brush xml:id="br0">
      <inkml:brushProperty name="width" value="0.08571" units="cm"/>
      <inkml:brushProperty name="height" value="0.08571" units="cm"/>
    </inkml:brush>
  </inkml:definitions>
  <inkml:trace contextRef="#ctx0" brushRef="#br0">332 18 6981,'0'-10'292,"0"3"1,-2 7-311,-4 0 0,2 0-33,-7 0 1,-1 0 72,-5 0 0,5 0 0,0 0 71,-1 0 0,-1 2 0,1 1-56,1 3 1,0 0-1,-3-4 1,1 2 9,3 2 1,5 0-1,-6-4-26,-2 3 1,5-3-1,-1 6-1,2 0 1,-5 2 2,1 7 1,4-5 0,1-3 11,-1-1 1,6 6-1,-6-5 43,0 1 1,6 0-54,-3-4 0,1 3 35,-2 9-29,4-1 0,-6 1-36,8-1 0,0-5 0,0-1 53,0 3 1,0-4-10,0 1 0,2 1 7,4 5 1,-2-5-3,7 0 0,-5-8 1,6 1 1,-6 3 2,5-2 0,-1 2-21,2-2 0,3-4 0,-5 5 15,0 1 1,5-6-63,-3 4 1,3-4 9,3-2 0,-1 0 3,1 0 0,-1 0 6,1 0 1,-7 0 56,1 0 1,-6-2-35,5-4 0,-5 4-25,6-4 0,0-1-1,5 1 1,-5 0-1,-3 4 1,-1-4 0,4 2 11,-6-7 38,7 7-29,-3-12 0,1 8-13,1-3 1,-6-3 16,6 8-27,-9-7-34,5 3 1,-8-2 3,0 1 1,0 5 24,0-6 1,0 7 25,0-7 1,2 8 0,2-4-3,2 0 0,0 5 2,-6-9 0,0 6-13,0-6 1,0 1-5,0-7 1,0 7-2,0-1 1,0 6-21,0-5 0,0 5 13,0-6-13,0 8-10,0-11 0,0 11 0,-2-6-23,-4 2 0,2 3 0,-8 5-83,-1 0 0,3-2 0,-2-2-60,-1-2 0,-3 0 1,-1 6-1,-1 0-376,1 0 575,0 0 0,-9 8 0,-1 2 0</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54.727"/>
    </inkml:context>
    <inkml:brush xml:id="br0">
      <inkml:brushProperty name="width" value="0.08571" units="cm"/>
      <inkml:brushProperty name="height" value="0.08571" units="cm"/>
    </inkml:brush>
  </inkml:definitions>
  <inkml:trace contextRef="#ctx0" brushRef="#br0">192 402 5744,'-10'0'0,"-5"8"0,5 2 0</inkml:trace>
  <inkml:trace contextRef="#ctx0" brushRef="#br0" timeOffset="383">18 437 6904,'0'-9'873,"0"1"-865,0 8 0,0 8-10,0 3 0,1 5 1,3 1-1,2 1 5,-2-1 1,-2 1 0,-2 1 0,0 2-3,0 3 0,0 5 1,0-6-1,0 0-38,0 2 0,0-5 1,0 3-1,0-3-148,0-3 1,6 1 0,0-1-301,-2 0 1,-3 1 484,-1-1 0,0-7 0,0-2 0</inkml:trace>
  <inkml:trace contextRef="#ctx0" brushRef="#br0" timeOffset="911">0 455 6494,'12'-6'109,"-1"0"0,-5-6 113,6 7 0,-1-3 1,7 4-144,-1-2 1,-1-2-1,-3 4-64,-1-1 1,0-1 0,5 6 0,1 0 6,-1 0 1,1 0 0,-1 0-3,1 0 1,1 0-1,2 2-26,3 4 0,-1 1 0,-6 7 0,-1-2-32,-4 1 0,1-3 0,-7 2 0,0-1 7,1-1 0,-5 5 0,4-3 8,-4 4 1,-2 1-1,-2 0-1,-4 1 0,-3-3 1,-9-1-1,1-4 1,-1-2 0,-1 3 0,-2-5 0,-3 0 14,3 2 1,-4-7 0,1 5-1,3-4-34,2-2 1,1 6 0,1 0-185,-1-2 1,3-4 9,3-6 1,4 2 216,8-8 0,-7 1 0,-3-7 0</inkml:trace>
  <inkml:trace contextRef="#ctx0" brushRef="#br0" timeOffset="1459">1118 175 8185,'0'-9'-949,"-2"1"1064,-4 8 0,2 0 0,-8 0-30,-1 0 0,3 0 0,-1 0-50,-3 0 1,4 6 0,-1 1 0,-1 3-12,2 4 0,-5 1 1,3 3-1,-3-1-15,-3 1 0,6 5 1,1 0-1,-1 0 20,2 3 0,-5-5 1,3 6-1,-1 0-12,1 1 0,-1-5 0,5 4 0,0 0-5,0 0 1,2-3-1,6 3 1,0-2-10,0-4 0,0-1 1,0-3-1,2 1-48,4-1 0,-2 1 0,8-3 0,1-1-74,3-3 1,-5-7 0,1 4 0,2-2-104,1 0 1,3-1 0,1-5 0,2 0-637,3 0 858,-1 0 0,-6 0 0,1 0 0</inkml:trace>
  <inkml:trace contextRef="#ctx0" brushRef="#br0" timeOffset="1777">1397 455 8167,'10'0'-838,"0"0"1001,-5 0 0,-1 7-128,8 5 1,-8 4 0,4 1 0,-3 1-60,1-1 1,2 0-1,-4 1-235,2-1 1,0 1 0,-5-1-41,5 1 0,-4-1 0,6-1 299,0-5 0,-6 5 0,5-6 0</inkml:trace>
  <inkml:trace contextRef="#ctx0" brushRef="#br0" timeOffset="2246">1380 821 7153,'17'0'274,"1"0"-240,-1 0 1,-5 0 0,-1 0-1,3 0 0,2 0 1,1 0-26,0 0 1,1 0 0,-1 0-12,1 0 1,-7 0 0,1 0-43,2 0 1,1 0 0,3 0-255,-1 0 0,1 0-89,-1 0 1,-5 0 386,-1 0 0,-7 0 0,4 0 0</inkml:trace>
  <inkml:trace contextRef="#ctx0" brushRef="#br0" timeOffset="2684">1275 542 6665,'17'0'196,"1"0"0,-6 0 1,-1 0-117,3 0 1,-5 0 0,3 0-1,2 0-52,1 0 1,3 0 0,-1 0-105,1 0 0,-1-6 0,1 0 0,-1 2-167,0 3 1,1 1 0,-1 0 242,1 0 0,-1-8 0,1-2 0</inkml:trace>
  <inkml:trace contextRef="#ctx0" brushRef="#br0" timeOffset="3221">2201 1 6669,'0'17'106,"0"1"1,0-1 0,0 2-49,0 5 0,-2-3 0,-2 8 0,-2 2-12,2 2 1,2 2 0,2 0-1,-2 2 7,-4 4 0,4-3 1,-5 9-1,1 0 8,0-3 1,-2 5-1,4-7 1,-3 3-34,-3 4 0,6-5 0,-4 1 0,2-2-47,1-5 0,-1-1 0,6-4 1,-2-2-45,-4-2 1,4-5 0,-4 3 0,4-2-318,2-4 0,0-7 0,0-2-185,0 1 565,0-5 0,8 0 0,2-8 0</inkml:trace>
  <inkml:trace contextRef="#ctx0" brushRef="#br0" timeOffset="3636">2445 682 7098,'12'0'177,"-1"0"0,1 0 0,5 0-108,1 0 1,-1 0 0,1 0-71,-1 0 1,1 0 0,-1 0 0,1-2-17,-1-4 1,1 4 0,-1-4 0,1 4 21,-1 2 1,0 0 0,1 0-364,-1 0 0,-5-6-46,0 1 0,-6-1 404,5 6 0,-7-8 0,4-2 0</inkml:trace>
  <inkml:trace contextRef="#ctx0" brushRef="#br0" timeOffset="4084">2602 507 6815,'-8'10'212,"7"-1"-114,-5-3 1,4 4-35,2 7 0,0 1 0,0-1 4,0 1 0,0-1 1,0 1-66,0-1 0,0 1 1,0-1-1,0 1-21,0-1 1,0 1 0,0-1 0,0 1-7,0-1 0,0-5 0,0-1 0,0 3-129,0 1 0,0-3 0,0 0-228,0 1 0,0-3 29,0 2 352,0-9 0,8 5 0,1-8 0</inkml:trace>
  <inkml:trace contextRef="#ctx0" brushRef="#br0" timeOffset="4900">2969 70 8447,'10'-7'-1033,"5"5"500,-3-4 0,3 4 661,3 2 1,-1 0 23,1 0 0,-1 0 51,1 0-160,-9 8 1,7-6 0,-6 5-1,1-1 45,1 0 1,0 8-1,5-3-47,0 5 1,-5-4-1,0-1 1,-1 3-10,-1 1 1,6-3 0,-7 0 0,3 1-24,0 3 1,-7 3 0,5 2 0,0 3 16,0-3 1,-1-2-1,3-1 1,-4 1-20,-1 5 0,-5-5 0,4 6 0,-4-1-5,-2-1 1,0 0 0,0-4 0,0 3 1,0 1 1,0 2 0,0-3 77,0 1-71,0 0 1,-6 1-1,-1-1 1,-3 0 15,-4 2 1,5-5-1,-1 3 1,0-4 35,0-1 1,1 1 0,-5 1 0,4-1-6,3-3 1,-7-3 0,4 5 0,-1-1-23,-1 1 0,6-7 0,-3 1-111,1 1-1,-4-3 1,4 0 30,-1-2 1,5-1-1,-4-3-1155,0 2 1200,6 0 0,-5-6 0,7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5.090"/>
    </inkml:context>
    <inkml:brush xml:id="br0">
      <inkml:brushProperty name="width" value="0.08571" units="cm"/>
      <inkml:brushProperty name="height" value="0.08571" units="cm"/>
    </inkml:brush>
  </inkml:definitions>
  <inkml:trace contextRef="#ctx0" brushRef="#br0">1 1 7730,'0'17'-393,"0"0"515,0 1 1,2-1 0,1 1-163,3-1 1,6-5 0,-4-2 98,1-3 0,-3 1 0,6-4 14,1 2 1,-3 0 0,2-6-98,1 0 1,-3 0 0,2-2-29,1-4 1,-5 2 0,0-6 0,-2 1 48,-1-1 0,7 4 1,-6-5 19,-2-3 0,-2-2 34,-2-1 1,0 5 49,0 1-134,0 7 0,6-2 23,-1 12 0,3 3 0,-4 9-5,2-1 0,0-5 0,-6 0 0,2 1 0,3 3 0,-3 1 0,4 1-10,-4-1 1,-2 1-1,0-1 1,0 1-13,0-1 1,0 1 0,0-1 22,0 0 1,0-5 0,0 0-9,0 1 1,-8 3 66,-3 1 0,1-7 1,0-2 229,3 0 0,-7-7-151,2 5 1,3-4-16,-3-2 1,0 0-65,-5 0 1,5 0 0,2-2 0,1-2-93,-1-1 0,6-3 0,-4 4 1,3-4-503,-1-2 1,-8 5 548,3-7 0,-5 0 0,-1-5 0</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03.056"/>
    </inkml:context>
    <inkml:brush xml:id="br0">
      <inkml:brushProperty name="width" value="0.08571" units="cm"/>
      <inkml:brushProperty name="height" value="0.08571" units="cm"/>
    </inkml:brush>
  </inkml:definitions>
  <inkml:trace contextRef="#ctx0" brushRef="#br0">1 1 6456,'12'0'89,"-1"0"1,-5 0 0,6 0 1,1 0 0,-3 0-135,2 0 0,-7 0 0,7 0-246,2 0 1,-5 0-58,3 0 347,0 0 0,5 8 0,1 1 0</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03.540"/>
    </inkml:context>
    <inkml:brush xml:id="br0">
      <inkml:brushProperty name="width" value="0.08571" units="cm"/>
      <inkml:brushProperty name="height" value="0.08571" units="cm"/>
    </inkml:brush>
  </inkml:definitions>
  <inkml:trace contextRef="#ctx0" brushRef="#br0">0 1 7428,'2'9'-14,"4"-3"1,-2-4 0,8-2 97,1 0 0,-3 0 0,2 0-22,1 0 0,3 0 1,1 0-78,1 0 0,-1 0 0,-1 2-120,-5 4 0,-1-4 0,-4 4-115,5-4 1,-1-2 0,2 0 249,1 0 0,3 0 0,1 0 0</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12.217"/>
    </inkml:context>
    <inkml:brush xml:id="br0">
      <inkml:brushProperty name="width" value="0.08571" units="cm"/>
      <inkml:brushProperty name="height" value="0.08571" units="cm"/>
    </inkml:brush>
  </inkml:definitions>
  <inkml:trace contextRef="#ctx0" brushRef="#br0">1 193 6643,'7'-10'46,"-3"2"1,8 8-27,1 0 1,3 0-1,1 0 9,1 0 0,-1-2 0,1-2 0,-1-1 3,1 1 0,-1 2 1,1 2-1,1 0 0,4 0 1,-3 0-1,5 0 1,-2-2 13,1-4 0,1 4 0,-2-4 0,4 4-16,0 2 0,4 0 0,-5 0 1,1 0-33,4 0 0,0 0 1,0 0-1,-2 0-9,2 0 0,0-6 0,0 1-2,-2 1 0,0 2 0,4 2 1,-1-2-1,-5-2 8,-2-2 1,6 0 0,-2 6 0,2 0 1,-2 0 0,4 0 0,-4 0 0,2-2 2,-2-3 1,10 3 0,-4-4 0,2 4-1,0 2 1,-4 0 0,-2 0-1,-2 0 0,2 0 1,2 0 0,2 0 0,-2 0-29,-4 0 0,4 0 0,-6 0 0,2 0 25,1 0 0,-3 0 0,4 0 0,-2 0 4,2 0 0,0 0 1,0 0-1,-4 0-6,-2 0 0,4-6 0,-3 0 0,-1 2 7,0 2 0,-2 2 0,-3 0 1,1 0 9,2 0 1,1 0 0,-7 0 0,1 0 6,-1 0 1,1 0 0,-1 0-1,1 0 2,-1 0 0,0-2 1,1-1-1,-1-3-7,1 2 1,-1 2-1,1 2 1,-1 0-6,1 0 0,-1 0 0,1 0 0,-1 0-14,1 0 0,-1 0 1,1 0-1,-1-2-2,0-4 0,1 4 1,-1-4 5,1 4 0,-1 2 1,1 0-1,1 0 3,4 0 0,-3 0 0,3 0 0,-3 0 1,-3 0 1,0 0 0,1 0 0,-1 0-2,1 0 0,-1 0 0,1 0 0,-1 0-2,1 0 1,-1 0 0,1 0-1,-1 0 1,1 0 0,-1 0 0,1 0 0,-1 0 1,-5 0-1,-1 0 13,3 0 0,1 0 0,3-1 17,-1-5 1,1 4-21,-1-4 0,1 4 0,-1 2 8,1 0 0,-7 0 1,1 0 0,1 0 1,3 0 0,1 0 4,1 0 1,-6 0-1,-1 0 11,3 0 0,1 0-34,3 0 1,-7-2 0,1-2 9,2-2 1,-5 1-1,3 5 10,2 0 0,-5 0 0,3 0-1,2 0 0,-5 0-3,3 0 1,0 0 106,5 0-63,-7 0-22,5 0-422,-13 0-382,6 0 142,-8 0 623,0 0 0,-8 7 0,-2 3 0</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07.295"/>
    </inkml:context>
    <inkml:brush xml:id="br0">
      <inkml:brushProperty name="width" value="0.08571" units="cm"/>
      <inkml:brushProperty name="height" value="0.08571" units="cm"/>
    </inkml:brush>
  </inkml:definitions>
  <inkml:trace contextRef="#ctx0" brushRef="#br0">18 210 7355,'12'0'3,"-1"0"0,-7-2 1,4-2-36,0-2 1,-6-2 15,4 2 1,-3 3 9,3-9 0,-4 6-5,4-6 0,-4 7-80,-2-7 68,0 0 1,0 1 19,0-1 1,2 8 38,4-2-17,-4 4 170,5 2-59,-7 0 1,6 2-56,0 4 1,0 4-1,-6 7-9,0 1 1,6-7-1,0 1-21,-3 2 1,1-1-1,0 1 1,2-3-28,-2 3 0,0-4 0,0 1-107,1 3 0,3 1-20,-2 3 1,-4-1-1,6-1-163,-1-4 0,-5-3-79,4-3 0,-4-2-160,-2 8 511,0-8 0,0 11 0,0-5 0</inkml:trace>
  <inkml:trace contextRef="#ctx0" brushRef="#br0" timeOffset="912">1 541 6675,'0'-9'455,"0"1"-308,7 8-119,3 0 1,8 0-46,-1 0 1,0 0 19,1 0 0,-6 0 1,-1 0 25,3 0 0,1 0 8,3 0 0,-1-6 7,1 0 1,-1 1-34,1 5 0,-1 0-1,1 0 0,-1 0-29,1 0 1,-7 0 30,1 0-17,-8 0-16,11 0-186,-13 0-157,6 0-282,-8 0 646,-8 0 0,-2 7 0,-7 3 0</inkml:trace>
  <inkml:trace contextRef="#ctx0" brushRef="#br0" timeOffset="1546">909 332 7814,'-10'0'-1295,"2"0"1565,8 0 62,0 0 0,8 0-280,4 0 0,-3 0 0,3 0-23,2 0 1,1 0-1,3 0 1,-1 0-3,1 0 0,-1 0 0,0 0 0,3 0 14,3 0 0,-3 0 1,5 0-1,-2 0-31,0 0 0,1 0 0,-5 0-81,4 0 1,3 0 0,3 0-62,-6 0 1,-9 0 0,-3 0-565,3 0 159,-6 0 537,-1 0 0,-7-8 0,0-2 0</inkml:trace>
  <inkml:trace contextRef="#ctx0" brushRef="#br0" timeOffset="2074">1101 175 6585,'10'0'715,"-3"0"-507,-7 0-118,0 0 0,0 7-49,0 5 0,0-2 1,0 1 0,0 3 0,2 2 1,2 1 8,2 0 1,0 1-1,-6-1-41,0 1 0,2-1 0,2 1-42,1-1 1,1 1-1,-4-1-30,4 1 0,-4-1 0,4 1-101,-4-1 1,0-7 0,2-2-256,1-1 0,3-3 418,-2 8 0,-4-8 0,6 3 0</inkml:trace>
  <inkml:trace contextRef="#ctx0" brushRef="#br0" timeOffset="2846">1765 140 6933,'17'0'81,"-7"-2"0,-3-2-63,1-2 1,-6-2 0,6 4-38,0-1 1,-6-3 6,3 2-21,-3-4 28,-2-7 1,0-1-17,0 1 0,0 5-15,0 1 29,0 7 73,0-4-9,0 8 1,2 2 47,4 4 0,-4-2 14,4 7 1,-2 1-73,2 5 0,-4 1 0,3-1 0,-3 1-21,-2-1 0,0 1 0,2-3 0,2-1-11,2-2 0,0-1 0,-6 7-68,0-1 1,0 1-1,2-3 1,2-1-65,1-3 0,1-5 0,-6 6-85,0 1 0,0-3 0,0 2 45,0 1 0,0-3 0,0 2 157,0 1 0,-8-5 0,-1 0 0</inkml:trace>
  <inkml:trace contextRef="#ctx0" brushRef="#br0" timeOffset="3296">1782 472 6423,'-10'0'275,"3"2"0,5 1-206,-4 3 60,4 0 85,-6-6-119,8 0 1,2 0 22,4 0 1,-2 0 48,7 0 0,1 0-74,5 0 0,1 0 0,-1 0-44,1 0 1,-1 0 0,1 0-1,-1 0-40,1 0 0,-1 0 1,1 0 7,-1 0 1,1 0-192,-1 0 0,-5 0-500,-1 0 0,-5 0 674,6 0 0,-8 8 0,3 2 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15.750"/>
    </inkml:context>
    <inkml:brush xml:id="br0">
      <inkml:brushProperty name="width" value="0.08571" units="cm"/>
      <inkml:brushProperty name="height" value="0.08571" units="cm"/>
    </inkml:brush>
  </inkml:definitions>
  <inkml:trace contextRef="#ctx0" brushRef="#br0">0 70 7782,'0'12'203,"0"-1"-172,0 3 1,0-4 0,0 1 0,0 3-44,0 1 0,0 3 1,0-1-1,0 1 29,0-1 1,0 1-1,0-1-75,0 1 1,2-3 0,2-1-121,2-3 1,2-1 0,-5 4-251,3-3 0,0-5 111,-6 6 1,2-8 316,4 2 0,-4-5 0,6-1 0</inkml:trace>
  <inkml:trace contextRef="#ctx0" brushRef="#br0" timeOffset="791">384 70 7156,'0'12'138,"0"-1"0,0 1 1,0 5-139,0 1 0,0-6 0,0-1-12,0 3 1,0 1 0,2 1 43,4-4 0,-2 1 0,6-5-17,-3 2 1,7-1 0,-4 5-31,-1-3 0,7-7 0,-4 4 20,3 0 1,-3-6 0,-1 4 5,3-4 1,2-2-9,1 0 1,0 0 0,1 0-7,-1 0 1,1 0-80,-1 0 1,-1-8 31,-4-4 1,-3 2-2,-3-1 1,-4-1-2,4-5 0,-4-1 98,-2 1 142,0-1-44,0 1-95,0 7-41,0 2 40,0 8 0,0 2 57,0 4 1,0 4 24,0 7 0,0 1-85,0-1 0,0 1 0,2-3 0,2-1-8,1-3 1,3 1 0,-4 6-46,2-1 0,0-5 0,-4-3 1,1 1-237,3 0 0,2-4-343,-2 5 0,4-1 587,7 2 0,1 3 0,-1-5 0</inkml:trace>
  <inkml:trace contextRef="#ctx0" brushRef="#br0" timeOffset="1245">1327 245 6953,'12'0'236,"0"0"-207,1 0 1,-3 0 0,2 0 48,1 0-31,3 0 0,1 0 1,1 0-13,-1 0 1,1-2-1,-1-2 1,1-2-56,-1 2 1,0 2 0,1 2-38,-1 0 0,1 0 1,-1 0-103,1 0 0,-1 0 0,1 0-172,-1 0 1,-5 0 101,-1 0 229,-7 0 0,4 0 0,-8 0 0</inkml:trace>
  <inkml:trace contextRef="#ctx0" brushRef="#br0" timeOffset="1662">1450 70 6795,'2'12'219,"3"-1"0,-3-5 0,4 6-167,-4 1 0,-2-3 0,2 2 0,2 1-63,2 3 1,0 1 0,-4 1 0,1-1-19,3 1 1,2-1 0,-4 1-151,2-1 1,0 1 0,-6-1-99,0 1 0,5-1-308,1 0 585,0-7 0,2 6 0,1-7 0</inkml:trace>
  <inkml:trace contextRef="#ctx0" brushRef="#br0" timeOffset="2231">2148 0 6798,'10'2'460,"-4"4"1,-4-2-370,-2 8 1,0-1-1,0 7-58,0-1 0,6 1 1,-1-1-1,-1 0-23,-2 1 0,-2-1 0,0 1-77,0-1 0,0 1 0,0-1-26,0 1 0,2-1-180,4 1 1,-4-1 98,4 1 0,-4-7-621,-2 1 795,0-8 0,7 11 0,3-5 0</inkml:trace>
  <inkml:trace contextRef="#ctx0" brushRef="#br0" timeOffset="2978">2532 88 7267,'10'-2'-504,"-4"-4"552,-4 4 0,-4-6 24,-4 8 1,2 0-5,-7 0 0,5 0 0,-4 2-19,2 4 0,1-4 0,1 6-19,-6-1 1,4-3 0,1 6 0,1 0 9,0-1 0,0-3 0,6 6 26,0 1 1,-6 3-88,1 1 1,-1 1 0,6-1-1,0 1 0,0-1 24,0 1 0,2-3 0,2-1 0,3-5 4,3-1 0,-4 0 0,5-4 10,3 2 1,2 5-2,1-5 1,0 6 0,1-6 17,-1-2 0,1-3 0,-1-1-9,1 0 0,-1 0 1,1 0-15,-1 0 1,1 0 0,-1 0 6,1 0 1,-7 0 0,-1-1-28,-2-5 1,3 2-1,-3-6 1,0 0 35,0 1 1,-3 3 0,-3-4-1,2 0 61,2 1 1,0-3-1,-6-5-45,0-1 0,6 7 0,0-1-21,-3-2 1,-1-1 0,-2-3-19,0 1 1,-2 5 0,-1 1-17,-3-3 0,-6-2 1,4 1-69,-1 3 1,-3-3 0,-5 5-11,-1 0 0,6 3 0,1 7 0,-3 0-31,-1 0 0,-3 0 0,1 0 0,-1 0-71,1 0 0,-1 0 0,-1 2 1,-2 1-451,-3 3 642,1 8 0,6-4 0,-1 7 0</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7:32.246"/>
    </inkml:context>
    <inkml:brush xml:id="br0">
      <inkml:brushProperty name="width" value="0.08571" units="cm"/>
      <inkml:brushProperty name="height" value="0.08571" units="cm"/>
    </inkml:brush>
  </inkml:definitions>
  <inkml:trace contextRef="#ctx0" brushRef="#br0">88 367 7986,'-8'-18'-334,"6"7"69,-4-1 1,-1 6-1,-1-5 305,-2-3 0,6 4 62,-2-1 0,5 5 228,1-6-123,0 8-111,0-11 0,1 13-197,5-4-906,-4-4 1007,14 8 0,-22 2 0,4 10 0</inkml:trace>
  <inkml:trace contextRef="#ctx0" brushRef="#br0" timeOffset="492">1 297 7725,'9'8'131,"-1"-4"0,-6 5 0,2 1-44,2 0 1,0 1 0,-5 7 0,3-1-29,2 1 1,0 5 0,-4 0-1,2-1 23,2-3 1,-1 4 0,-5 3 0,0-1-142,0 0 1,0-2 0,0-5 0,0-1-17,0 1 0,0-1 0,0 1-160,0-1 1,0-5-509,0-1 525,0-7 1,0 2 0,0-12 29,0-5 0,0-5 1,0-1-1,0-1 188,0 1 0,0-1 0,0 1 0,0-8 0,0-3 0</inkml:trace>
  <inkml:trace contextRef="#ctx0" brushRef="#br0" timeOffset="906">53 472 7700,'-10'-12'-1173,"4"0"1400,5-1 1,1-3-99,0-1 1,0 5-80,0 0 1,1 9-3,5-3 1,-2-2-1,8 2-25,1 2 1,3-4 0,1 3 22,1 1 1,-1-4 0,1 2 0,-1 2 11,1 2 0,-1-3 0,1-1 0,-1 2 14,1 2 1,-1 2 0,0 0-26,1 0 1,-1 0-96,1 0 0,-6 0 0,-3 2-5,-1 4 0,-2 3 0,-6 9 33,0-1 1,0 1 0,0-1 15,0 1 0,-2-1 0,-2 1 9,-2-1 1,-5-5-1,3-3 1,0 1 36,0 0 1,-5-6-1,1 3 1,-4-1-51,-1 0 1,-6 0-1,-1-6 1,3 2-63,2 4 1,1-4 0,1 3 0,-1-3-12,1-2 0,5 0 0,1 0-427,-3 0 201,6 0 1,2-5 0,12-3 306,6-2 0,3-2 0,3-5 0</inkml:trace>
  <inkml:trace contextRef="#ctx0" brushRef="#br0" timeOffset="1389">944 105 7768,'0'-12'-853,"0"1"1212,0 7-90,0-4 1,-8 16-228,-4 3 1,-1 5 0,-1 1 0,4 1 0,3-1 1,-5 1-1,4-1 1,-1 1 25,-5-1 0,4 6 0,1 3 0,-1 1-86,0 4 1,4 0 0,-3 0 0,-1-2 40,0 2 1,6-4-1,-2 0 1,5 1-13,1-1 0,0-4 0,0 4 0,0-2-54,0-3 1,7-3-1,5-1 1,3-3-23,3-3 1,-1 3 0,3-5 0,1 0-137,2-4 1,7-5-1,-5-1 1,2 0-696,4 0 895,2 0 0,2 0 0,0 0 0</inkml:trace>
  <inkml:trace contextRef="#ctx0" brushRef="#br0" timeOffset="1772">1520 314 7305,'2'12'428,"2"0"-335,2 1 1,1-3-1,-3 2 1,4-1-37,2-1 1,-6 5 0,1-3 0,-1 2-393,2-3 0,-4 5 0,4-4 65,-4 3 0,-2 2 1,0 1 269,0-1 0,0 1 0,0-1 0</inkml:trace>
  <inkml:trace contextRef="#ctx0" brushRef="#br0" timeOffset="2128">1450 646 7185,'18'0'97,"-1"0"0,1 0-88,-1 0 0,0 0 1,1 0-10,-1 0 1,1 0 0,-1 0 0,-1-2-24,-5-4 1,5 5 0,-4-5-99,3 4 0,3 2-337,-1 0-199,1 0 657,-9 0 0,7-8 0,-7-2 0</inkml:trace>
  <inkml:trace contextRef="#ctx0" brushRef="#br0" timeOffset="2492">1415 332 6556,'-10'0'745,"16"0"-714,12 0 0,3 0 1,-1 0-1,1 0-54,2 0 0,2 0 0,-3 0 0,3 0-7,2 0 1,-4-6 0,5 0 0,-3 2-1051,-4 2 1080,-1 2 0,5-7 0,2-3 0</inkml:trace>
  <inkml:trace contextRef="#ctx0" brushRef="#br0" timeOffset="2938">2411 0 6629,'0'10'177,"0"-1"0,0-3-95,0 6 1,0-2 0,0 1 0,-2 3 62,-4 1 1,4 9 0,-4 1 0,4 0-87,2 0 1,0 6 0,0-2 0,0 4-11,0 2 0,-6 6 1,1 0-1,1-2-37,2-2 1,0 3 0,-2 3 0,-4 0-5,-2-1 0,7 5 1,-5-6-1,2-4-15,0-6 1,-2 2 0,5-6 0,-3 0-92,2-4 1,-4 2 0,2-1 23,2-3 1,2-2-898,2-1 971,0-8 0,8-3 0,2-7 0</inkml:trace>
  <inkml:trace contextRef="#ctx0" brushRef="#br0" timeOffset="3667">2725 541 6699,'-10'0'358,"3"0"0,5 0-226,-4 0-94,4 0-12,-6 0 1,16 0-7,3 0 0,-1 0 0,2 0-4,1 0 1,3 0 0,1 0 24,1 0 0,-6 0 0,-1 0 1,3 0 37,1 0 1,-3 0-1,0 0-10,1 0 0,3 0 0,1 0-33,1 0 0,-1 0-49,1 0 0,-1 0-211,0 0 0,-5 0 75,0 0 1,-6 0-1061,5 0 1209,-7 0 0,-4 0 0,-10 0 0</inkml:trace>
  <inkml:trace contextRef="#ctx0" brushRef="#br0" timeOffset="4305">3144 70 7797,'18'0'-776,"-1"0"712,1 0 0,-7 0 1,-1-2-1,0-2 183,-1-2 1,3 0-40,5 6 0,1 0 0,-1 0 12,1 0 0,-7 0 1,1 0 32,2 0 0,1 0 0,3 0-68,-1 0 0,1 6 0,-1 2 0,1 0-65,-1 0 1,0 5 0,1-1-1,-1 3 13,1 3 0,-1-1 1,1 1-1,-1-1-5,1 1 0,-7-1 0,-1 2 0,0 3-10,-1 1 1,-5 2-1,4-3 1,-2 3 5,0 2 1,0 0 0,-6 4-1,0-2 2,0 2 0,-2-3 1,-2 1-1,-4 0-3,-2-2 1,1 4-1,-5-6 1,2 0 2,-1 1 0,3 3 0,-2-4 0,-1 0-14,-3 0 0,1-1 1,1-5-1,3 3-146,-3 1 1,-2-2 0,1-7 0,1-3-215,3 3 376,7-6 0,-12 7 0,7-5 0</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7:39.006"/>
    </inkml:context>
    <inkml:brush xml:id="br0">
      <inkml:brushProperty name="width" value="0.08571" units="cm"/>
      <inkml:brushProperty name="height" value="0.08571" units="cm"/>
    </inkml:brush>
  </inkml:definitions>
  <inkml:trace contextRef="#ctx0" brushRef="#br0">105 1 7872,'-12'0'-931,"1"0"0,5 0 665,-6 0 266,8 0 0,-3 0 0,7 0 0,0 0 0,0 0 0</inkml:trace>
  <inkml:trace contextRef="#ctx0" brushRef="#br0" timeOffset="245">53 1 6185,'-10'0'449,"2"0"-287,8 0-63,0 0 1,2 5-76,4 1 1,-2 0-1,7-6-20,3 0 1,2 0 0,1 0-28,0 0 1,1 0 0,-1 0 0,1 0-267,-1 0 1,-5 0-1,0 0-61,1 0 350,3 0 0,1 8 0,1 1 0</inkml:trace>
  <inkml:trace contextRef="#ctx0" brushRef="#br0" timeOffset="780">0 193 6345,'12'0'45,"0"0"0,-1 0-15,7 0 1,-1 0 0,1 0-18,-1 0 1,8 0-63,4 0 0,2 0 0,-1 0 0,-7 0-337,-4 0 386,-1 0 0,-1 0 0,1 0 0</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7:49.797"/>
    </inkml:context>
    <inkml:brush xml:id="br0">
      <inkml:brushProperty name="width" value="0.08571" units="cm"/>
      <inkml:brushProperty name="height" value="0.08571" units="cm"/>
    </inkml:brush>
  </inkml:definitions>
  <inkml:trace contextRef="#ctx0" brushRef="#br0">18 71 7943,'-10'0'-676,"2"0"1,10 0 688,4 0 0,4 0-4,7 0 1,1 0 4,-1 0 0,1 0 1,-1 0-1,1 0 16,-1 0 0,-3 0 0,1 0 0,5 0 20,-1 0 0,2 0 0,1 0 0,3 0-8,2 0 0,2 0 0,6-2 1,0-2-1,0-2 1,2 0 0,2 6 0,3 0-10,3 0 0,-4 0 1,3-2-1,1-2-24,0-1 0,-7-1 0,5 6 0,-2 0-13,0 0 0,-1 0 1,-5 0-1,0 0-9,0 0 1,-2 0-1,-2 0 1,-2 0 7,2 0 0,-2 0 0,3 0 0,1 0 20,-2 0 1,-2 0 0,2 0-1,-2 0-3,2 0 0,0 0 0,0 0 0,-2 0-13,2 0 1,-4 0 0,2 0 0,2 0-1,2 0 1,2-2 0,0-2 0,0-2-4,0 2 1,-2 2 0,-2 2 0,-4 0-27,-1 0 0,3 0 1,-6 0-1,-2 0 18,-1 0 0,-3 0 0,1 0 0,-1 0 45,1 0 0,-1 0 0,1 0 23,-1 0 0,0 0 0,1 0-21,-1 0 0,1 0 0,-1 0 39,1 0 0,-1 0 0,-1-2 1,-3-2-63,-1-1 0,0-1-45,5 6 1,1 0 0,-1 0-53,0 0 1,-5 0 0,0 0-85,1 0 0,3 0 0,1 0-32,1 0 0,-7 0 1,1 0 200,2 0 0,1 8 0,3 1 0</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7:46.885"/>
    </inkml:context>
    <inkml:brush xml:id="br0">
      <inkml:brushProperty name="width" value="0.08571" units="cm"/>
      <inkml:brushProperty name="height" value="0.08571" units="cm"/>
    </inkml:brush>
  </inkml:definitions>
  <inkml:trace contextRef="#ctx0" brushRef="#br0">1 176 7578,'11'-6'102,"1"0"0,-6-2-113,5 2 0,-1 2 1,4-5-16,-3 1 0,-5-4 0,4 5 15,-2-3 1,-2 4-1,-5-4 15,5 3 164,-4 1-31,6-2-125,-8 6-12,0-6 19,8 8-29,-6 0 0,5 2-3,-7 4 1,2-2 21,4 8 1,-2-1 0,6 7-2,-2-1 1,-3 1 0,-3-1 0,2 1-37,2-1 0,0 0 1,-4 1-48,4-1 0,-4 1 1,3-1-184,-3 1 1,-2-7-685,0 1 942,0 0 0,0-3 0,-7 7 0,-3-6 0</inkml:trace>
  <inkml:trace contextRef="#ctx0" brushRef="#br0" timeOffset="313">53 420 7657,'10'0'-708,"0"0"771,-5 0 0,-1 0-69,8 0 1,-6 0 14,5 0 1,-5 0 0,6 0 0,-1 2-88,-1 4 0,6-4-142,-5 4 0,5-5 1,1-1 219,1 0 0,-1 0 0,1 0 0</inkml:trace>
  <inkml:trace contextRef="#ctx0" brushRef="#br0" timeOffset="751">560 315 6905,'17'0'84,"1"0"1,-1 0-61,0 0 1,1 0-1,-1 0 1,1 0-14,-1 0 1,1 0 0,1 0-1,3 0-28,1 0 1,0-2 0,-5-2 0,-1-1-83,0 1 0,1 2 0,-1 2-268,1 0 0,-1 0 367,1 0 0,-8 0 0,5 0 0,-5 0 0</inkml:trace>
  <inkml:trace contextRef="#ctx0" brushRef="#br0" timeOffset="1046">752 210 7520,'0'18'48,"0"-1"0,0 1 0,0-1 1,0 1-104,0-1 0,0-5 0,0 0-409,0 1 1,0 3 463,0 1 0,0 1 0,0-1 0</inkml:trace>
  <inkml:trace contextRef="#ctx0" brushRef="#br0" timeOffset="1621">1241 176 7943,'-10'0'-355,"2"0"1,8-2 396,0-4 1,0 2-45,0-8 0,6 6 8,0-5 0,2 5 1,-4-6 21,1-1 1,3 3 0,-4-2-8,2-1 0,5 3 0,-5-2-21,-2-1 0,4 3 11,-2-1-32,0 7 18,-6-4 0,0 16 1,0 3 26,0 5 1,0 1 0,0 1 0,0-1-19,0 1 0,5 5 1,1 0-1,0-1-88,2-3 0,-4-2 0,5 1-31,-1-1 1,0 1-1,-4-1-234,2 1 0,1-1 347,-1 1 0,-4-9 0,6 7 0,-8-6 0</inkml:trace>
  <inkml:trace contextRef="#ctx0" brushRef="#br0" timeOffset="1857">1171 437 6939,'17'0'-91,"1"0"0,-1 0 102,1 0 1,5-5 0,0-1 0,-1 2 6,-3 2 1,4 2-1,1 0 1,-3 0-80,-2 0 1,-1 0-1,-1 0 1,1 0-167,-1 0 0,-1 2 227,-5 4 0,5-4 0,-6 5 0</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8:53.803"/>
    </inkml:context>
    <inkml:brush xml:id="br0">
      <inkml:brushProperty name="width" value="0.08571" units="cm"/>
      <inkml:brushProperty name="height" value="0.08571" units="cm"/>
      <inkml:brushProperty name="color" value="#008C3A"/>
    </inkml:brush>
  </inkml:definitions>
  <inkml:trace contextRef="#ctx0" brushRef="#br0">175 158 6032,'12'-16'696,"-1"5"-273,-7 3-260,4 8-27,-8 0 1,-2 0-140,-4 0 0,2 0 1,-5 2-1,-1 2 9,0 1 1,4 3 0,-5-2-18,-3 6 0,4-3 1,-1 3 0,-3 2 0,5-5 1,-1 3-1,0 0 9,0-3 1,5 7-1,-7-5-19,-2 5 1,5 1 0,-1 1-37,2-1 1,2 1-1,6-1 31,0 1 1,0-1-1,0 1 24,0-1 0,2-1 0,4-3-34,6-1 0,3 0 61,3 5 1,-1-7 0,1-4-21,-1-4 1,1-2 0,-1 0-6,1 0 1,-1 0 0,1 0 14,-1 0 0,-7-2 0,-3-2 22,1-2 1,-6-2 0,6 4 104,0-2 0,-6-7 2,3 1 0,-3 2-72,-2-1 0,0 5-55,0-6 56,0 8 0,-7-9-86,-5 7 0,2 0 0,-1 6-57,-3 0 0,4 0 0,-1 0 34,-3 0 0,4 0 0,-1 0-75,-3 0 1,4 6-1,1 2-96,1 2 0,0-7 0,4 5 0,-1 0 24,1 4 0,0-3 1,0 3 181,-2 2 0,0 1 0,6 3 0</inkml:trace>
  <inkml:trace contextRef="#ctx0" brushRef="#br0" timeOffset="1058">961 280 6322,'-10'0'600,"2"0"-304,8-8 34,0 6-283,0-5 1,2 7-1,2-2 1,4-2-10,2-2 1,1 0 0,7 6-1,-1 0-35,1 0 0,1-6 1,3 0-1,1 3-21,-2 1 0,4 0 0,-1-2 0,-3-2-52,-2 2 1,5 2 0,-1 2 0,-2 0-31,-1 0 1,-9 0 0,1 0-1,2 0-243,1 0 0,-3 0 343,-1 0 0,-7 0 0,-4 0 0,-9 0 0</inkml:trace>
  <inkml:trace contextRef="#ctx0" brushRef="#br0" timeOffset="1449">1136 123 7323,'2'-10'247,"3"4"0,-3 6-212,4 6 0,-2-2 0,0 8 1,2 1-57,-2 3 0,-2 1 0,-2 1 0,0-1 0,0 1 0,0 5 0,1 0 0,3-1-121,2-3 1,0-2-1,-6 3 1,0 1-107,0 2 1,0 1-1,0-7 248,0 1 0,0-1 0,0 1 0</inkml:trace>
  <inkml:trace contextRef="#ctx0" brushRef="#br0" timeOffset="1863">1660 53 7405,'0'17'119,"0"1"0,0-1-103,0 1 0,0-1 0,0 1 0,0-1-113,0 1 1,0-1 0,0 1 0,1-1-110,5 1 1,-4-1 0,4 0-90,-4 1 0,0-3 295,4-3 0,-4 4 0,5-7 0</inkml:trace>
  <inkml:trace contextRef="#ctx0" brushRef="#br0" timeOffset="2493">2009 88 7001,'-12'0'178,"1"0"0,5 0-129,-6 0 1,8 8-1,-4 1-74,1 1 1,5 6 0,-6-5 18,0 5 1,6 1 0,-4 1-1,4-1 13,2 1 1,-5-1 0,-1 1 0,2-1 28,2 0 1,2 1-1,0-1 31,0 1 1,2-1-36,4 1 0,3-3 0,9-1 18,-1-2 1,1-9-1,-1 3-35,1-4 1,-1-2 0,1 0 0,-1 0-12,1 0 0,-1-2 0,1-2-4,-1-1 1,1-3-1,-1 2 27,0-6 1,-1-3-1,-2-1 1,-5 3 108,-1 1 0,4 0 1,-7-5-72,-1-1 1,0 1-1,0 0 1,2-1-41,-2 1 0,-2-1 0,-4 1 0,-2-1 2,-2 1 1,-7-1 0,3 1-1,-2-1-61,1 1 1,-1-1 0,-6 1 0,1 0-10,0-1 1,-1 8-1,-1 5 1,-3 3-170,-1 2 1,-2 0-1,2 0 1,-5 0-222,1 0 0,-4 11 433,8 1 0,-8 15 0,4-8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5.852"/>
    </inkml:context>
    <inkml:brush xml:id="br0">
      <inkml:brushProperty name="width" value="0.08571" units="cm"/>
      <inkml:brushProperty name="height" value="0.08571" units="cm"/>
    </inkml:brush>
  </inkml:definitions>
  <inkml:trace contextRef="#ctx0" brushRef="#br0">175 18 7340,'10'-2'-249,"-5"-4"0,-5 4 430,-5-4 1,1 5-59,-8 1 0,6 0 0,-5 0-18,-3 0 0,-1 5 0,-3 3 27,1 2 0,-1-4 0,1 5-55,-1 3 1,7 1 0,1 3 0,2-1-61,4 1 1,2-1-1,2 1 1,0-1 98,0 1 0,0-1 1,2 1-57,4-1 1,2-5-1,5-3 1,-1 1-48,2 0 0,3-6 0,4 2 0,3-5-97,-3-1 0,0 0 0,1 0 1,1 0-260,-2 0 0,-1 0 1,-3 0-1,1-1 3,-1-5 0,1-2 0,-1-6 340,1 3 0,-1-1 0,0-5 0</inkml:trace>
</inkml:ink>
</file>

<file path=ppt/ink/ink28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35:04.910"/>
    </inkml:context>
    <inkml:brush xml:id="br0">
      <inkml:brushProperty name="width" value="0.05292" units="cm"/>
      <inkml:brushProperty name="height" value="0.05292" units="cm"/>
      <inkml:brushProperty name="color" value="#FF0000"/>
    </inkml:brush>
  </inkml:definitions>
  <inkml:trace contextRef="#ctx0" brushRef="#br0">8410 5487 132,'6'-5'10,"5"-6"2,3-5-1,4-3 0,6-6-4,4-6-8,8-3-19,5-2-26,5-3-2,5 0-20,31-11 68,-10 9 0</inkml:trace>
  <inkml:trace contextRef="#ctx0" brushRef="#br0" timeOffset="380.0218">9342 6365 145,'6'-7'9,"5"-1"1,7-7-1,5-2 0,7-5-7,7-3-8,4-2-13,4-3-18,3 0-11,0 0-26,22 8 74,-8 4 0</inkml:trace>
  <inkml:trace contextRef="#ctx0" brushRef="#br0" timeOffset="780.0446">8915 7594 110,'13'-12'4,"6"-5"-1,5 0-3,4-4-8,3-2-14,4 2-16,0 3-11,15 11 49,-5 7 0</inkml:trace>
  <inkml:trace contextRef="#ctx0" brushRef="#br0" timeOffset="1080.0618">9160 8453 107,'10'-17'5,"9"-7"0,4-3-2,7-5-5,7-1-10,4-4-15,3 1-12,26-3-1,-10 8 40</inkml:trace>
  <inkml:trace contextRef="#ctx0" brushRef="#br0" timeOffset="1359.0778">9175 9201 118,'18'-19'7,"8"-8"0,6-4 0,8-6 0,7-4-6,4-2-6,3 1-8,1 1-9,-1 7-11,-5 5-41,22 10 74,-13 9 0</inkml:trace>
  <inkml:trace contextRef="#ctx0" brushRef="#br0" timeOffset="1676.0959">9298 10666 70,'30'-19'-1,"9"-7"-1,6-3-1,7-3-4,3-1-8,-1 4-7,15 16 2,-13 6 20</inkml:trace>
  <inkml:trace contextRef="#ctx0" brushRef="#br0" timeOffset="2277.1303">8695 14007 68,'22'-11'3,"6"-5"0,7-9 0,9-7-1,4-11-5,7-5-9,3-8-12,6-5-16,52-37 40</inkml:trace>
  <inkml:trace contextRef="#ctx0" brushRef="#br0" timeOffset="2462.1409">9323 14301 65,'30'-26'-35,"90"-102"5,-1-3 30</inkml:trace>
  <inkml:trace contextRef="#ctx0" brushRef="#br0" timeOffset="4832.2764">13630 5610 96,'13'-11'15,"8"-5"2,5-5-3,5-3-5,7-6-2,5-4-2,4-2-5,2-4-9,1 0-15,1 3-20,-2 4-42,18 6 86,-10 8 0</inkml:trace>
  <inkml:trace contextRef="#ctx0" brushRef="#br0" timeOffset="5187.2967">13739 6663 98,'12'-10'6,"7"-7"-1,5-3 0,7-4-3,7-4-14,4-2-17,4-1-9,38-12 1,-8 8 37</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27.326"/>
    </inkml:context>
    <inkml:brush xml:id="br0">
      <inkml:brushProperty name="width" value="0.17143" units="cm"/>
      <inkml:brushProperty name="height" value="0.17143" units="cm"/>
      <inkml:brushProperty name="color" value="#F6630D"/>
    </inkml:brush>
  </inkml:definitions>
  <inkml:trace contextRef="#ctx0" brushRef="#br0">0 0 7712,'0'18'-6,"0"-1"0,0 0-143,0 1 0,0-1 0,0 1-251,0-1 1,0 1 399,0-1 0,8 1 0,2-1 0</inkml:trace>
  <inkml:trace contextRef="#ctx0" brushRef="#br0" timeOffset="199">105 52 7876,'2'-9'101,"4"3"1,-4 6 0,5 4-3,1 2 0,-6 7 0,4-1 1,-4 3-350,-2 3 0,0-1 1,2 1 249,4-1 0,-4 8 0,5 3 0</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24.597"/>
    </inkml:context>
    <inkml:brush xml:id="br0">
      <inkml:brushProperty name="width" value="0.17143" units="cm"/>
      <inkml:brushProperty name="height" value="0.17143" units="cm"/>
      <inkml:brushProperty name="color" value="#F6630D"/>
    </inkml:brush>
  </inkml:definitions>
  <inkml:trace contextRef="#ctx0" brushRef="#br0">263 228 8023,'0'-18'-328,"0"8"1,-6 1 0,-2 5-1,-2-2 428,-3 2 1,3 2 0,-1 2-35,-3 0 1,-2 0 0,-1 0 0,0 0 2,-1 0 1,6 6 0,1 2 0,-3 0-41,-1-1 1,-1 7 0,3-2-59,1 3 1,2 3-1,-1-1 1,5 1 14,4-1 1,2-5 0,0-1 0,0 3 23,0 1 0,0-3 0,2-2 0,2-1-5,1 1 0,9-6 1,-2 4-1,3-2 96,3-1 0,-1 1 1,1-6-1,-1 0-69,1 0 1,-1 0 0,0-2 0,1-2-35,-1-1 1,1-3 0,-3 2 0,-1-4-76,-2 1 0,-1-5 0,5 6 0,-3 0 16,-1 1 1,-6-7 0,4 2 5,-3-3 1,-1-2-1,-6-1 73,0 1 0,0 5 146,0 0 176,0 8-311,0-3 0,0 9 0,0 3-30,0 7 1,0 4 0,0 1-139,0 1 1,2-1 0,2 0-98,2 1 1,5-6 0,-3-3 0,0 1-581,0 0 816,5-6 0,-11 11 0,6-5 0</inkml:trace>
  <inkml:trace contextRef="#ctx0" brushRef="#br0" timeOffset="325">839 210 7544,'0'-11'-1094,"-2"1"1275,-4 2 0,2 2 20,-7 6 1,-1 0-112,-5 0 0,5 0 1,2 2-1,1 2-23,-1 2 1,4 7 0,-4-1 0,3 4-21,3 1 1,-4 6 0,2 1-30,2-3 0,2-2 1,2-1-1,0-1-17,0 1 1,2-1 0,4 1-71,6-1 0,3-1 0,5-5 0,1-3-126,2 0 1,6-6 0,-3 4-1,-1-4-112,0-2 0,6 0 1,-4 0 306,1 0 0,5-8 0,-6-2 0</inkml:trace>
  <inkml:trace contextRef="#ctx0" brushRef="#br0" timeOffset="579">1223 1 7612,'0'17'135,"2"1"1,2 1-1,2 2-118,-2 3 0,-2 5 1,-2-6-1,0 0-90,0 2 1,2-3 0,2 5 0,1-2-160,-1-3 1,-2-3-1,-2 0-56,0 5 1,0-5-1,0 4 288,0-3 0,-8-3 0,-1 1 0</inkml:trace>
  <inkml:trace contextRef="#ctx0" brushRef="#br0" timeOffset="1042">1119 263 7272,'17'0'121,"0"0"0,1 0 0,-1 0-65,1 0 0,-1 0 1,1 0-1,1 0-65,4 0 0,-3 0 0,5 0 0,-2 0-9,1 0 0,5-6 1,-6 0-1,-2 2 7,-1 2 1,-3 0-1,1-2 1,-1-2 3,1 3 1,-1 1 0,1 2 20,-1 0-8,-7 0 1,-4 2 1,-12 3 1,2-3 0,-8 6-1,-1 0 38,-3 4 1,4-3 0,1 1-1,-1 0 11,3-1 0,-5 3 1,6 5-27,-2 1 0,7-6 1,-3-1-44,4 3 1,10 1-31,3 3 0,5-3 1,1-3-18,1-6 1,1-2-1,2 0 1,3 1-209,-3-1 1,-2-2-1,-1-2 1,-1-2-37,1-4 1,-1 4 0,-1-5 302,-5-1 0,5-2 0,-6-7 0</inkml:trace>
  <inkml:trace contextRef="#ctx0" brushRef="#br0" timeOffset="1212">1677 70 7850,'-17'-9'-891,"7"-7"834,2 14 0,8-4-190,0 12-1,0 4 248,0 7 0,0 1 0,0-1 0</inkml:trace>
  <inkml:trace contextRef="#ctx0" brushRef="#br0" timeOffset="1712">1904 210 7742,'0'10'-410,"0"0"1,2-5 591,4 7 1,-4-2 0,4 1-42,-4 3 0,4 2-54,0 1 1,5 0-97,-5 1 1,6-1-37,-7 1-438,1-8 431,-6-3 0,0-9 0,0-3 28,0-7 0,0-4 0,0-1 20,0-1 0,6 1 0,2 0 0,2-1-15,3 1 0,-3-1 1,1 1-1,3-1 25,2 1 1,1 5-1,1 2 1,-1 1 26,0-1 1,1 6 0,-1-2 127,1 4 0,-1 2 0,1 0-44,-1 0 0,1 2 0,-3 4-79,-3 6 1,-2-3 0,-7 3 0,5 2-94,2 1 0,-6-3 0,2-1 1,-4 3-156,-2 2 1,0 1-1,0 1-149,0-1 0,0 0 0,0 1 359,0-1 0,7 1 0,3-1 0</inkml:trace>
  <inkml:trace contextRef="#ctx0" brushRef="#br0" timeOffset="2384">2778 228 8001,'0'-18'-554,"0"7"507,0-1 1,0 0-1,0-5 1,0-1 301,0 1 0,-8 1 1,-2 3-248,0 1 0,-5 8 0,3-2-64,-3 4 1,-3 2 0,1 0 0,-1 0 20,1 0 0,-1 2 0,1 4 0,0 6-4,-1 3 1,6 3 0,3-1 0,1 1-2,4-1 1,-4 1-1,2-1 1,3 1-6,1-1 1,2 1 0,2-3-1,1-1 15,3-3 1,8-5 0,-2 4 42,3-2 0,3-3 0,-1-5 35,0 0 1,1 0 0,-1 0-1,1-2-32,-1-3 0,1-3 1,-3-6-1,-1 3 133,-2-3 1,-1-1 0,7-3-68,-1 1 1,-5-1 0,-1 1 38,3-1 0,-6 1 176,-2-1-151,-5 9-145,-1 1 0,0 21 0,0 5-37,0 1 1,0 3 0,0-1-1,0 4-32,0 2 1,0 3 0,0 4 54,0 1 1,2 2-1,2 2 1,2 2 0,-2-2 21,-2-3 0,-2-1 1,0 0-1,0 0 2,0 0 0,0-2 1,0-2-1,0-2-9,0 2 1,0-5 0,0-3 0,0-4-18,0-1 1,-2-3 0,-2-1 0,-4-4-28,-1-3 1,-3-1-1,-5-6 1,-1 0 18,1 0 0,-1 0 1,1-2-1,1-4 77,5-5 0,-5-5 1,6-1-1,1-3-45,3-3 0,-2 2 0,2-6 0,2-1-107,2 1 0,4-2 0,4-6 0,4 0-190,0 0 0,7-2 0,-1-1 0,7-3-326,4 2 614,-6 2 0,12 2 0,-6 0 0</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21.846"/>
    </inkml:context>
    <inkml:brush xml:id="br0">
      <inkml:brushProperty name="width" value="0.17143" units="cm"/>
      <inkml:brushProperty name="height" value="0.17143" units="cm"/>
      <inkml:brushProperty name="color" value="#F6630D"/>
    </inkml:brush>
  </inkml:definitions>
  <inkml:trace contextRef="#ctx0" brushRef="#br0">18 158 7607,'-10'-8'-294,"2"4"497,8-7-114,0 7 1,0-2-1,0 12-79,0 5 1,0 5 0,0 1-1,0 3 36,0 3 0,0-1 1,0 5-1,0 0-41,0 0 1,0 2 0,0 4 0,0-2-24,0-2 1,0-5-1,0 5 1,0 0-67,0-2 0,0 4 0,0-6 0,0 0-204,0 1 1,0-3 0,0-6-80,0 1 1,0-1 366,0 1 0,0-9 0,0-1 0,0-8 0</inkml:trace>
  <inkml:trace contextRef="#ctx0" brushRef="#br0" timeOffset="346">0 245 8019,'18'-7'-117,"-7"5"0,1-6-282,2 0 0,1 6 0,3-6 580,-1 1 0,1 5 0,1-4 0,2 4-105,3 2 0,1 0 1,-4 0-1,3 0-72,-3 0 0,-2 0 1,-1 2 1,-1 4 0,-1-2 0,-3 5 1,-3 1-34,-2 0 1,-2-4 0,-6 5-48,0 3 1,-2 1 0,-4 1 0,-6-3-17,-3-1 0,-5 0 1,-1 3-1,-4-1-12,-2-3 1,-3-5-1,-3 4 1,2-2 29,2-4 1,8 3-1,-2-1 1,3-2-90,3-2 0,5-2 161,0 0 0,9 0 0,-5 0 0</inkml:trace>
  <inkml:trace contextRef="#ctx0" brushRef="#br0" timeOffset="822">681 228 6263,'-7'-10'466,"3"2"-385,-8 8 1,6 0 0,-5 0-53,-3 0 0,4 6 1,-1 2-1,-1 2 9,2 3 0,-3-3 0,5 2 0,0 1-19,1 3 0,1 1 0,6 1 0,0-1-56,0 1 1,2-1-1,4 1 39,5-1 0,-1-7 0,2-3 0,1-1-7,3 0 1,3 0 0,2-6 0,3 0 2,-3 0 0,-2 0 0,-1-2 0,-1-2 6,1-2 0,1-5 0,1 3 0,-1-2 14,-3-3 0,-3-1 1,5 0-1,-3 3-1,-3-3 1,-4-1 0,-7-3-1,3 1-8,2-1 0,0 7 0,-8-1-15,-4-2 1,-3 1-1,-9 1 1,1 4-177,-1 1 1,-7 5 0,-2-4-3,0 4 1,1 2 0,9 2 49,-1 4 1,3-2 133,3 7 0,-3 1 0,5 5 0</inkml:trace>
  <inkml:trace contextRef="#ctx0" brushRef="#br0" timeOffset="1280">1170 210 7712,'-9'-2'-526,"3"-3"1,-4 3 712,-1-4 1,-5 4 0,-1 2-57,-1 0 1,7 6 0,-1 2-73,-2 1 0,7-3 0,-1 6-150,0 1 1,6 3 0,-4 1 97,4 1 0,4-3 0,2-1 1,4-3 1,2 3 1,-5-6 0,7 0-1,2-3 11,1 1 1,3 0-1,-1-6 1,1 0-13,-1 0 0,0 0 0,1 0 0,-1 0-8,1 0 1,-1-6-1,1-2 1,-1-1 69,1-5 0,-3 4 0,-1-1-29,-3-3 1,-7 5-1,2-3 1,-4-2-30,-2-1 1,0-3-1,-2 3 1,-4 1-165,-5 3 0,-7 5-47,-5-6 1,-2 8 0,-4-2 0,5 4-238,5 2 0,1 0 436,1 0 0,0 8 0,-1 2 0</inkml:trace>
  <inkml:trace contextRef="#ctx0" brushRef="#br0" timeOffset="1717">1415 158 7804,'17'0'-465,"-5"0"0,0 0 0,1 0 749,3 0 1,1 0 0,1 0-150,-1 0 1,1 0-1,-1 0-75,1 0 0,-1 6 0,1 2 0,-1-1-18,0 1 1,1 4 0,-1-4-1,-1 1-146,-4 5 1,1-4 0,-5 1 21,2 3 1,-7 1-290,3 3 285,-4-1 0,-4-1 1,-4-5-1,-5-5 8,-5-4 1,5-2-1,-1 0 12,-2 0 1,5 0 0,-1-2 166,2-4 0,2-3 1,6-9-8,0 1 0,2 1 0,2 3 0,4 1 4,2-2 1,-1-1 0,5-3-1,-2-1-59,1-4 1,9 3-1,1-3 1,0 4-45,2 1 0,-3 1 0,5-1 0,-2 3 5,-4 3 0,7-3 0,-1 5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19.867"/>
    </inkml:context>
    <inkml:brush xml:id="br0">
      <inkml:brushProperty name="width" value="0.17143" units="cm"/>
      <inkml:brushProperty name="height" value="0.17143" units="cm"/>
      <inkml:brushProperty name="color" value="#F6630D"/>
    </inkml:brush>
  </inkml:definitions>
  <inkml:trace contextRef="#ctx0" brushRef="#br0">18 70 7698,'-10'-2'-373,"4"-4"820,4 4-85,2-6-267,8 8 0,-6 2-53,4 4 0,-4 4 1,0 7-1,1 1-62,3-1 1,0 3 0,-6 1 0,2 2-108,4-1 0,-4-3 0,6-1 0,-3-1-107,1 0 1,2 1-1,-4-1 1,2 1-216,-3-1 1,5-5 448,-2 0 0,8-1 0,-5 7 0</inkml:trace>
  <inkml:trace contextRef="#ctx0" brushRef="#br0" timeOffset="575">245 17 7867,'9'-7'-781,"-1"5"858,-8-6 0,0 10 0,0 4-20,0 5 0,6-1 1,0 2-1,-2 1-26,-2 3 0,-2 1 0,0 1 0,0 1-38,0 4 0,5-3 0,1 3 1,-2-3-31,-2-3 0,-2 6 1,0 1-121,0-3 92,8-2 1,-6-7-1,4 0-36,-5 1 1,1 1-76,4-3 0,-4-1 157,4-4 0,-4-6 1,-2 0 34,0-10 1,0-5-1,0-3-30,0 1 0,2-1 1,2 1-15,2-1 1,1 1 0,-1 0 22,6-1 0,-2 6 0,1 3 0,3-1 72,1 0 0,3 6 1,-1-1 7,1 3 1,-1 2 0,1 0 0,-1 0 0,1 0-4,-1 0 1,0 0 0,-1 2 0,-2 1 45,-3 3 0,1 8 1,3-2-127,-3 3 0,2-3 0,-9-1-177,-1 3 0,-2 1 0,-2 3-100,0-1 0,0-5 0,-2 0 285,-4 1 0,5 3 0,-7 1 0</inkml:trace>
  <inkml:trace contextRef="#ctx0" brushRef="#br0" timeOffset="983">838 297 8043,'18'0'-1094,"-1"0"1131,1 0 0,-7 0 0,-1-2 0,0-2-81,0-2 1,-5 0-1,5 4 40,-2-3 0,-2 1 51,-6-8 1,0 6-95,0-5 1,0 5-1,-2-4 58,-4 2 0,-4 3 1,-7 5 80,-1 0 0,7 0-67,-1 0 1,2 7-1,-1 5 1,5 4-8,4 1 1,2-5 0,0-1 0,0 3-11,0 1 0,2 3 0,4-1 16,5 1 0,5-3 0,-1-1 0,-1-4-26,-2-3 1,-3 1-1,5-4 1,-3 2-52,3-2 0,2-2 1,1-2-177,1 0 1,-7-6-1,-1-2 1,0 0 228,-1 1 0,-5-7 0,4 4 0,-8-7 0</inkml:trace>
  <inkml:trace contextRef="#ctx0" brushRef="#br0" timeOffset="1305">699 52 7343,'7'-9'164,"5"3"1,-2 4-1,1 0 1,3-2-1,2-2-13,1 2 1,0 2 0,1 2 0,-1 0-60,1 0 0,-1 0 1,1 0-180,-1 0 0,7 0 0,-1 0-358,-2 0 0,-7 0 0,-3 0 445,3 0 0,-6 8 0,0 2 0</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17.058"/>
    </inkml:context>
    <inkml:brush xml:id="br0">
      <inkml:brushProperty name="width" value="0.17143" units="cm"/>
      <inkml:brushProperty name="height" value="0.17143" units="cm"/>
      <inkml:brushProperty name="color" value="#F6630D"/>
    </inkml:brush>
  </inkml:definitions>
  <inkml:trace contextRef="#ctx0" brushRef="#br0">1 71 6830,'0'11'445,"0"1"-358,0 2 1,5 1 0,3 3-9,2-1 0,-4 0 0,3 1 0,1-1-54,0 1 1,-6-1 0,3 1 0,-1-1-18,0 1 1,0-1 0,-4 1 0,2-1-16,2 1 0,-1-7 1,-5 1 16,0 1 1,6 3 0,0 1-269,-2 1 0,-2-6 131,-2-1 0,0-5-49,0 6 159,0-8 49,0 3-7,0-7-9,0-15 0,8 3 1,3-11-11,5 3 1,-5 5 0,1 1-1,2 5-5,1 1 0,-3-6 0,-1 5 0,3-3 21,2 0 1,7 6 0,0-3 0,-1 1 17,-3 4 0,4 0 0,0 0 0,-1-1 22,-3 1 1,-1 2 0,-1 2 0,1 0-22,-1 0 1,1 0-1,-1 2 1,0 2-33,1 1 1,-6 7-1,-3-4 1,1 1-69,0 5 1,-6-4 0,1 1 0,-3 3-59,-2 2 0,0 1 0,0 0-128,0 1 1,0-1 0,0 1 244,0-1 0,0 1 0,0-1 0</inkml:trace>
  <inkml:trace contextRef="#ctx0" brushRef="#br0" timeOffset="586">1153 368 7980,'-17'0'-361,"7"0"0,-5-6 0,3 0 0,-4 2 467,-1 2 1,-1 2 14,1 0 1,0 2-1,-1 4-60,1 6 0,1-3 1,3 3-1,3 1-7,2 3 0,-6 1 0,5 1-35,-1-1 0,2 1 0,8-1 0,0 1-3,0-1 0,0-5 0,2 0-5,4 1 0,4-5 0,7 0 1,1-3-9,-1 1 1,1 0-1,-1-6 1,1 0-14,-1 0 1,0-6-1,1-2 1,-1 1-13,1-1 1,-1-4 0,1 5 0,-3-3 15,-3-4 0,3 5 0,-3-3 2,4-2 1,-5 5 0,-1-3 58,-2-2 0,0 7 97,-3 1-53,-3 4-91,6 2 0,-8 8 0,0 3 1,0 5-44,0 1 0,0 1 1,0-1-144,0 1 0,0-1 1,2-1-1,2-3-111,2-1 0,7-6 0,-1 5 289,3 3 0,3-6 0,-1-1 0</inkml:trace>
  <inkml:trace contextRef="#ctx0" brushRef="#br0" timeOffset="922">1625 175 7721,'10'0'-379,"3"8"554,-7 4 1,0 3 0,-6 3-144,0-1 0,0 7 1,2-1-1,2-2 5,1-1 0,3-3 1,-4 1-1,2-1-90,-2 1 0,0-1 0,-1 0 0,5 1-13,2-1 1,-6 1-1,4-3 1,-3-1 65,1-2 0,8-1 0,-4 7 0</inkml:trace>
  <inkml:trace contextRef="#ctx0" brushRef="#br0" timeOffset="1522">1433 490 6628,'17'-2'151,"1"-4"0,-1 4 0,1-4 1,-1 2-43,0-1 0,3 3 1,1-4-1,4 4 0,3 2 1,-7-2-1,4-2 1,-2-2-104,1 2 0,1 2 1,-4 2-1,3 0-48,-3 0 0,0 0 0,1-2 0,1-1-70,-2-3 0,-1 0 1,-3 6-1,1 0 32,-1 0 1,1 0 0,-1-2 29,0-4 1,1 4 60,-1-4 1,-1 3 27,-4-3 1,-3 4 26,-3-4 0,-4 2-36,4-2 0,-4 2 29,-2-7 0,-2 7 16,-4-2 1,2 4-34,-7 2 1,-1 0-1,-6 2-32,1 4 1,1-2 0,3 5 0,3 1-1,2 0 1,-5 2 0,3 5-19,0 0 0,3-5 0,7 0 0,0 1-56,0 3 0,7 1 1,5 1-35,4-1 0,-5-5 0,1-2 1,1-1 36,3 1 1,7-6-1,1 2 1,-3-4-615,-2-2 675,-1 0 0,7 7 0,2 3 0</inkml:trace>
  <inkml:trace contextRef="#ctx0" brushRef="#br0" timeOffset="2113">2673 455 7980,'9'-8'-326,"-1"6"0,-10-11 446,-4 7 0,2 0 0,-7 4-142,-3-4 1,-1 4-1,-3-4 1,1 5 66,-1 1 0,-5 1 0,0 3 1,1 2-29,3-2 1,2 4 0,-1 0-20,1 1 1,1 3 0,3 3 0,3-1-45,2-2 1,2-1 0,6 7-47,0-1 1,0-5 0,2 0 80,4 1 0,4-5 0,7-2 0,1-4-3,-1-2 0,1 0 0,1 0 0,2 0-7,3 0 1,-1 0 0,-6-2 0,1-4 18,-1-6 1,1 3 0,-1-3 0,1-2 1,-1-1 1,-5-1 0,-3 1 0,1 1-15,0 1 1,-6-13 0,2 9 0,-4-3-41,-2 1 1,5-4-1,1-2 1,-2-1-13,-2 1 1,-2-4 0,0 4 0,0 0 23,0-1 1,-2-3 0,-2 6 0,-2 2-42,2 1 0,-5 3 99,-3-1 0,2 3 1,1 1-21,1 2 484,-6 9-397,12-5 0,-5 16 1,7 3 2,0 5 0,0 1 1,0 1-1,2 1 3,3 4 0,-3-3 1,4 3-1,-2-2-1,2 3 0,-4-3 0,4 6 0,-2-2-19,1-3 0,-3 3 1,6-2-1,-2-1-65,0-3 1,1-1 0,-3-1 0,2 0 51,-2 1 1,0-1-1,0 1-54,2-1 0,1-1 0,-3-3-2,2-1 0,8 0 0,-5 5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15.608"/>
    </inkml:context>
    <inkml:brush xml:id="br0">
      <inkml:brushProperty name="width" value="0.17143" units="cm"/>
      <inkml:brushProperty name="height" value="0.17143" units="cm"/>
      <inkml:brushProperty name="color" value="#F6630D"/>
    </inkml:brush>
  </inkml:definitions>
  <inkml:trace contextRef="#ctx0" brushRef="#br0">243 105 5923,'-17'8'-171,"7"-6"171,2 6 0,8-8 0,0 0 0,8 0 0,-6 0 0,8 0 64,-4 0 0,-4-2 155,3-4 1,-3 2 132,-2-8 0,0 7-47,0-7 0,0 6 358,0-6-230,0 9-495,0-5-2,0 8 1,0 13 66,0 5 0,6 3 0,0-3 1,-2-1-361,-2 1 0,4-1 0,0 1 78,-3-1 0,5 0 0,-2 1 1,-2-1 278,-2 1 0,-2-1 0,0 1 0</inkml:trace>
  <inkml:trace contextRef="#ctx0" brushRef="#br0" timeOffset="376">139 420 7980,'-10'0'-932,"2"0"1338,8 0-320,16 0 0,-5-6 0,13 0-21,-5 2 1,-2 2 0,1 0 0,-1-2-59,1-2 0,-1 1 0,3 5 0,1 0-13,2 0 0,1 0 1,-5 0-1,2 0-75,3 0 0,-1 0 1,-6 0-1,1 0-19,-1 0 0,-5 0 0,0 0-734,1 0 834,-5 0 0,0 0 0,-8 0 0</inkml:trace>
  <inkml:trace contextRef="#ctx0" brushRef="#br0" timeOffset="760">69 53 7980,'-12'0'-741,"0"0"1,7 0 1249,-7 0-234,0 0-191,3 0 1,3-2 0,12-2-24,5-2 1,5 0 0,3 6 0,3 0-111,1 0 1,8-2-1,-4-1 1,2-3-159,0 2 1,-2 2-1,5 2 1,-5 0-229,-2 0 0,4-2 435,-6-4 0,8 4 0,-3-6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14.466"/>
    </inkml:context>
    <inkml:brush xml:id="br0">
      <inkml:brushProperty name="width" value="0.17143" units="cm"/>
      <inkml:brushProperty name="height" value="0.17143" units="cm"/>
      <inkml:brushProperty name="color" value="#F6630D"/>
    </inkml:brush>
  </inkml:definitions>
  <inkml:trace contextRef="#ctx0" brushRef="#br0">18 0 8417,'-10'0'133,"2"0"1,10 6-1,2 2-217,2 1 1,0-3-1,-6 6-191,0 1 1,2-3 0,2 2-1,1 1-366,-1 3 1,-2-5 640,-2 1 0,8 0 0,2 5 0</inkml:trace>
  <inkml:trace contextRef="#ctx0" brushRef="#br0" timeOffset="318">158 35 7859,'0'-10'1036,"0"2"-1354,0 8-165,0 16 1,5-4 482,1 11 0,8-4 0,-5-1 0</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27.810"/>
    </inkml:context>
    <inkml:brush xml:id="br0">
      <inkml:brushProperty name="width" value="0.08571" units="cm"/>
      <inkml:brushProperty name="height" value="0.08571" units="cm"/>
      <inkml:brushProperty name="color" value="#FF0066"/>
    </inkml:brush>
  </inkml:definitions>
  <inkml:trace contextRef="#ctx0" brushRef="#br0">53 559 6889,'0'-17'297,"0"7"164,0 2-213,0 8 0,-2 0-3,-4 0 0,2 0-56,-7 0 0,5 0-118,-6 0 0,8 2 0,-1 4-57,3 6 0,2-2 57,0 1 1,0 1 0,0 5-93,0 1 1,0-7-1,0 1 18,0 2 1,0 1-1,2 3-86,3-1 1,-3-5 0,4-1 4,-4 3 1,4 1 52,0 3 1,5-6 0,-3-3 12,2-1 0,-4-2 17,5-6 1,1 0-21,6 0 0,-7-6 0,-1-2 0,0 1-22,-1-1 1,-3-6 29,6 3 1,-6-3 0,3 0-5,-1 3 0,0 7 1,-4-4 24,1 0 0,3 6-23,-2-3 0,-2 3 5,8 2 1,-7 5 0,5 3-1,-2 2 1,-4 3 1,5-3 0,1 2 0,2-1 6,-1-1 1,-1 6-1,4-7 1,-3 3 31,3 0 1,1-6-1,3 3 1,-1 1-4,1 0 1,1-7-24,5 3 1,-5-4 0,4-2 0,-3 0 0,-3 0 8,1 0 1,-1-2-1,1-4-5,-1-5 0,-5-3 1,-3 1-1,1 1 25,0-2 0,-6-1 0,1-3-23,-3 1 1,-2 0-1,0-1 1,-2 1 6,-3-1 1,1 7 0,-8-1-28,-1-2 0,-3 5 1,-1-1-141,-1 2 0,6-4 1,1 7-234,-3 1 1,6 0-419,3-2 192,3 4 609,-6-6 0,-2 16 0,-7 2 0</inkml:trace>
  <inkml:trace contextRef="#ctx0" brushRef="#br0" timeOffset="551">1031 594 6725,'-17'0'133,"5"0"78,0 0 1,1 0-104,-7 0 1,7 6 0,1 2-8,2 2 1,-3-5-1,5 7-170,2 2 0,-4 1 0,2 3 79,2-1 1,2 1 0,2-1-17,0 0 0,2-5 0,4-2 1,4 0 0,0-1 0,5-5 0,-3 2 12,3-4 0,3-2 0,-1 0 0,1 0-6,-1 0 1,1-2 0,-1-2 0,-1-4 21,-5-1 1,3 3 0,-6-6 27,1-1 1,-3-3 0,4-1-1,-2-1-11,-5 1 0,-1-1 1,-2 1 15,0-1 0,-7 7 1,-5-1-93,-4-2 1,-3 7 0,-2 1 0,-3 4-94,3 2 0,-4 0 0,2 0 0,-1 0-120,-1 0 0,6 0 0,-5 2-111,5 4 0,7 1 360,1 5 0,7 4 0,-4-7 0</inkml:trace>
  <inkml:trace contextRef="#ctx0" brushRef="#br0" timeOffset="1070">1188 629 7943,'12'-6'-178,"0"1"-227,1 1 0,-3 2 674,2 2 1,-1 0-125,7 0 0,-1 0 0,1 0-6,-1 0 0,0 0 1,1 0-102,-1 0 0,1 6 0,-3 1 0,-1 1-136,-2 0 1,-1 5-44,7-1 1,-3 4-119,-3 1 256,-4 1 0,-8-7 0,0 1-55,0 1 1,-2-3-1,-4 2 1,-4-6-1,-7 3 52,-1-1 0,1-2 134,-1-6 0,7 0 50,-1 0 1,8-8-131,-2-4 1,4-3 0,2-3 0,2 1 61,4 0 0,-2-1 0,8 1 0,-1-1-122,-1 1 0,6-1 0,-7 1-109,1-1 1,5 7 84,-3-1 0,4 2 0,1-1 36,1 5 0,-1 4 0,1 2 0</inkml:trace>
  <inkml:trace contextRef="#ctx0" brushRef="#br0" timeOffset="1486">2114 629 7943,'10'-8'-262,"-3"7"0,-7-9 0,0 4 807,0-6-468,-7 5 0,-1-3 0,-6 6-21,3-2 0,-1 0 1,-5 6-1,-1 0-68,1 0 1,-3 2 0,-1 2 0,-2 2 40,1-2 0,3 4 0,1-1 1,1 3-99,-1 4 0,3-5 0,1 3 104,3 2 1,7 1-1,-2 3 65,4-1 0,4 1-74,4-1 1,3-1 0,9-5 0,-1-3-64,1 0 0,-1-6 0,1 3 0,-1-3-212,1-2 0,-1 0 0,3-2 0,1-1-97,2-3 0,1-6 0,-7 4 346,0-1 0,1-11 0,-1-7 0</inkml:trace>
  <inkml:trace contextRef="#ctx0" brushRef="#br0" timeOffset="1976">2062 1 7170,'9'9'466,"-1"7"-427,-8-5 0,0 5 1,0 1-9,0 1 1,0-1-1,0 1-3,0-1 0,0 1 0,0-1 0,0 1 0,0-1 45,0 1 0,0 1 0,0 2 1,0 3 11,0-3 1,2 0 0,2 1-1,2 1-30,-2-2 1,-3 4 0,1-1 0,2-3-15,2-1 1,2-3-1,-4 0 1,2 1-13,-3-1 1,1 1-1,0-1 1,2 1 9,-2-1 0,4-5 0,-3 0-27,-1 1 0,0 1 0,0-1-57,2-1 1,0 0-25,-6 5 1,0-5-74,0-1 0,0-5-1340,0 6 1482,0-8 0,-8 11 0,-2-5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30.899"/>
    </inkml:context>
    <inkml:brush xml:id="br0">
      <inkml:brushProperty name="width" value="0.08571" units="cm"/>
      <inkml:brushProperty name="height" value="0.08571" units="cm"/>
      <inkml:brushProperty name="color" value="#FF0066"/>
    </inkml:brush>
  </inkml:definitions>
  <inkml:trace contextRef="#ctx0" brushRef="#br0">0 280 7901,'0'-10'298,"0"3"0,2 7-201,4 0 0,-2 1 0,5 5-61,-1 6 1,-2 3-1,-6 5 1,0 1-2,0 2 0,2 1 0,2-5 1,2 3-154,-2 1 0,-2 0 0,-2-5 0,1-1 34,5 0 0,-4 1 0,6-3 0,-2-1-342,0-2 0,-1-6 0,-3 3-416,4-1 842,-4-2 0,6-6 0,-8 0 0</inkml:trace>
  <inkml:trace contextRef="#ctx0" brushRef="#br0" timeOffset="335">87 315 7901,'0'-18'-79,"0"1"0,2 1 35,4 5 0,-2-3 1,8 6-1,1-1 0,3-3 147,1 2 0,1 3 1,-1 7-1,3 0-2,3 0 0,-2 0 0,6 0-74,-1 0 1,-3 0 0,-6 2 0,1 1 8,-1 3 0,-1 2 1,-3-4-1,-3 4 37,-2 1 0,-2-3 0,-6 6-147,0 1 1,0-3-1,-2 0-115,-4-2 0,2 3 0,-8-3 0,-1 0 155,-3 0 1,-7 3 0,0-5-1,1 0-29,3 2 0,2-5 0,-3 7 1,-1-2-49,-2-4 0,-1 4 0,7-1 0,-1 1-322,1 0 1,5 0 432,1-3 0,7-3 0,-4 6 0</inkml:trace>
  <inkml:trace contextRef="#ctx0" brushRef="#br0" timeOffset="756">716 280 7793,'18'-17'-76,"-9"-1"0,-3 8 0,-12 5 1,-5 3 173,-5 2 1,5 0-1,-1 0 1,-2 0-79,-1 0 1,-3 7-1,3 5 1,1 4-57,3 1 0,1 0 0,-2 1 0,6-1 1,4 7 0,4-1 16,4-2 0,-2-7 0,8-4 0,1-1 8,3 1 1,1-6-1,1 2 1,-1-4 14,1-2 0,-1 0 0,1 0 0,-1-2 101,1-4 1,-1-4-1,0-7-15,1-1 1,-8 1-1,-3 1 1,-1 3-27,0 1 1,0 0 0,-6-5-66,0-1 0,0 1 0,0 0 0,-2 1-150,-4 4 0,2-1 0,-7 7-125,-3 2 1,-2 2-1,-1 2 1,0 2-8,-1 4 1,1-2 0,-1 7 282,1 3 0,7 2 0,-6 1 0,7 0 0</inkml:trace>
  <inkml:trace contextRef="#ctx0" brushRef="#br0" timeOffset="1293">1345 210 6832,'10'-2'-386,"-5"-4"743,-3-5 0,-4 3-186,-3 2 0,-5 4-67,-8 2 1,1 0-1,-1 0-176,1 0 1,0 0-1,-1 0 51,1 0 0,1 8 0,3 4-19,1 3 1,2-3 0,-1-1 3,5 3 0,4-4 49,2 1 0,2-1 56,4 2 1,1-3 0,7-5 0,-3 2-41,3-2 1,2-2 0,1-2 0,1 0 128,-1 0 1,0 2 0,1 2-98,-1 2 0,-1 1 0,-3-3-94,-1 2 1,-6 8 5,6-3 1,-9-1 3,3 2 1,-6-3 0,-6 5 13,-5-2 1,1-7-1,-2 5 1,-1-2-7,-3-4 1,-7-2-1,-2 0 1,0 1-17,-1 3 1,1 0 0,4-6 0,-2 0-107,1 0 1,3 0 0,1 0 13,1 0 0,-1 0-708,1 0 436,7 0 0,4 0 395,12 0 0,12-8 0,9-1 0</inkml:trace>
  <inkml:trace contextRef="#ctx0" brushRef="#br0" timeOffset="1557">1554 297 7824,'10'-7'-124,"-2"3"895,-8-8-185,0 8-496,0-3 1,0 14-1,0 5-49,0 3 0,0 3 1,0-1-286,0 1 0,0-1 0,0 1-204,0-1 1,0 1-1,0-1-878,0 1 1326,0-9 0,8 7 0,1-6 0</inkml:trace>
  <inkml:trace contextRef="#ctx0" brushRef="#br0" timeOffset="1762">1572 35 7771,'0'-9'-370,"-2"1"90,-4 8 0,4 2 37,-4 4 1,4 3 242,2 9 0,8-1 0,2 1 0</inkml:trace>
  <inkml:trace contextRef="#ctx0" brushRef="#br0" timeOffset="2065">1886 1 8620,'6'17'85,"0"0"1,2 1 0,-4-1 0,1 1 38,-1-1 0,4 7 0,-2-1 0,-2 0-149,-2 2 0,3-5 0,1 3 1,-2-3-14,-2-3 0,4 2 1,0 3-430,-2 1 1,-2 0 0,-2-5 147,0-1 1,0-5-1,-2-2 1,-2-1 318,-2 1 0,-8-6 0,5 4 0</inkml:trace>
  <inkml:trace contextRef="#ctx0" brushRef="#br0" timeOffset="2628">1694 350 7901,'2'-10'-152,"4"4"1,-4 2 0,6 1 269,-1-3 1,-3 0-29,8 6 0,0-6 1,5 0-1,0 2-36,1 2 0,-1 2 0,3-2 0,1-1 15,2-3 0,7-2 1,-5 4-41,2-2 1,-4 1-1,4 3 1,1-2 0,-3-2 24,0 2 0,-2 2 0,-5 2 0,-1 0-122,1 0 0,1-2 0,2-2-14,3-2 1,-1 1 0,-6 5 8,1 0 1,-6 0 89,-1 0 0,-5 0 60,6 0 66,-8 0-139,3 0 1,-14 2-5,-5 3 1,-2-1-1,1 6 1,3 0-8,2-1 1,-5-3-1,3 6 3,0 1 1,-3 3 0,5-1-1,0-1 9,0-2 1,3-1 0,5 7 37,0-1 1,0 1-1,0-1 1,0 1 0,5-7 1,3-1-1,0 0 24,0-1 1,5-3 0,-1 4-26,3-2 0,3-3 0,-1-5-141,1 0 1,-1 0 0,1 0-373,-1 0 0,1-7-140,-1-5 1,-1-3 609,-5-3 0,5-7 0,-6-2 0</inkml:trace>
  <inkml:trace contextRef="#ctx0" brushRef="#br0" timeOffset="2799">2288 88 7901,'0'-18'222,"0"7"135,0-1-1060,0 8 295,0-11 0,2 13 1,2-2 407,2 8 0,7 5 0,-3 9 0</inkml:trace>
  <inkml:trace contextRef="#ctx0" brushRef="#br0" timeOffset="3531">2637 228 7901,'0'17'-54,"2"1"0,2-1 0,4 0 0,0 1 350,-1-1 1,1 1-1,-4-1-235,2 1 1,0-1-1,-6 1 141,0-1 0,5-5-466,1-1 0,0-5 318,-6 6-17,0-8 1,0 2-1,2-10 1,2-4-58,2-2 0,1 1 1,-1-5-1,4 2 9,0-1 0,5-3 0,-3-1 0,3 1-55,3 5 1,-3-5-1,-1 6 1,-2 1 6,1 3 0,-3-2 1,2 2 63,1 2 0,3 2 41,1 2 1,1 0 0,-1 0 0,0 0-28,1 0 1,-1 6 0,1 0 0,-1-2 8,1-2 0,-7-2 0,1 0-43,2 0 1,1-2 3,3-4 0,-7 2 0,-1-7 68,-2-3 1,-2 4-36,-6-1 0,-2 1 0,-2-4-64,-2 3 1,-8 7-1,3-2-61,-5 4 0,-1 2 0,-1 0 38,1 0 0,-1 6 0,1 2 1,1 1 44,5 5 1,-5-4 0,6 1 0,-1 3 21,-1 1 1,8 3 0,-3-1-1,1 1 1,0-1 154,2 1 1,2-1-18,2 1 1,6-1 0,0 1 0,0-3 52,1-3 1,3 1-1,6-5-70,-5 2 0,5-6 1,-5 2-1,5-5 42,1-1 0,1 0 0,-1 0 0,1 0-96,-1 0 0,1 0 0,-1 0 0,1 0-157,-1 0 1,1-5 0,-1-1-875,0 2 0,1 2 962,-1 2 0,1-8 0,-1-1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6.173"/>
    </inkml:context>
    <inkml:brush xml:id="br0">
      <inkml:brushProperty name="width" value="0.08571" units="cm"/>
      <inkml:brushProperty name="height" value="0.08571" units="cm"/>
    </inkml:brush>
  </inkml:definitions>
  <inkml:trace contextRef="#ctx0" brushRef="#br0">18 1 8487,'-9'2'-244,"3"4"300,4 5 0,2 5 0,0 1 1,0 1-31,0-1 1,0 1 0,0-1-1,0 1-16,0-1 0,6 6 0,0 1 0,-3-3-34,-1-2 1,4-1 0,0-1-1,-2 1-122,-2-1 1,-2 1-1,2-1-27,4 1 1,-5-7-1,7-1 1,-2 0 26,0-1 1,2-5-1,-3 2 146,7-4 0,11-2 0,5 0 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35.689"/>
    </inkml:context>
    <inkml:brush xml:id="br0">
      <inkml:brushProperty name="width" value="0.08571" units="cm"/>
      <inkml:brushProperty name="height" value="0.08571" units="cm"/>
      <inkml:brushProperty name="color" value="#FF0066"/>
    </inkml:brush>
  </inkml:definitions>
  <inkml:trace contextRef="#ctx0" brushRef="#br0">18 350 7356,'-10'0'356,"2"0"0,8-2-338,0-4 0,0 2-20,0-7 0,8-1-24,4-6 1,3 1 0,3 1 27,-1 5 1,-5 3 0,0 8 34,1 0 1,-3-6 0,2 0 2,1 3 0,3 1 1,-1 4-1,-1 1-31,-3 3 0,-1 2 0,4-4 0,-5 4-8,-1 1 0,6 3 1,-5 5 7,1 1 1,0-1 0,-6 1-1,2-1-85,-3 1 0,1-1 1,0 1-56,2-1 1,0 1 86,-6-1 0,0-5 1,-2-3 66,-4-1-24,4-2 0,-6-14 13,8-3 0,0-5 1,0-1-6,0-1 1,0 1 0,0-1 0,0 1-6,0-1 1,8 1-1,4-1 1,3 1-17,3-1 1,-1 1 0,1 1 0,-1 3 20,1 1 0,-1 8 1,1-1-1,-1 3 72,0 2 1,1 0-1,-1 0 1,1 0 23,-1 0 1,7 5 0,-1 3 0,-2 0-81,-1 0 0,-5 5 0,-1-1 1,-3 1-67,3-1 1,-4 4-1,-1-5 1,-1 5-243,-4 1 0,-2 1 0,-2-1-61,0 1 1,0-1 345,0 1 0,0-1 0,0 1 0</inkml:trace>
  <inkml:trace contextRef="#ctx0" brushRef="#br0" timeOffset="429">874 385 7753,'17'0'-191,"1"0"0,-1 2 0,1 2 0,-1 1 354,0-1 1,1-2 0,-1-2 0,1 0-131,-1 0 0,1 0 1,-1 0-23,1 0 0,-7 0 0,1-2 1,2-2-1,1-1 12,3 1 1,-7-4 0,-1 0-19,-2-2 0,3-1 9,-5-7 1,-2 1-8,-10-1 1,-2 7-1,-5 1 1,1 2 7,-1 4 1,3 3 0,-2 1-1,-1 0 12,-3 0 0,-1 0 1,-1 0-1,1 1-32,-1 5 0,1 4 0,-1 5 1,3-1-19,3-2 0,-1-1 1,5 7-1,0-1-5,0 1 1,3-7 0,5 1 0,0 2-31,0 1 0,1-3 0,3-1 0,4 1-77,2-2 0,1 3 0,7-7 0,-1 0-51,1 2 0,5-6 0,2 4 0,1-5 186,-1-1 0,6 0 0,-4-7 0,8-3 0</inkml:trace>
  <inkml:trace contextRef="#ctx0" brushRef="#br0" timeOffset="1029">1660 315 8003,'0'-18'-211,"0"1"1,0 5 390,0 1 0,-8 1-56,-4-2 0,2 5-165,-1 7 1,-1 0 0,-5 0 51,-1 0 0,1 2 0,-1 3-36,1 7 1,1 4-1,3-1 1,3-1 21,2-3 1,2 1-1,6 5-29,0 1 0,0-1 0,2 1 6,4-1 0,4-7 1,7-4 20,1-4 0,-1-2 0,1 0 0,-1 0 0,1 0 0,-1 0 0,1-2 0,-3-4 41,-3-6 0,1 3 0,-5-3 41,2-2 1,-6-1-1,2-3-5,-4 1 1,-2 5-30,0 1 1,0 5-56,0-6 0,0 10-20,0 2 0,0 2 0,0 10 45,0 1 0,0 3 0,0 1 0,0 1-4,0-1 0,0 7 0,0-1 0,0 0 28,0 2 0,0-5 0,1 3 0,3-2 42,2 3 0,0-5 1,-6 4-31,0-3 0,0-3 0,0 1 40,0-1 0,-2-5-51,-4-1 0,-3-7 0,-9 2-35,1-4 0,-1-2 1,1 0-1,-1 0-153,1 0 0,5 0 0,0 0 0,-1 0-141,-3 0 1,5 0 0,-1 0-291,-2 0 0,7-2 581,1-4 0,4 4 0,10-13 0,1 5 0</inkml:trace>
  <inkml:trace contextRef="#ctx0" brushRef="#br0" timeOffset="1618">2236 350 6721,'0'-18'596,"0"1"1,-2 1-390,-4 5 1,2-3-233,-7 8 0,-1 1 0,-5 5 20,-1 0 1,1 1-1,-1 5-12,1 6 1,1-2-1,3 1 1,3 3 4,2 1 1,-4-3 0,5 0 0,-1 1 6,0 3 1,2 1 0,6 1-7,0-1 0,2 1 1,4-3 8,6-3 0,-3 1 0,3-7 30,2-2 1,1-2-7,3-2 0,-3-2 1,-1-2-1,-3-4-6,3-1 1,-4-3 0,-1-5-1,-1-1 1,4 1 0,-6-1 33,-2 1 0,3-1-29,-1 1-163,0 7 143,-6 2 1,0 16-1,0 4 2,0 3 1,0 3 0,0-1-20,0 1 0,2-1 0,2 1-100,2-1 0,1-5 1,-1-3-73,6-1 1,-3 4-1,3-6 109,2-2 1,1-3 78,3-1 0,-1 0 0,1 0 0</inkml:trace>
  <inkml:trace contextRef="#ctx0" brushRef="#br0" timeOffset="1905">2585 1 8003,'10'0'-52,"0"0"0,-7 1 147,3 5 0,0 4 0,-6 9 0,0 3-37,0 1 1,0 6 0,0-4 0,0 3-70,0 3 0,-2 0 1,-2 0-1,-2-4 2,3-2 1,-1 0 0,0-3 0,-2 1-328,2-2 1,2-1-1,2-3-209,0 1 1,0-7 544,0 1 0,8-8 0,2 4 0</inkml:trace>
  <inkml:trace contextRef="#ctx0" brushRef="#br0" timeOffset="2422">2393 332 6813,'12'-5'264,"-1"-1"1,1 0-1,5 6-112,1 0 1,-1 0 0,1 0 0,-1 0-73,1 0 0,5-2 0,0-2 1,1-2-71,1 2 0,-4 2 0,6 2 0,-1 0-26,-5 0 0,4 0 1,-2 0-1,-1-2-44,-3-3 0,-1 3 1,-1-4 39,1 4 1,-1 2 0,1 0 0,-1 0 27,0 0 0,-1-2 0,-2-2 43,-3-2 0,-5 1 75,6 5-70,-8 0-59,11 0 1,-13 0 1,6 1 0,-10 3 1,-4 2 0,2 6 0,-6-4 0,1 1-4,-1 5 1,4-4 0,-3 1 0,-1 3 2,0 1 1,6-3 0,-4 0 0,3 1 0,-1 3 0,0-5 1,6 1-1,0 2 6,0 1 1,2-3 0,4-1 0,5 3 0,5-6 0,1-2-46,1-5 0,-6-1 0,-1 0 0,3 0-198,1 0 1,3 0 0,-1 0-163,1 0 0,-1-5 1,1-3 398,-1-2 0,-7-1 0,-2-7 0</inkml:trace>
  <inkml:trace contextRef="#ctx0" brushRef="#br0" timeOffset="2605">2987 70 8003,'-18'-17'515,"9"7"-384,1-5-515,8 13 1,2-6-1,2 10 57,2 4 0,1 2 327,-1 3 0,4 5 0,7-7 0</inkml:trace>
  <inkml:trace contextRef="#ctx0" brushRef="#br0" timeOffset="3434">3249 210 7908,'10'12'91,"-5"-1"0,-1 1 0,0 6 0,2-1 63,-2 0 0,0 1 1,0-1-1,1 1-49,-1-1 1,0-5-1,0 0 1,2 1-62,-2 3 1,4-5 0,-1-1-1,1 0-202,0-1 0,5-3-37,-1 6 162,-4-8 1,1 4 0,-5-10 28,2-4 0,2 2 0,-2-8-34,5-1 0,3-3 0,0-1 0,-3 1-66,3 5 0,1-9 0,3 7 0,-1-1-91,1-2 0,-7 3 0,1 1 92,2 6 0,1 4 0,3 2 32,-1 0 0,-5 0 0,-1 0 47,3 0 0,-4 0 1,1 0-1,1 2 85,-2 4 0,5-4 1,-3 6 30,3 0 0,3-6 0,-1 3-24,1-3 0,-1-2 0,1 0 1,-1 0-9,1 0 0,-7 0 0,-1-2 1,0-1 74,-1-3 0,-3-6 0,4 4 16,-2-1 1,-3-3-142,-5-5 1,0 5 0,-2 2-22,-3 2 1,1 3 0,-6 3 0,0-2-14,1-2 1,-3 0 0,-5 6-27,-1 0 1,1 2 0,-1 4-4,1 6 0,-1-3 0,1 3 0,1 1 13,5 3 0,-5-1 0,4-1 0,-1-2 19,1 1 1,3 3 0,5 1 0,-2 1 14,2-1 0,2 1 0,0-3 0,-2-1 74,-2-3 0,1 1 0,5 6 97,0-1 1,1-7 0,3-3-1,4-1-12,2 0 0,-4 0 1,5-6-1,3 2-50,1 4 0,3-4 1,-1 3-1,1-3 14,-1-2 0,1 0 0,-1 0-16,1 0 1,-1 0 0,1 0 42,-1 0 0,0-5-107,1-1 0,-1 0-60,1 6 1,-6 0-589,-1 0-1119,-7 0 1730,4 0 0,-8 0 0,0 0 0</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46.769"/>
    </inkml:context>
    <inkml:brush xml:id="br0">
      <inkml:brushProperty name="width" value="0.08571" units="cm"/>
      <inkml:brushProperty name="height" value="0.08571" units="cm"/>
    </inkml:brush>
  </inkml:definitions>
  <inkml:trace contextRef="#ctx0" brushRef="#br0">0 36 7080,'12'-10'211,"0"4"1,-1 4-160,7 2 0,-3-2 1,-1-1-1,-3-3 2,3 2 0,2 2 0,1 2-71,0 0 1,1 0 0,-1 0-64,1 0 0,-1 0 1,1 0-120,-1 0 1,1 0-1,-1 0-75,1 0 1,-7 6 0,1 0-112,2-3 385,-7-1 0,9 6 0,-6 2 0</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46.219"/>
    </inkml:context>
    <inkml:brush xml:id="br0">
      <inkml:brushProperty name="width" value="0.08571" units="cm"/>
      <inkml:brushProperty name="height" value="0.08571" units="cm"/>
    </inkml:brush>
  </inkml:definitions>
  <inkml:trace contextRef="#ctx0" brushRef="#br0">210 123 7757,'7'-10'-543,"-5"0"1,4 4 0,-2-3 705,2-1 0,-4 0-6,4 4 1,-2-1 95,1-5 40,-3-4 80,6 14-131,0-13-151,-6 13 0,6-4-107,-8 12 0,0 4 0,0 7 4,0 1 0,0-7 1,0 1-1,0 2-24,0 1 1,1 1 0,3-3 0,2-1-117,-2 1 0,4 3 1,-2 1-120,-2 1 0,-1-1 0,1 1-289,2-1 560,0 1 0,2-1 0,1 1 0</inkml:trace>
  <inkml:trace contextRef="#ctx0" brushRef="#br0" timeOffset="1447">0 70 6919,'12'0'53,"-1"0"1,1 0 0,6 0-38,-1 0 0,-5 0 1,-1 0-1,3 0 10,1 0 1,3 0-1,-1-2 1,1-2-10,-1-2 1,1 1-1,-1 5 1,1 0-6,-1 0 1,1 0-1,-1 0 1,0 0-3,1 0 1,-6 0 0,-1 0 12,3 0 1,1-6 5,3 0 1,-1 0 23,1 6 0,-1 0 3,1 0 0,-1 0-46,1 0 0,-7-6 39,1 1-128,0-1-139,5 6-168,-7 0-452,5 0 838,-13 0 0,6-8 0,-8-2 0</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16.676"/>
    </inkml:context>
    <inkml:brush xml:id="br0">
      <inkml:brushProperty name="width" value="0.08571" units="cm"/>
      <inkml:brushProperty name="height" value="0.08571" units="cm"/>
    </inkml:brush>
  </inkml:definitions>
  <inkml:trace contextRef="#ctx0" brushRef="#br0">0 122 6446,'12'0'-65,"-1"0"161,3 0 1,-4 0-1,1 0-27,3 0 1,-4 0-1,1 0-29,3 0 0,1-5-30,3-1 1,-1 0 0,1 6 0,-1 0 22,1 0 0,1-6 0,2 0 1,3 2 6,-3 2 1,6 2 0,2-2 0,4-1-15,2-3 0,0 0 0,0 6 1,0 0 5,0 0 1,0-2 0,0-2 0,0-2-2,0 2 0,5 3 1,1 1-1,-2 0-7,-2 0 1,4 0 0,-1 0 0,-1-2-21,-2-4 1,4 4 0,-1-4-1,-1 4 0,-2 2 1,4 0-1,0 0 1,-3-2-31,-1-4 0,-2 4 0,0-3 1,0 3 16,0 2 0,0 0 1,-2 0-1,-2 0 12,-2 0 0,-6 0 0,5 0 0,-1-2 12,0-4 1,-4 4-1,4-4 1,-1 4-29,-5 2 0,0 0 1,1 0-3,1 0 1,0 0-1,-5 0-354,-1 0 1,-5 0-466,-1 0 834,-7 0 0,-4 8 0,-9 2 0</inkml:trace>
  <inkml:trace contextRef="#ctx0" brushRef="#br0" timeOffset="684">175 332 7864,'9'0'-432,"-1"0"0,-8 2 545,0 4 0,0-2 1,0 7-1,0 3 0,0 1 0,0 3-16,0-1 1,0 1-260,0-1 165,0 1 0,0-1 1,0 1-147,0-1 0,0 1-274,0-1 1,0 0-148,0 1 564,0-1 0,0 1 0,0-1 0</inkml:trace>
  <inkml:trace contextRef="#ctx0" brushRef="#br0" timeOffset="1216">437 367 8030,'-10'8'-209,"2"1"260,8 9 0,0-1 1,0 1-43,0-1 1,0 1-5,0-1 0,2-1 1,2-3-1,4-3-15,1-2 1,-3-2 0,6-6-87,1 0 112,3 0-4,-6 0-2,5 0-142,-5 0 137,7 0-13,1 0-172,-8-8 163,5 6-5,-5-14 10,7 14 1,1-13-29,-9 5 25,7 0-51,-6-5 74,-1 13-41,7-14 2,-14 7 72,6-1-64,-1-6 85,-5 15 0,6-9 89,-8 4-65,0 4-23,0-6 1,0 10 0,0 4-87,0 6 1,0 3 0,0 3-137,0-1 0,0 1 0,0-1 5,0 1 1,0-7 0,2-1 62,4-2 0,4 3 91,7-5 0,0 8 0,1-5 0</inkml:trace>
  <inkml:trace contextRef="#ctx0" brushRef="#br0" timeOffset="1529">1100 419 6859,'18'0'171,"-7"0"1,1 0-17,2 0 1,1 0-1,3 0 14,-1 0-327,1 0 233,-1 0 20,0 0-84,1 0 0,-1 0-131,1 0 181,-1-8-332,1 7 164,-1-7-32,1 8 171,-9 0-43,7 0 34,-6 0-93,-1 0-182,7 0-337,-14 0 202,6-8 387,-8 6 0,7-6 0,3 8 0</inkml:trace>
  <inkml:trace contextRef="#ctx0" brushRef="#br0" timeOffset="1875">1292 262 7888,'0'18'318,"0"-1"-216,0 0-4,0 1-82,0-1 1,0 1-1,0-1 1,0 1-1,0-1 1,0 1-225,0-1 0,0 1 0,0-1-9,0 1 1,0-1 0,0 1-804,0-1 1020,8 0 0,2 1 0,7-1 0</inkml:trace>
  <inkml:trace contextRef="#ctx0" brushRef="#br0" timeOffset="2267">1694 332 7193,'10'0'599,"-2"0"1,-8 8-553,0 3 1,0 5 0,0 1-1,0 1-102,0-1 0,0-5 1,0 0-1,0 1-102,0 3 0,0-5 0,0 1-188,0 2 1,0 1 0,0 3-396,0-1 740,0-7 0,0 5 0,0-5 0</inkml:trace>
  <inkml:trace contextRef="#ctx0" brushRef="#br0" timeOffset="2840">2078 349 6688,'-9'0'538,"-7"0"-467,14 0 0,-8 2 0,7 4 5,-3 6 1,-2-2 0,4 1-93,-2 3 0,0 1 0,4 3 0,-1-1 32,-3 1 1,0-1-1,6 1-4,0-1 1,0-5 0,0-1-1,0 3 0,2-4 7,4 1 0,3-7 0,9 2-19,-1-4 1,1-2 0,-1 0-10,1 0 1,-1 0 0,1 0 0,-1-2 8,1-4 1,-1 4 0,-1-6 0,-3 1 8,-1-5 0,-3 2 1,5-1 49,-2-3 1,-6-1 0,3-3 32,-1 1 0,-2-1 0,-6 1-65,0-1 0,0 1 0,-2 1-56,-4 5 1,2-3 0,-7 6-111,-3-1 1,-2 5 0,-1-2 0,0 4-68,-1 2 1,-5 2 0,-1 2 205,3 2 0,-6 7 0,0-3 0</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13.497"/>
    </inkml:context>
    <inkml:brush xml:id="br0">
      <inkml:brushProperty name="width" value="0.08571" units="cm"/>
      <inkml:brushProperty name="height" value="0.08571" units="cm"/>
    </inkml:brush>
  </inkml:definitions>
  <inkml:trace contextRef="#ctx0" brushRef="#br0">53 175 7286,'0'10'810,"0"-2"-637,0-8-100,0 0 0,6-2-249,0-4 0,5-4 0,-3-5 108,2 3 0,-6-4 0,3 7 6,1-1 1,-6-5 56,4 3 0,-4 2 22,-2-1 1,0 5 166,0-6-97,0 8-84,0-4 1,2 8-1,2 2 28,1 4 1,1-2 0,-6 8 11,0 1 0,2 3 1,2 1-41,2 1 0,0-1 0,-6 1-123,0-1 1,0 1 0,0-1 37,0 1 1,0-7 0,0 1-325,0 1 1,0-3-363,0 2 768,0-1 0,0 7 0,0-1 0</inkml:trace>
  <inkml:trace contextRef="#ctx0" brushRef="#br0" timeOffset="391">1 402 7171,'7'10'150,"5"-4"1,-2-4 0,1-2-168,3 0 1,1 0 0,3 0-108,-1 0 0,-5 0 0,0 0 0,1 0-658,3 0 782,-7 0 0,7 0 0,-6 0 0</inkml:trace>
  <inkml:trace contextRef="#ctx0" brushRef="#br0" timeOffset="978">594 245 7407,'12'0'136,"0"0"0,-1 0 0,7 0-166,-1 0 1,6 0-23,1 0 1,-1 0-1,-6 0 1,1 0 19,-1 0 1,1 0 0,-1 0-438,1 0 1,-1 0-151,1 0 619,-1 0 0,1-8 0,-1-1 0</inkml:trace>
  <inkml:trace contextRef="#ctx0" brushRef="#br0" timeOffset="1292">751 123 7723,'10'0'339,"-2"8"-247,-8 3 0,0 5 1,0 1-1,0 1-32,0-1 1,0 1 0,0-1 0,0 1-196,0-1 0,0-5 1,0-1-1,0 3-54,0 1 1,0 3-1,0-1 189,0 1 0,-8-1 0,-2 1 0</inkml:trace>
  <inkml:trace contextRef="#ctx0" brushRef="#br0" timeOffset="1836">1275 158 7475,'8'-10'329,"-4"0"-308,8 4 1,-3-3 0,5-7-39,-2 5 1,-9-5 0,5 6 31,0 1 1,-6-7 26,4 5 0,-2 1 11,1-2-37,-3 8 18,6-3 0,-8 8 25,0 5 1,0 4-1,0 7-37,0 1 0,0-1 0,0 1 0,0-1-21,0 1 0,6-1 0,0 1-152,-2-1 0,-2 1 0,0-1-236,3 1 1,-3-1-108,4 1 1,2-7 493,-2 1 0,0-1 0,-6 7 0</inkml:trace>
  <inkml:trace contextRef="#ctx0" brushRef="#br0" timeOffset="2087">1240 402 7442,'18'0'42,"-1"0"0,1 0 1,-1 0-1,1 0-3,-1 0 0,1-2 0,-1-2 1,1-1-128,-1 1 0,-5 2 0,-1 2 0,3 0 88,2 0 0,1 0 0,0 0 0</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20.742"/>
    </inkml:context>
    <inkml:brush xml:id="br0">
      <inkml:brushProperty name="width" value="0.08571" units="cm"/>
      <inkml:brushProperty name="height" value="0.08571" units="cm"/>
    </inkml:brush>
  </inkml:definitions>
  <inkml:trace contextRef="#ctx0" brushRef="#br0">1 53 6413,'11'0'186,"1"0"0,-6 0 0,5 0-163,3 0 0,-4 0 0,1 0-28,3 0 1,-4 0 89,1 0-31,1 0-26,-2 0 14,5 0-607,-5 0 279,0 0 113,5 0 173,-13 0 0,14 8 0,-7 1 0</inkml:trace>
  <inkml:trace contextRef="#ctx0" brushRef="#br0" timeOffset="232">88 245 7944,'8'10'32,"3"-5"-155,-3-3 1,8-2 0,-5 2-132,5 4 1,1-4 0,1 4-258,-1-4 511,1-2 0,-1 0 0,1 0 0</inkml:trace>
  <inkml:trace contextRef="#ctx0" brushRef="#br0" timeOffset="802">874 53 7632,'-12'-10'-431,"1"4"401,-3 4 1,4 2 0,-1 0 63,-3 0 0,-1 0 1,-3 2 157,1 4-114,-1-4-84,1 14 0,5-9 1,2 7-1,1-2 0,1 1 1,0 3-3,4 1 1,2 1 0,2-1 41,0 1 1,0-1 0,2-1 10,4-5 1,4 3 29,7-8-42,1-1-7,-1-5-48,-7 8 49,5-6 6,-5 6-157,8-8 154,-1 0-6,0 0-6,1-8-156,-1 6-9,1-6 157,-1 1-61,-7 5 41,6-14 5,-14 14 0,13-13 91,-5 5-94,-1 0-13,-1-5-3,0 5 10,-6-7 0,6-1 70,-8 1 1,0 5 0,0 0-1,0-1 1,0-3-44,0-1 0,-2 5 0,-4 3-102,-6 1 0,-3 2 1,-3 6-1,1 0-161,-1 0 0,1 2 0,-1 2-276,1 2 463,-1 7 63,1-11 0,7 14 0,-5-7 0,5 9 0</inkml:trace>
  <inkml:trace contextRef="#ctx0" brushRef="#br0" timeOffset="1078">1118 123 7278,'0'9'0,"0"-1"0</inkml:trace>
  <inkml:trace contextRef="#ctx0" brushRef="#br0" timeOffset="1751">1538 18 7700,'-12'0'-271,"0"0"1,3 2 0,-5 2 293,2 2 1,1 5 39,-7-5 0,3 8 1,1-5-10,2 1 0,9 0 1,-5-6-1,2 3-9,0 3 1,0-4 0,4 6-14,-3 1 0,3 3-24,-4 1 0,4 1-11,2-1 24,0-7 1,0-1 0,2-5 5,4 2 1,-2 6-1,7-6-21,3-3 0,-5-1 0,1 0 0,0 2-5,0 2 1,-5 0-1,7-6-14,2 0 1,1 0 0,3 0-21,-1 0 0,1 0 0,-1 0 9,0 0 0,1 0 0,-1-2 28,1-4 0,-3 2 0,-1-5 24,-2 1 1,-7-6 0,5 3 12,-2-5 0,-2 4 1,-6 1-1,0-3 28,0-1 0,0-5 13,0-3-51,0 4-85,0-7 76,0 9 0,-2 5 0,-4 1-66,-6-3 0,-3 6 0,-3 2 0,1 4-67,-1 2 0,1 0 0,-1 0 0,-1 0-125,-4 0-120,3 0 150,-5 0-46,8 8-127,-1-6 379,1 14 0,-1-14 0,1 13 0,-1-5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23.956"/>
    </inkml:context>
    <inkml:brush xml:id="br0">
      <inkml:brushProperty name="width" value="0.08571" units="cm"/>
      <inkml:brushProperty name="height" value="0.08571" units="cm"/>
    </inkml:brush>
  </inkml:definitions>
  <inkml:trace contextRef="#ctx0" brushRef="#br0">210 122 6826,'10'0'871,"0"-5"-546,-5-1-286,-3 0-73,6-2-7,-8-2 1,-2-5 24,-4 3 0,3 4 1,-9 8-29,-2 0 0,-1 0 0,-3 0 0,1 0 1,-1 0 0,1 0 1,-1 0-1,1 2-1,0 4 1,5-4 0,0 6 6,-1 0 0,3-1 0,0 7 7,2-2 1,3-6 61,5 5 0,0-5 0,2 4 39,3-3 1,3 1 0,6-4 27,-3 2 0,1 2 0,6-4-38,-1 1 1,-5 1-1,-1-6-17,3 0 1,1 6-52,3 0 0,-3 2 0,-1-5-76,-2 3 1,-1 8 23,7-2 1,-9-3-1,-3 3 4,-4 1 0,-2-3 16,0 2 1,0-1-1,-2 5 11,-4-4 1,3-3-1,-9-5-16,-2 2 1,-1 2 0,-3-4 21,1 1 1,-1 1 0,3-4 0,1 2 2,3 2 1,5 0 0,-6-6 95,-1 0-6,5 0 1,0-8-27,8-4 0,0 3 1,0-3-8,0-2 0,0 5 1,2-1-33,4 2 1,-4-5-1,6 3-101,-1 0 0,-3 1-187,8 3 0,-1 2 0,7-6-165,-1 2 447,-7 3 0,6-3 0,-7-2 0</inkml:trace>
  <inkml:trace contextRef="#ctx0" brushRef="#br0" timeOffset="725">525 87 7030,'0'-9'-199,"0"-1"467,0 4-35,0 4-101,0-6 1,2 8-2,3 0-65,5 0 1,8 0-1,-1 0-23,0 0 0,-5 0 0,0 0 1,1 0-37,3 0 1,-5 0-1,1 0-109,2 0 0,1 2 32,3 4 1,-3-2-1,-3 8-48,-6 1 1,-4-3 73,-2 2 1,0-1-1,-2 5 19,-4-5 0,-4 5 0,-7-6 15,-1-1 1,3 1-1,1-6 1,2 2 0,-1-2 0,3 3 0,-1-1-12,-3-2 1,4 4-47,-1-2-3,7 0 81,-4-6 0,10 0-6,4 0 1,-2 0 0,7 0 3,3 0 1,-4 0-1,1 0 51,3 0 1,-5 0 0,3 0-53,2 0 1,-1 2 0,1 1-13,-2 3 0,-9 2 0,5-4-13,0 2 1,-6 7 11,4-1 1,-4-2 0,-2 1 0,0 3 1,-2-4 27,-4 1 1,-4-5-1,-7 4-22,-1-3 1,7-1 0,-1-4-7,-2 4 1,5-4 0,-3 4-1,-2-4-54,-1-2 1,3 0 0,1 0-155,-3 0 1,4 0-329,-1 0 540,7 0 0,-4-8 0,8-2 0</inkml:trace>
  <inkml:trace contextRef="#ctx0" brushRef="#br0" timeOffset="1616">944 35 7350,'2'-10'-66,"4"4"1,3 5 143,9 1 1,-7 0-1,-1-2 1,0-2 39,-1-2 1,-3 0 0,6 6-22,1 0 1,3 0-81,1 0 61,1 0 1,-1 6-210,1 0 139,-1 0 0,-5-1 1,0 3-46,1 2 0,-3-4 0,0 5-94,-3 3 1,-1 1 54,-6 3 0,0-1 1,-2-1 35,-4-5 1,3 3 0,-9-8-1,-2 0 6,-1 1 0,5-5 18,-5 14 1,5-14 0,-8 4 0,1-2-10,-1 1 0,7-3 98,-1 4 23,8-4-66,-3-2 0,14 0 0,5 0 7,3 0 0,-3 0 0,0 0 7,1 0 1,3 0 30,1 0 0,1 0-36,-1 0 0,1 0 0,-3 2-58,-3 4 1,-2-2 8,-5 7 1,-1-1 0,6 4 4,-2-3 0,-2-5 0,-6 6-123,0 1 0,0-3 0,0 2 117,0 1 0,-2-5 0,-2 0 0,-4-2 24,-2-1 1,4 7 0,-5-6 0,-1 0 6,2 2 1,-3-5 0,5 7-1,-2-2 26,-3-4 1,3 0-1,-2 0 3,-1 1 0,-3 1 0,1-4-42,3 4 1,-3-4-104,3 4 111,4-4 1,-7-2-107,3 0 0,2 0 0,-1 0-207,-3 0 53,6 0 0,-1 0-225,3 0 470,4 0 0,-6-8 0,8-2 0</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2.392"/>
    </inkml:context>
    <inkml:brush xml:id="br0">
      <inkml:brushProperty name="width" value="0.08571" units="cm"/>
      <inkml:brushProperty name="height" value="0.08571" units="cm"/>
    </inkml:brush>
  </inkml:definitions>
  <inkml:trace contextRef="#ctx0" brushRef="#br0">1 174 6729,'0'-12'0,"1"2"0,5 2 0,-4 3 0,6 5 0,-8-8 0,0 6-371,0-6 309,0 8 2298,0 0-2263,8 0 0,-6-2 0,5-2-77,1-2 0,2-7 69,7 1 0,-5 3 47,0-3 0,-8 0-93,3 3-80,-7 1 157,0 8 0,0 0-2,8 0 0,-6 2 0,4 4-1,-4 5 1,-2 5 0,0 1-1,0 1 7,0-1 0,2 1 0,2-1-2,1 1 1,1-1 0,-6 0-31,0 1-98,8-8 0,-6 5-42,4-3 0,-4 3 0,0 1-165,3-5 0,-3-1-156,4-4 377,-4-4 116,-2 6 0,0-8 0,-8 7 0,-1 3 0</inkml:trace>
  <inkml:trace contextRef="#ctx0" brushRef="#br0" timeOffset="231">35 383 7821,'18'0'-80,"-1"0"1,-5 0-1,0 0 1,1 0-179,3 0 1,-5 0-1,1 0-432,2 0 690,1 0 0,3-8 0,-1-1 0</inkml:trace>
  <inkml:trace contextRef="#ctx0" brushRef="#br0" timeOffset="578">437 261 7319,'12'0'488,"-1"0"-477,3 0 1,-4 0-1,1 0 45,3 0 0,1 0 0,3 0-121,-1 0 0,-5 0 0,0 0 0,1 0-108,3 0 1,1 0-237,1 0 191,-9 0-38,7 0-5,-6 0 13,7 0 248,-7 0 0,5-8 0,-5-2 0</inkml:trace>
  <inkml:trace contextRef="#ctx0" brushRef="#br0" timeOffset="858">612 139 7909,'0'11'304,"0"1"-213,0 1 1,0 3-54,0 1-43,0 1 0,0-1 1,0 1-345,0-1 0,0 1 0,0-1-189,0 1 1,2-3 537,4-3 0,-4 3 0,5-5 0</inkml:trace>
  <inkml:trace contextRef="#ctx0" brushRef="#br0" timeOffset="1347">944 191 7789,'0'-12'-159,"0"1"1,5 5 201,1-6 1,2 6 0,-4-5 21,2-3 0,5 4 1,-3-1-14,2-3 0,-4 1 0,3-1-19,-1 2 1,0 7-38,-2-7 1,-4 6 114,3-5-132,-3 7 1,-2-2-1,0 12-68,0 5 0,0-1 0,0 2 0,0 1 98,0 3 0,2-1 1,2 1 5,2 1 0,0-3 0,-6 9 0,0-3-41,0-3 0,6 0 0,0 1 7,-3-1-277,-1 1 140,-2-1-29,0-7 0,2 4-236,4-9 193,-4 9 121,6-12 107,-8 13 0,0-13 0,0 6 0</inkml:trace>
  <inkml:trace contextRef="#ctx0" brushRef="#br0" timeOffset="1661">961 418 7804,'18'0'102,"-7"0"1,1 0-84,1 0 0,1-2 0,0-2 0,-3-2-22,3 2 1,1 3-1,3 1 16,-1 0 1,-5 0 0,0 0-287,1 0 1,-3 1 0,1 3-207,3 2 1,-4 0 478,1-6 0,-7 8 0,4 1 0</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5.406"/>
    </inkml:context>
    <inkml:brush xml:id="br0">
      <inkml:brushProperty name="width" value="0.08571" units="cm"/>
      <inkml:brushProperty name="height" value="0.08571" units="cm"/>
    </inkml:brush>
  </inkml:definitions>
  <inkml:trace contextRef="#ctx0" brushRef="#br0">0 52 7186,'18'0'112,"-7"0"0,1 0-41,1 0 0,3 0 0,1 0 0,1 0 5,-1 0 1,1 0 0,1 0 0,3 0-20,1 0 1,2-5 0,-4-1 58,3 2-108,7 2 0,-10 2 0,6 0 0,0-2-1,1-4 1,1 4 0,4-4 0,-2 5-13,-2 1 1,0-2-1,4-2 1,-2-2 34,-2 2 1,-2 2 0,4 2-1,-2 0 14,2 0 0,-3 0 0,-1 0 1,0 0-26,0 0 1,-4 0 0,5 0-1,-1 0-27,0 0 0,-4 0 0,4 0 1,-1 0 14,-5 0 1,4 0-1,0 0 1,1 0-97,-1 0 0,-2 0 0,-5 0 1,-1 0-57,0 0 0,1 0 1,-1 0-1,1 0-20,-1 0 1,1 0-91,-1 0 0,1 0-533,-1 0 788,-7 8 0,-2-6 0,-16 13 0,-2-5 0</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6.086"/>
    </inkml:context>
    <inkml:brush xml:id="br0">
      <inkml:brushProperty name="width" value="0.08571" units="cm"/>
      <inkml:brushProperty name="height" value="0.08571" units="cm"/>
    </inkml:brush>
  </inkml:definitions>
  <inkml:trace contextRef="#ctx0" brushRef="#br0">280 18 6971,'-2'-9'21,"-4"3"0,2 4 65,-7 2 0,-1 0-40,-5 0 1,-1 2-1,1 2 1,-1 2-24,1-3 1,-1 5 0,1 0 0,-1 2-19,1 3 0,5-3 1,1 2-1,-1 1 11,2 3 0,-3 1 1,5 1 8,-2-1 1,6 1-1,-1-1-29,3 1 0,2-1 0,2-2 9,3-3 0,-1 2 0,8-7 10,1 3 1,-3-6-1,2 2 13,1-4 1,3-2 0,1 0-20,1 0 1,-6 0 0,-1-2-7,3-4 1,-1 2-1,1-6 1,-4 1 85,-3-1 0,1 4 7,-2-5-89,-4-1 1,4 2 0,-10 3-123,-2-1 1,-8 6 0,3-4 8,-5 4 0,-1 4 1,-1 2-422,1 2 0,-1 1 527,1-1 0,7 4 0,2 7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1.139"/>
    </inkml:context>
    <inkml:brush xml:id="br0">
      <inkml:brushProperty name="width" value="0.08571" units="cm"/>
      <inkml:brushProperty name="height" value="0.08571" units="cm"/>
    </inkml:brush>
  </inkml:definitions>
  <inkml:trace contextRef="#ctx0" brushRef="#br0">1 53 7246,'0'-12'930,"0"1"281,0-3-622,0 6-112,0 1-237,0 7 1,0 7 139,0 5 1,0 4-256,0 1 1,0 1-1,0-1-90,0 0 0,0 1 1,2-1-1,2 1 106,2-1 1,-1 1 0,-5-1-417,0 1 0,6-1 183,0 1 0,0-1 0,-4-1 0,2-3 5,2-1 1,-1-6-144,-5 5 0,0-5-523,0 6-817,0-8 817,0 3 0,2-9 0,2-3 753,2-7 0,0-4 0,-14-1 0,-2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6.528"/>
    </inkml:context>
    <inkml:brush xml:id="br0">
      <inkml:brushProperty name="width" value="0.08571" units="cm"/>
      <inkml:brushProperty name="height" value="0.08571" units="cm"/>
    </inkml:brush>
  </inkml:definitions>
  <inkml:trace contextRef="#ctx0" brushRef="#br0">53 70 7875,'-9'-2'-1343,"1"-2"1601,0-2 1,4 0-174,-8 6 1,9 2-1,-3 4 133,4 6 1,2 3-244,0 3 1,2-1 95,4 1 0,-3-3 1,9-3-29,2-6 1,-5-4 0,3-2 25,2 0 0,1 0 0,3 0-70,-1 0 1,1-8 0,-3-4 19,-3-3 0,-3 3 0,-5 0 13,2-1 0,0-3 0,-6-1-98,0-1 1,-8 1 64,-3-1 0,-5 9 0,-1 3-326,-1 4 0,1 2 1,1 2 6,4 4 0,-1-2 1,5 7 319,-2 3 0,7 1 0,-5 3 0,8-1 0</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6.459"/>
    </inkml:context>
    <inkml:brush xml:id="br0">
      <inkml:brushProperty name="width" value="0.08571" units="cm"/>
      <inkml:brushProperty name="height" value="0.08571" units="cm"/>
    </inkml:brush>
  </inkml:definitions>
  <inkml:trace contextRef="#ctx0" brushRef="#br0">1 36 7856,'9'0'-1182,"1"0"1350,-4 0-95,-4 0-1,13 0 27,-13 0-29,14 0 0,-6 0 0,7 0 126,1 0-220,-1 0 128,0 0 1,1-8-245,-1 6 218,1-6-139,-8 8 0,5 0 0,-3 0-128,3 0 1,-3 0-248,0 0 209,-9 0 154,5 0 73,0 0 0,-6-8 0,6-1 0</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6.812"/>
    </inkml:context>
    <inkml:brush xml:id="br0">
      <inkml:brushProperty name="width" value="0.08571" units="cm"/>
      <inkml:brushProperty name="height" value="0.08571" units="cm"/>
    </inkml:brush>
  </inkml:definitions>
  <inkml:trace contextRef="#ctx0" brushRef="#br0">1 1 7985,'0'17'143,"2"-1"-127,4-5-122,-4 5 93,5-14 1,-7 13-79,0-3 0,0-2 1,0 1 72,0 3 0,0-4 0,0 1-538,0 3 0,0 1-70,0 3 626,8-8 0,-6 5 0,6-5 0</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7.273"/>
    </inkml:context>
    <inkml:brush xml:id="br0">
      <inkml:brushProperty name="width" value="0.08571" units="cm"/>
      <inkml:brushProperty name="height" value="0.08571" units="cm"/>
    </inkml:brush>
  </inkml:definitions>
  <inkml:trace contextRef="#ctx0" brushRef="#br0">0 18 7367,'8'-10'309,"-6"2"-215,6 8 1,-8 2 0,0 4-43,0 6 0,0-3-122,0 3 125,0 0 0,0 5 0,0 1-47,0-1 0,0 1 1,0-1-433,0 1 0,0-1-18,0 0 1,0 1-211,0-1 652,0-7 0,0 6 0,0-7 0</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7.817"/>
    </inkml:context>
    <inkml:brush xml:id="br0">
      <inkml:brushProperty name="width" value="0.08571" units="cm"/>
      <inkml:brushProperty name="height" value="0.08571" units="cm"/>
    </inkml:brush>
  </inkml:definitions>
  <inkml:trace contextRef="#ctx0" brushRef="#br0">53 0 7445,'-10'8'52,"-4"-4"0,8 7-45,3 3 0,-1-4 1,0 1 7,-2 3 0,0 2 1,6 1-5,0 0 0,0-5 0,0 0-1,0 1 0,0-3 1,2 0 35,4-3 0,4 1 1,7-4-32,1 2 0,-1 0 1,1-6 9,-1 0 1,0-2 0,1-2 44,-1-2 0,1-7-19,-1 1 1,-5-2-1,-2 1 1,-3 1-4,-3-2 1,4 5-1,-2-3-38,-2-1 1,-2-3 0,-2-1-65,0-1 1,-2 8 0,-2 3 0,-4 1-53,-2 0 1,5 0 0,-7 6 0,-2 0-98,-1 0 1,3 0 0,1 0 0,-3 0-714,-2 0 916,-1 0 0,-8 8 0,-2 2 0</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8.715"/>
    </inkml:context>
    <inkml:brush xml:id="br0">
      <inkml:brushProperty name="width" value="0.08571" units="cm"/>
      <inkml:brushProperty name="height" value="0.08571" units="cm"/>
    </inkml:brush>
  </inkml:definitions>
  <inkml:trace contextRef="#ctx0" brushRef="#br0">0 0 6976,'18'0'223,"-1"0"1,-5 0 0,0 0-172,1 0 1,-3 0 24,2 0 0,-1 0-335,7 0 0,-7 0-667,1 0 570,0 0 0,-1 2 355,1 4 0,-8-4 0,3 6 0</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9.005"/>
    </inkml:context>
    <inkml:brush xml:id="br0">
      <inkml:brushProperty name="width" value="0.08571" units="cm"/>
      <inkml:brushProperty name="height" value="0.08571" units="cm"/>
    </inkml:brush>
  </inkml:definitions>
  <inkml:trace contextRef="#ctx0" brushRef="#br0">0 0 7388,'10'2'-886,"-2"2"1275,0 2 0,-5 0-127,9-6 0,0 0-177,5 0 1,1 0 0,-1 0-74,1 0 1,-7 0-1,-1 2-327,-2 4 1,5-4-399,-1 3 713,-4-3 0,7-2 0,-5 0 0</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40.551"/>
    </inkml:context>
    <inkml:brush xml:id="br0">
      <inkml:brushProperty name="width" value="0.08571" units="cm"/>
      <inkml:brushProperty name="height" value="0.08571" units="cm"/>
    </inkml:brush>
  </inkml:definitions>
  <inkml:trace contextRef="#ctx0" brushRef="#br0">193 88 6340,'-18'0'39,"7"0"1,-1 0 182,-2 0-202,7 0 58,-9 0 1,12 2-32,-7 4-27,7-4 112,-12 13-89,14-5-7,-13 0-91,13 5 103,-14-5-14,14 7 16,-13 1-48,13-1 27,-6 1 0,2-7 38,0 1-206,1 0 162,5 5 0,0-5 16,0-1 0,2-1 0,1 4-7,3-3-13,8 1 1,-10-2 0,7-2-14,3-1 1,-4-3 0,1 6-1,3-2 2,1-5 0,3-1 0,-1-2 0,1 0-55,-1 0 1,-5 0 0,0 0 0,1 0 26,3 0 0,-5 0 1,-1-2-1,0-1 36,-1-3 0,-3-6 0,4 4-4,-2-1 0,-1-3 0,-3-5-9,2-1 0,0 6 0,-6 1 0,0-3-30,0-1 1,-6 3-1,0 0 1,2-1-17,2-3 0,-3 5 0,-3 1 0,0 0-15,0 1 1,1 5 0,3-4 0,-4 2-1,-2 0 1,4 0 0,-5 6-67,-3 0 1,-1 0-1,-3 0 1,3 2 123,3 4 0,-3-4 0,5 6 0</inkml:trace>
  <inkml:trace contextRef="#ctx0" brushRef="#br0" timeOffset="350">577 280 7856,'10'0'-301,"-3"-2"203,-7-4-244,0 4-447,0-5 789,0 7 0,0 0 0,0 0 0</inkml:trace>
  <inkml:trace contextRef="#ctx0" brushRef="#br0" timeOffset="851">926 71 6669,'-8'-10'657,"6"2"-357,-5 8-192,7 0 0,0 2 0,0 4-34,0 6 1,0 3-1,0 3-84,0-1 0,0 0 0,0 1 0,0-1-19,0 1 1,0-1 0,0 1-36,0-1 0,0 1 1,0-1-141,0 1 0,0-1 1,2 1-259,3-1 0,-3-5 462,4-1 0,4-7 0,0 4 0</inkml:trace>
  <inkml:trace contextRef="#ctx0" brushRef="#br0" timeOffset="1507">1223 158 7011,'-17'0'-132,"-1"0"0,7 0 209,-1 0-25,8 0-23,-4 0 0,10-6-9,4 0 0,-2 0 0,6 5 1,-1-3 51,1-2 0,-4 0-36,5 6 1,1 0 0,6 0 1,-1 0 0,-5 0 0,-1 0-17,3 0 0,-4 0 0,1 2-24,3 4 1,-6-2-57,-3 7 1,-3 1 0,-2 5-16,0 1 0,0-6 0,-2-3 0,-3 1 43,-7 0 0,2-1 0,-1 3 1,-1-4-18,2-1 1,-5-3 0,3 6 60,-3-2 0,3 3 0,0-3 63,-1 2 98,5-6 52,0 4-148,8-8 1,8 0-21,4 0 1,3 0 0,3 0-9,-1 0 0,0 0 1,1 0-39,-1 0 1,1 0-1,-1 0 13,1 0 0,-7 0 1,1 0-192,2 0 0,1 0-190,3 0 114,-9 0 0,1 0-470,-4 0 712,-4 0 0,13 0 0,-5 0 0</inkml:trace>
  <inkml:trace contextRef="#ctx0" brushRef="#br0" timeOffset="2182">1764 88 7145,'-11'0'-379,"1"2"299,2 4 1,3-2 142,5 7 0,0-5 29,0 6 1,0-6 94,0 5 104,0-7-172,0 12 1,7-14-43,5 3 0,3-3 1,3-2-55,-1 0 0,1 0 0,-1 0 6,1 0 1,-1 0-1,1 0-22,-1 0 1,1 0 0,-1 0-28,1 0 0,-1 0 28,1 0 1,-3 2-1,-1 2-6,-3 2 0,-5 6 0,4-5-16,-2 3 1,3-4-15,-5 6 1,6-1-41,-7 7 1,1-1 49,-6 1 0,-6-7 1,-1-1 3,-3-2 1,-2 3 14,-5-5 0,-1 2 0,1-4 1,0 2 0,-1 0 0,1-6-12,-1 0 0,1 1 0,-1 3 1,1 2-10,-1-2 1,1-2-1,-1-2-57,1 0 0,5 0 0,1 0-216,-3 0-170,6 0-199,0 0 661,1 0 0,-3-8 0,-7-1 0</inkml:trace>
  <inkml:trace contextRef="#ctx0" brushRef="#br0" timeOffset="2790">1712 18 7049,'0'-9'-607,"0"1"881,0 8-223,0 0 64,8 0 1,-4 0-7,7 0 0,1 0-40,5 0 1,-5 0 0,0 0 6,1 0 1,-3 0-107,2 0 46,-1 0 0,7 0 0,-1 0-13,1 0 1,-1 0 0,1 0-9,-1 0-64,-7 0 83,5 0 1,-11 0-210,8 0 201,-8 0-2,4 0-183,-8 0-887,0 0 1066,0 8 0,-8-7 0,-2 7 0</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48.516"/>
    </inkml:context>
    <inkml:brush xml:id="br0">
      <inkml:brushProperty name="width" value="0.08571" units="cm"/>
      <inkml:brushProperty name="height" value="0.08571" units="cm"/>
    </inkml:brush>
  </inkml:definitions>
  <inkml:trace contextRef="#ctx0" brushRef="#br0">1 542 7844,'0'-10'-443,"0"1"440,0 3 173,0 4-11,0-6 0,0 10-24,0 4 0,0-2 0,0 7-34,0 3 1,0-4-1,0 1 1,0 3-64,0 1 1,0-3-1,1 0 1,3 1-7,2 3 0,0 1 0,-6 1 0,0-1-69,0 1 1,0-1-1,0 1 1,2-1-15,4 0 1,-4-3 0,4 2-41,-5 3 0,-1 2 0,0-3 1,0-1 21,0 1 1,0-7 0,0 1 15,0 2 0,6-5 3,0 3 74,0-8 40,-6 4-155,0-8 1,0-2 36,0-4 0,0-4 45,0-7 1,0-1 0,0 1 29,0-1 1,2 1-1,2-1 37,2 1 1,7-1-34,-1 1 0,3 1 0,1 3 0,-3 3 0,-1 2 1,-6-3-1,6 5 1,1 2 21,3 2 0,1 2 1,1 0 10,-1 0 0,1 0 0,-1 0 1,0 0-22,1 0 1,-1 0-100,1 0 67,-1 0 1,1 0-1,-3 2-50,-3 4 1,-4-2-1,-8 7-74,0 3 0,0 1 0,0 3-57,0-1 1,0-5-1,0 0 1,-2-1-342,-4-1 1,4 6 516,-4-5 0,4 5 0,2 1 0</inkml:trace>
  <inkml:trace contextRef="#ctx0" brushRef="#br0" timeOffset="668">839 804 7962,'11'-6'-545,"1"0"0,-8-1 806,2 1 0,-4 2-95,-2-8 1,-2 8-155,-4-2 1,-4 5 23,-7 1 1,-1 0-1,1 0-87,-1 0 1,1 0 0,0 0 0,-1 1 32,1 5 1,-1-2-1,1 6 1,-1 0 18,1-1 0,5 1 0,0 4 1,1-3 28,1 3 0,0-5 0,7 3 6,-3 2 1,0 1-1,6 3 14,0-1 0,8-5-46,3-1 1,3-5 0,-1 4 0,-1-2-4,2-4 1,-5-2 0,3-2-5,2 0 0,1 0 1,3-2-20,-1-4 0,-5 2 1,-1-6-1,1 1 15,-2-1 1,3 4-1,-5-4 1,0 1 5,0-1 0,-1 0 0,-3-3-10,2 1 1,6 0-58,-7-5 35,1-1 1,-6 7 52,0-1 68,0 8 0,0 4-51,0 12 1,0-2 0,0 1 41,0 3 0,0 1-53,0 3 0,2-1-125,4 1 0,-2-3 1,8-3-246,1-6 0,-3-4 1,2-2 80,1 0 0,-3 0 1,1 0 262,3 0 0,2 0 0,1 0 0</inkml:trace>
  <inkml:trace contextRef="#ctx0" brushRef="#br0" timeOffset="1041">1258 490 7962,'10'0'-490,"-3"-8"433,-7 6-25,0-6 500,0 8-38,0 0-215,0 8-228,0-6 137,0 13 0,0-5 0,0 7-105,0 1 170,0-1-95,0 1-116,0-1-30,0 1 91,0-1 1,6 1 0,0-1 0,-2 1 0,-2-1 0,-2 1 2,0-1 1,0 1 0,0-1-1,0 0-211,0 1 1,0-6-1,0-1 1,0 3-95,0 1 0,0-3 0,0 0-403,0 1 716,0-5 0,-8 7 0,-2-5 0</inkml:trace>
  <inkml:trace contextRef="#ctx0" brushRef="#br0" timeOffset="1763">1066 821 6638,'2'-9'653,"4"3"0,-2 4-525,7 2 0,-5 0 0,6 0-118,1 0 1,3 0 0,1 0-1,1 0 37,-1 0 1,1-6-1,1 0-41,4 2 51,-3 2-138,5 2-27,-8 0 157,1 0-165,-1 0 153,1 0-7,-1 0-6,1 0-44,-1 0 45,8 0-21,-5 0-59,5 0 65,-8 0 4,1 0-12,-1 0-224,1 0 222,-8 0 4,5 0-11,-5 0-100,7 0 94,1 0 6,-9 0 0,7 0-2,-6-7-14,-1 5 8,7-6-16,-14 8 13,13 0-22,-13 0 73,14-8 6,-14 6-52,6-5-4,-1 7 89,-5 0-82,6-8 49,-8 6-39,0-6-2,0 0 7,0 6 1,-2-5-14,-4 7 0,-3 0 2,-9 0 0,1 0 0,-1 0 3,1 0 0,5 0 0,0 0 0,-1 0 15,-3 0 1,-1 5-1,1 3 45,5 2-56,-5-6 227,14 11-220,-13-13 31,13 14 0,-6-12 1,8 7 48,0 3 0,0 1 0,0 3 55,0-1-72,0-7-59,0 6 1,6-13-1,2 7 1,1-2-1,3-2 1,0 0-99,-1-1 1,1 1 0,5-6 33,1 0 0,-7 6 0,1 0 0,2-2-318,1-2 0,-3-2 0,-1 0 0,3 0-130,2 0 1,1 0 499,0 0 0,9 0 0,1 0 0</inkml:trace>
  <inkml:trace contextRef="#ctx0" brushRef="#br0" timeOffset="2134">2219 821 7956,'5'-11'-6,"1"-1"0,2 8 1,-4-4 77,2 1 0,-1 3 303,-5-8-384,0 8 0,0-5 1,-1 5-4,-5-2 1,-4 0-1,-7 6 10,-1 0 1,1 2-1,-3 2 1,-1 2 10,-2-2 0,-1 5 1,7 1-1,-1 2-13,1-1 1,-1 1 0,1 5 0,1 1-3,5-1 0,-3-5 0,8 0 0,2 1 13,3 3 1,1-5 0,0 1-126,0 2 1,1-7 0,5-1 0,6-2 17,3 2 1,5-4-1,1 4 1,3-4-114,-3-2 1,4-6-1,0-2 1,1 0 42,-1 0 0,-2-5 0,-5 3 0,-1-1 170,0-1 0,1 0 0,-3-5 0,-3-1 0,4 1 0,-7-1 0</inkml:trace>
  <inkml:trace contextRef="#ctx0" brushRef="#br0" timeOffset="2820">2306 1 6670,'-10'0'103,"2"0"1,8 2 24,0 3 1,0 5-1,-2 7-64,-3 1 1,3-1 0,-4 1 0,4-1 152,2 1-137,0-1-72,0 1 0,0-1 0,0 1 0,0-1 1,0 1-1,0-1 22,0 1 25,0 7-12,0-6-96,0 6 100,0-7-3,0 7-35,0-6 1,0 7 0,0-7 0,0 2 0,0 3 0,0-1-2,0 2 1,0-5 0,0 3 0,0-4-1,0-1 0,0-1 0,0 1 0,0-1 0,0 1 1,2-1-1,2 1-14,2-1 0,-1 1 0,-5-1 4,0 0 0,6-5 0,0 0-9,-2 1 1,0 3-60,2 1 0,-4 1 62,3-1 0,3-5 59,-2 0 0,0-1 21,-6 7 1,0-7-1,0 1 3,0 2 1,0-5 25,0 3 0,0-6-20,0 5 0,0-5-107,0 6-166,0-8-19,0 3 52,0-7-316,0 0 1,0 0 0</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58.750"/>
    </inkml:context>
    <inkml:brush xml:id="br0">
      <inkml:brushProperty name="width" value="0.08571" units="cm"/>
      <inkml:brushProperty name="height" value="0.08571" units="cm"/>
    </inkml:brush>
  </inkml:definitions>
  <inkml:trace contextRef="#ctx0" brushRef="#br0">0 88 7891,'10'0'-1088,"-2"0"1132,-8 0 0,0-2 1,2-2-59,3-2 0,-1 0 1,8 6 93,2 0 0,-5 0 0,3 0 1,1 0 0,3 0 0,1 0 0,1 0 0,-1 0-23,1 0 1,5-2-1,0-1 1,-1-3-16,-3 2 0,4 2 1,3 2-1,-1 0 8,0 0 0,4-2 0,-4-2 51,3-2-52,-7 0 2,12 6-5,-14 0-82,14 0 0,-11 0 99,7 0-133,-8 0 107,12 0-5,-13 0 3,13 0 8,-6 0-18,0 0 11,6 0-124,-14-7 106,7 5-5,-1-6 1,-6 8-45,4 0 44,-3 0 3,-3 0-12,1 0-10,7 0 20,-6 0-5,7 0-88,-9 0 89,1 0-3,-1 0 2,0 0-74,1 0 69,-1 0-2,1 0-11,-1 0 7,-7 0 0,6 0 1,-5 0-6,5 0-4,1-8-13,1 6 19,-1-5 14,1 7-16,-1 0 3,1 0-31,-1 0 29,-7 0 0,5 0 4,-5 0 12,7 0-14,1 0-2,-1 0 9,-7 0-8,6 0-2,-7 0 0,9 0 20,-9 0-19,7 0 2,-6 0-1,-1 0-34,7 0 33,-6 0 6,-1 0 10,7 0-13,-7 0-4,1 0 260,6 0-250,-7 0 1,9 0 232,-8 0-221,5 0 7,-5 0 0,7 0 8,-7 0-3,5 0 27,-5 0-28,0 0 174,5 0-147,-13 0 4,14 0-33,-14 0 30,13 0-5,-13 0 6,14 0-139,-14 0 113,6 0 26,-1 0-279,-5 0 257,6 0-11,0 0-236,-6 0 64,5 0-610,-7 0 655,0 0 0,0 7 1,0 3-1</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55.628"/>
    </inkml:context>
    <inkml:brush xml:id="br0">
      <inkml:brushProperty name="width" value="0.08571" units="cm"/>
      <inkml:brushProperty name="height" value="0.08571" units="cm"/>
    </inkml:brush>
  </inkml:definitions>
  <inkml:trace contextRef="#ctx0" brushRef="#br0">140 210 5839,'0'-10'557,"0"0"-191,0 4-291,0 4 0,0-7-58,0 3 47,0 4 1,2-6 282,4 8 99,-4-8-92,6 7-308,-8-7 0,-2 8-28,-4 0 0,2 0-50,-8 0 0,6 0 0,-5 0 6,-3 0 1,5 2 16,-3 4 1,0 1-1,-3 7 30,3-2 1,-1-1 0,7 7-5,2-1 1,-4-5 0,2-1-15,2 3 0,2 1 4,2 3 0,2-3 0,2-1 0,4-4-7,2-2 1,-4 3 0,5-5 34,3-2 0,-5 4 1,3-3 2,2-1 1,1-2-1,3-2-8,-1 0 1,1 0-1,-1 0-49,1 0 1,-1 0-1,0 0 30,1 0 0,-6-6 0,-3-1 78,-1-3 1,4-2-3,-7-5 0,1-1 0,-6 1-26,0-1 0,0 1 1,0 0-48,0-1 0,0 6 0,-2 3 0,-3-1-66,-7 0 0,2 6 0,0-3 0,1 1-132,-1 0 1,-2 0 0,-5 6-1,0 0-562,-1 0 1,1 2 427,-1 4 0,3-2 318,3 8 0,4-1 0,8 7 0</inkml:trace>
  <inkml:trace contextRef="#ctx0" brushRef="#br0" timeOffset="519">542 245 7612,'11'0'288,"1"0"0,0 0-135,5 0 1,1 0-60,-1 0 1,1 0 0,-1 0-85,1 0 1,-1 0 0,0 0-87,1 0 0,-1 0 0,1 0-34,-1 0 0,-5 0 1,0-2-1,1-2 18,3-2 0,-5 0 0,1 6-1184,2 0 1276,-7 0 0,1 0 0,0 0 0,2 0 0</inkml:trace>
  <inkml:trace contextRef="#ctx0" brushRef="#br0" timeOffset="930">786 140 7769,'0'-10'330,"0"2"-44,0 8 0,-2 2-155,-3 4 1,3-2 0,-4 8 0,4 1-50,2 3 1,-2 1-1,-2 1 1,-2-1-188,2 1 1,2-1 0,0 0-97,-3 1 1,3-1 0,-4 1-280,4-1 0,2-5 0,2-2 480,4-3 0,3 7 0,9-4 0</inkml:trace>
  <inkml:trace contextRef="#ctx0" brushRef="#br0" timeOffset="1588">1258 87 7649,'10'0'341,"-1"0"-392,-3 0 0,-4-2 0,6-1-66,0-3 81,-7 0 1,9 4 39,-4-4 0,-4 2 1,6-5-59,-1 1 1,-5 0 37,4 2 50,-4 4-31,-2-5 1,2 7 8,4 0-11,-4-8 0,8 6 4,-5-4-3,-3 4 0,6 10 0,-8-6 100,0 6 1,0-1 0,0 5-38,0 3-44,0-5-20,0 6 0,0-7 0,0 9 0,0-1 37,0 1 1,0-1 3,0 1-27,0-1 9,0-7-414,0 5 190,0-13-65,0 14 15,0-14 127,0 13 0,0-11-615,0 8 738,0-1 0,0-1 0,0-2 0,0 0 0,0 1 0</inkml:trace>
  <inkml:trace contextRef="#ctx0" brushRef="#br0" timeOffset="1984">1275 384 7206,'10'0'331,"0"0"0,-4 0-209,5 0 1,-1 0 21,2 0-244,-1 0 179,-1 0-44,5 0 1,-5 0-229,8 0 113,-1 0-161,-7 0 142,5 0-51,-13 0 179,14 0-69,-14 0 63,13 0-23,-13 0 0,14 8 0,-7 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6.920"/>
    </inkml:context>
    <inkml:brush xml:id="br0">
      <inkml:brushProperty name="width" value="0.08571" units="cm"/>
      <inkml:brushProperty name="height" value="0.08571" units="cm"/>
    </inkml:brush>
  </inkml:definitions>
  <inkml:trace contextRef="#ctx0" brushRef="#br0">18 35 7346,'10'-7'-1526,"-3"3"2387,-7-8-395,0 8 0,-2-3-376,-3 7 0,1 0-98,-8 0 1,8 2-69,-2 3 1,5 5 70,1 7 1,1-5 0,5 0-12,6 1 1,1-3-1,1 0 1,-2-1 29,1 1 1,-3-6 0,2 4 5,1 0 1,3 1-40,1 9 0,-7-7 1,-2-1-6,-1-2 0,-5 0 0,2-5 8,-8 3 1,1 0 0,-9-6 0,-2 0-202,-1 0 1,-3 6 0,1 0-147,-1-2 1,1-2 362,-1-2 0,9-8 0,1-2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03.072"/>
    </inkml:context>
    <inkml:brush xml:id="br0">
      <inkml:brushProperty name="width" value="0.08571" units="cm"/>
      <inkml:brushProperty name="height" value="0.08571" units="cm"/>
    </inkml:brush>
  </inkml:definitions>
  <inkml:trace contextRef="#ctx0" brushRef="#br0">1 1 7046,'11'0'162,"1"0"1,-1 0-290,7 0 0,-1 0 0,1 0 113,-1 0 0,-5 0-562,0 0 576,-1 8 0,7-6 0,-1 5 0</inkml:trace>
  <inkml:trace contextRef="#ctx0" brushRef="#br0" timeOffset="395">1 193 7891,'9'0'-215,"7"0"0,-5 0 0,3 2 0,0 2 264,-3 2 1,-5-1 0,6-5-100,1 0 0,3 0 24,1 0 0,1 0-293,-1 0 1,-5 6 142,-1 0 176,-7 0 0,12 2 0,-6 1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59.862"/>
    </inkml:context>
    <inkml:brush xml:id="br0">
      <inkml:brushProperty name="width" value="0.08571" units="cm"/>
      <inkml:brushProperty name="height" value="0.08571" units="cm"/>
    </inkml:brush>
  </inkml:definitions>
  <inkml:trace contextRef="#ctx0" brushRef="#br0">0 35 7662,'0'12'260,"0"0"-223,0 1 1,0-3-1,0 1-37,0 3 0,0 2 1,0 1-1,0 0-31,0 1 1,0-6-1,0-1 1,0 3-110,0 1 0,0-3 0,0 0-175,0 1 0,0 3 76,0 1 239,8-7 0,-6 5 0,6-5 0</inkml:trace>
  <inkml:trace contextRef="#ctx0" brushRef="#br0" timeOffset="592">262 53 7437,'-9'7'115,"3"5"0,4-2 1,2 1-11,0 3 0,0 2 0,0 1-101,0 0 0,0 1 25,0-1 0,2 1-54,4-1 0,3-1-39,9-4 0,-1 1 34,1-7 1,-1 0-121,1-6-11,-9 0 125,7 0-12,-6-8 20,7-2 6,1 1 1,-7-5-24,1 8-9,-8-7 123,11 3 1,-11-2-107,8 1 5,-8 7 18,3-12 1,-5 12-20,4-7 43,-4 7 321,6-12-163,-8 14-98,0-13-43,0 13 30,0-6 1,0 10 0,-2 4 15,-4 6 1,4 3-1,-4 2-110,4 1 1,2-6-1,0-1-87,0 3 1,0 1 0,0 3 0,2-3-133,4-3 1,-2 4 255,8-5 0,-1 5 0,7 1 0</inkml:trace>
  <inkml:trace contextRef="#ctx0" brushRef="#br0" timeOffset="974">804 157 7522,'11'0'0,"1"0"0,-6-1 1,6-3-1,1-2 361,3 2-238,-7 2-184,7 2-97,-6 0 273,-1 0-23,7 0-183,-6 0-1,7 0 169,-7 0-81,5 0-310,-5 0 152,0 0-31,5 0-145,-5 0 166,0 0-39,5 0 139,-13 0-303,14 0 375,-7 0 0,1 0 0,5 0 0,-5 0 0</inkml:trace>
  <inkml:trace contextRef="#ctx0" brushRef="#br0" timeOffset="1349">961 0 7519,'0'12'501,"0"0"-419,0 1 1,0 3-1,0 1 1,0 1-66,0-1 0,0 1 0,0-1-138,0 0 1,0 1 0,0-1 77,0 1 1,0-1-1,0 1-473,0-1 0,0-5 161,0 0 355,0-9 0,8 13 0,1-6 0</inkml:trace>
  <inkml:trace contextRef="#ctx0" brushRef="#br0" timeOffset="1784">1328 0 7533,'9'0'276,"-1"0"1,-8 2 0,0 4-259,0 6 0,0 3 1,0 3 114,0-1 1,0 1 0,0-1-150,0 1 0,0-1 0,0 0-408,0 1 1,0-6 97,0-1 1,2-1-1,2 4-600,2-3 926,0-7 0,1 12 0,3-7 0</inkml:trace>
  <inkml:trace contextRef="#ctx0" brushRef="#br0" timeOffset="2458">1729 0 6693,'-17'0'127,"5"0"-15,1 0 0,5 6 48,-6 0 1,3 8-49,-3-3 1,-2 5-80,8 1 1,-1 1 0,3-1-20,-2 1 0,0-1 1,6 0 13,0 1 0,0-6 0,0-1 45,0 3-41,0-6-17,0 7-69,8-13 91,-6 6-8,13 0 8,-13-6 7,14 5-99,-6 1 19,-1-6 65,7 6 29,-6-8-48,7 0 1,-5 0 0,-1 0 18,3 0-13,-6 0 52,7 0-52,-13 0 10,14 0-82,-14 0 73,5 0 9,-7-8 24,8 6-30,-6-13 8,6 13 1,-2-8 0,-1 4 0,1-4 82,2 1-89,-6-7-2,6 14 0,-8-13 31,0 3-38,0-4 0,0-1 1,0 0-1,0-1 0,-2 1-73,-4-1 70,4 8-126,-14-5 0,13 11 124,-9-8-14,8 9-491,-11-5 364,5 8 0,-8 0 0,1 0 133,-1 0 0,-7 0 0,-2 0 0</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08.742"/>
    </inkml:context>
    <inkml:brush xml:id="br0">
      <inkml:brushProperty name="width" value="0.08571" units="cm"/>
      <inkml:brushProperty name="height" value="0.08571" units="cm"/>
    </inkml:brush>
  </inkml:definitions>
  <inkml:trace contextRef="#ctx0" brushRef="#br0">88 1 6829,'-2'10'30,"-4"-4"1,3-3 202,-9 3-169,8-4 0,-10 8 0,7-6 21,-3 2 1,6 7-47,-2-1 0,-2-3 1,3 3-24,1 2 1,2 1 3,2 3 0,0-1 0,0 1-7,0-1 0,0 1 1,2-3 6,4-3 1,-3 1 0,7-5 96,-2 2 1,6-6-26,-3 1 0,5-3-17,1-2 0,1 0 0,-1 0-67,1 0 0,-7-2 0,1-1-15,1-3 0,-3-6 1,2 6-4,1 2 1,-3-5 77,2-3 0,-8-3 54,1-3 0,-3 1-72,-2-1 1,0 1-122,0-1 1,0 1-1,-2 1 48,-3 5 0,1-3 0,-6 6-229,2-1 0,0 5 0,3-2 9,-7 4 0,2 2 1,-1 0-1,-3 0-6,-1 0 0,-3 6 0,1 2 249,-1 1 0,8-5 0,-5 12 0,5-7 0</inkml:trace>
  <inkml:trace contextRef="#ctx0" brushRef="#br0" timeOffset="412">560 193 7919,'0'-10'165,"0"3"-683,0 7 263,0 0 1,0 7 0,0 3 0</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10.654"/>
    </inkml:context>
    <inkml:brush xml:id="br0">
      <inkml:brushProperty name="width" value="0.08571" units="cm"/>
      <inkml:brushProperty name="height" value="0.08571" units="cm"/>
    </inkml:brush>
  </inkml:definitions>
  <inkml:trace contextRef="#ctx0" brushRef="#br0">210 70 6942,'0'-9'-658,"0"1"898,0 8 0,0-2-94,0-4 1,-2 4-2,-3-4 1,1 4-53,-8 2 0,6 0 0,-5 0-49,-3 0 0,-1 2 0,-3 2 1,1 2 1,1 2 0,2-4 30,3 2-12,-1 7-27,3-11 9,-7 14 4,14-7-52,-6 1 1,2 6-1,1-5 36,1 5 0,2-7-174,2 7 142,0-6 0,0 7 1,2-1-1,2-3-25,1-1 1,9-2-1,-2 3 15,3-1 0,-3-8 1,-1 1-1,3-3 4,2-2 0,-5 0 0,1 0 1,1 0 10,3 0 1,0-2 0,-3-1 0,-1-5 17,1-2 0,-3 4 1,2-5-11,1-3 1,-3 4 0,0-1 0,-1-3 5,1-1 1,-6-3-1,2 1-16,-4-1 1,0 1 0,2-1-69,1 1 0,1-1 1,-8 3-95,-4 3 0,3 4-242,-9 8 259,8 0 1,-12 0 0,5 0-35,-5 0 0,-1 0 0,1 2 0,3 2 174,1 2 0,0 8 0,-5-5 0</inkml:trace>
  <inkml:trace contextRef="#ctx0" brushRef="#br0" timeOffset="743">472 18 7928,'10'0'-944,"-2"0"1064,-8 0 859,0 0-893,0 8 1,0-4 0,-2 7-60,-4 3 1,4-4-1,-4 1 95,4 3-204,2 1 106,0 3 0,0-7 1,0 1-1,0 2 24,0 1 1,2 1 0,4-3-37,6-1 1,-3-8-1,1 4 1,0-3 2,0 1 1,-5 0 0,7-6-40,2 0 1,1 0 0,3 0-19,-1 0 0,-5 0 1,-1 0-1,1-2 19,-2-4 1,5 4-1,-5-5 1,2 1-20,-1 0 1,-1-8-1,3 5 10,-1-1 0,-6-4 0,4 7-6,-3-3 0,-1 4-123,-6-6 61,0 1 56,0-7 1,0 7 51,0-1 40,0 8 0,-2-4-16,-4 8 1,5 2 58,-5 4 0,4-2-26,2 8 1,0-1 0,0 7-59,0-1 1,0 1 0,0-1-129,0 1 1,0-7 0,0 1-228,0 2 1,0 1-7,0 2 1,2-5-288,4 0 641,-5-1 0,15-1 0,-6-2 0</inkml:trace>
  <inkml:trace contextRef="#ctx0" brushRef="#br0" timeOffset="1156">1049 18 7924,'0'12'264,"0"-1"-184,0 3 1,0-4-1,0 1 1,0 3-63,0 1 1,0 3-1,0-1-109,0 1 0,0-1 1,0 1-78,0-1 0,0-5 1,0-1-340,0 3 0,0-4-236,0 1 743,0-7 0,0 12 0,0-7 0</inkml:trace>
  <inkml:trace contextRef="#ctx0" brushRef="#br0" timeOffset="1797">1258 53 7761,'0'-10'-208,"2"2"392,4 8-41,-4 0 0,13 0-130,-3 0 0,-2 0 1,1 0-49,3 0 1,2 0 0,1 0-3,0 0 1,1-5-1,-1-1 29,1 2 0,-1 2 24,1 2 0,-1 0 40,1 0 1,-9-2 41,-3-4 9,4 4-7,-8-5-54,6 7 1,-8 1-34,0 5 0,0 4 0,0 7-28,0 1 0,-6-1 0,-2 1 7,-2-1 1,5 5 0,-5-1 0,0-4 1,0-1 1,7 9-1,-3-7-4,4 1 1,2 0-1,0-1-56,0-1 0,0 1 0,0-1-180,0 1 1,0-7-30,0 1 0,0 0-110,0 5 229,0-7 0,-2-2 0,-2-6-238,-2 3 394,0-3 0,-1 6 0,-3-8 0</inkml:trace>
  <inkml:trace contextRef="#ctx0" brushRef="#br0" timeOffset="2192">1311 280 7080,'17'-2'247,"1"-4"1,-7 4-149,1-4 0,-1 4 1,7 2 5,-1 0 1,-5 0-1,0 0 2,1 0 0,3 0-105,1 0 0,1 0-133,-1 0 1,1 0-609,-1 0-137,-7 0 876,5 0 0,-13 8 0,6 2 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19.363"/>
    </inkml:context>
    <inkml:brush xml:id="br0">
      <inkml:brushProperty name="width" value="0.08571" units="cm"/>
      <inkml:brushProperty name="height" value="0.08571" units="cm"/>
    </inkml:brush>
  </inkml:definitions>
  <inkml:trace contextRef="#ctx0" brushRef="#br0">0 88 7980,'18'0'-605,"-7"0"0,1 0 649,2 0 1,-5 0-1,3 0 22,2 0 0,1 0 1,3 0-6,-1 0 0,-5 0 1,-1 0-1,3 0 8,1 0 0,3 0-63,-1 0 56,1 0-147,-1-8 130,1 6-2,-1-6 2,1 8-15,-1 0 20,1 0-32,-1 0 29,0 0-67,1 0 51,-1 0-13,9 0-21,-7-7 25,6 5 3,0-6 0,-5 8-85,5 0 83,0 0 5,-5 0-105,13 0 99,-14 0-7,14-8 1,-13 6-5,5-5 9,0 7-28,-6 0 20,7 0-83,-9 0 77,8 0-8,-5 0 170,5 0-165,-8 0 6,1-8 1,7 6 118,-5-6-110,5 8 0,-8 0 29,1 0-26,-1 0 8,1 0-6,-1 0 15,8 0-11,-5 0 0,5 0-33,-8 0 1,1 0-1,1 0 1,3 0-6,1 0 0,0 0 1,-5 0-1,-1 0 9,1 0 1,-1 0 0,0 0 11,1 0-5,-1 0 0,1-6 1,-1 0 14,1 3 0,-1 1 1,1 2 15,-1 0 1,1 0 0,-1 0-1,1 0-28,-1 0 0,1 0 1,-1 0-6,0 0 0,1 0 0,-1 0 0,1 0 32,-1 0 1,1 0 0,-1 0-15,1 0 1,-1 0-1,1 0 63,-1 0 1,-5 0-237,-1 0 1,-1 2-197,2 3 1,-3-3-123,-3 4 0,-4-2-379,4 2 849,-4-4 0,-2 6 0,0-8 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16.245"/>
    </inkml:context>
    <inkml:brush xml:id="br0">
      <inkml:brushProperty name="width" value="0.08571" units="cm"/>
      <inkml:brushProperty name="height" value="0.08571" units="cm"/>
    </inkml:brush>
  </inkml:definitions>
  <inkml:trace contextRef="#ctx0" brushRef="#br0">0 105 7018,'0'10'1005,"0"-1"-597,0-3-150,0-4-168,0 6 1,2-8-153,4 0 0,-2 0 58,7 0 0,-7-2 1,4-2 41,0-2-256,-6-7 137,13 11 0,-13-8 0,6 6 9,0-2 47,-6 0 1,5-1 59,-7-5-50,0 4-12,0-7 31,0 13-6,0-6 1,0 6-39,0-4 52,0 4 0,0-4 60,0 12 1,0-2 0,0 8 21,0 1 1,0-3 0,0 2-70,0 1 1,0 3 0,0 1 0,2 1-35,4-1 1,-4 1-1,4-1-201,-4 1-2,-2-1 210,0 1 1,2-1-163,4 0 1,-4-5 0,3 0-133,-3 1 1,-2-3 0,0 2-81,0 1 0,0-3 376,0 2 0,8-1 0,2 7 0</inkml:trace>
  <inkml:trace contextRef="#ctx0" brushRef="#br0" timeOffset="284">0 419 8000,'10'0'123,"5"0"1,-11 0-123,8 0 1,-6 0-1,5 0-141,3 0 0,-4 0-8,1 0 1,1 0 0,5 0-392,1 0 0,-7 0 539,1 0 0,0 0 0,5 0 0</inkml:trace>
  <inkml:trace contextRef="#ctx0" brushRef="#br0" timeOffset="742">472 279 7980,'9'0'-314,"1"0"602,-4 0 0,-2 0-189,7 0 1,-5 0-55,6 0 0,-6 0 0,5 0-73,3 0 0,-4 0 0,1 0 0,1 2-200,-2 4 1,5-4 0,-3 4-81,3-4 1,3-2 0,-1 0-58,1 0 0,-1 0 365,1 0 0,-1 0 0,1 0 0</inkml:trace>
  <inkml:trace contextRef="#ctx0" brushRef="#br0" timeOffset="1107">646 210 7141,'-9'0'363,"1"0"0,8 2 1,0 3-145,0 7-220,0-4 0,-2 7 0,-2-3 0,-2 3 1,2 3-273,2-1 1,2 1-81,0-1 0,0 1-691,0-1 1044,0-7 0,8 5 0,2-5 0</inkml:trace>
  <inkml:trace contextRef="#ctx0" brushRef="#br0" timeOffset="1731">996 140 7467,'9'-2'210,"-3"-4"-147,4 4 1,-6-12-1,5 7 1,1-1 21,0 0 0,-4-3 0,3 3-57,-1-2 0,-2 4 1,-4-3 71,4 1-239,-4-6 42,5 12 1,-5-6-1,2 7-64,2-5 79,0 4 89,-6-6 0,0 10 107,0 4 1,0-2 0,0 7-54,0 3 0,0 1 0,0 3-32,0-1 1,0 1-1,0-1 44,0 1-311,0-1 194,0-7 1,2 3 0,2-5 0,1 2-503,-1 4 0,0-1 129,2-1 1,-4 3 416,4-3 0,-4-4 0,-10 7 0,-2-5 0</inkml:trace>
  <inkml:trace contextRef="#ctx0" brushRef="#br0" timeOffset="2033">978 367 6779,'-10'0'738,"5"0"-553,10 0 0,-1 0-119,8 0 1,0 0-1,5 0-39,0 0 0,1 0 0,-1 0-19,1 0 1,-1 0 0,1 0-130,-1 0 1,1 0 0,-1 0-152,1 0 1,-7 0-1,-1 2-204,-2 4 1,0-5 475,-3 5 0,-3 4 0,6 0 0</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23.243"/>
    </inkml:context>
    <inkml:brush xml:id="br0">
      <inkml:brushProperty name="width" value="0.08571" units="cm"/>
      <inkml:brushProperty name="height" value="0.08571" units="cm"/>
    </inkml:brush>
  </inkml:definitions>
  <inkml:trace contextRef="#ctx0" brushRef="#br0">1 1 7138,'17'0'38,"0"0"1,-5 0 0,0 0 25,1 0 0,3 0-297,1 0 0,1 0-343,-1 0 409,-7 8 167,5-6 0,-13 13 0,6-5 0</inkml:trace>
  <inkml:trace contextRef="#ctx0" brushRef="#br0" timeOffset="421">35 158 7933,'2'10'-36,"4"-4"1,4-4 24,7-2 1,1 0-6,-1 0 1,-5 0-198,0 0 0,-1 0-326,7 0 1,-7 2 538,1 3 0,-8-3 0,4 6 0,-8-8 0</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20.530"/>
    </inkml:context>
    <inkml:brush xml:id="br0">
      <inkml:brushProperty name="width" value="0.08571" units="cm"/>
      <inkml:brushProperty name="height" value="0.08571" units="cm"/>
    </inkml:brush>
  </inkml:definitions>
  <inkml:trace contextRef="#ctx0" brushRef="#br0">315 18 6043,'0'-10'334,"0"2"-258,0 8 189,0 0-219,-8 0 11,6 0-21,-5 0 1,5 0 67,-4 0 1,2 0 25,-8 0 0,1 0-12,-7 0 0,1 0-101,-1 0 35,1 0-1,-1 8-29,9-6 1,-7 8 9,4-5 28,-3-3-201,5 14 184,-5-14-7,5 13 1,0-13-23,-5 14 6,5-14 10,0 13-59,-5-13 1,11 14 20,-8-5 144,8 5-121,-3-6 10,7 5 1,0-5 0,0 7 12,0 1 1,0-1-1,0 1-16,0-1 0,7-5 0,5-1-10,4 3 1,1-4-1,0-1-8,1-1 0,-6-2 1,-1-6-1,3 0-17,1 0 1,3 0 0,-1 0 10,1 0 1,-1 0 0,1 0 0,-3-2-5,-3-4 0,3 4 0,-3-5-34,4-1 0,1-2 23,0-7 1,-7 5 4,-4 0 1,-4 7 0,-4-5-19,-4 2 1,2 0 0,-7 4 0,-3-1-41,-1 1 1,-3 2 0,1 2-1,-1 0-81,1 0 0,-1 0 0,1 0 0,-1 2-74,1 4 1,-1-3 0,1 7 224,-1-2 0,9 5 0,-7-3 0,6 8 0</inkml:trace>
  <inkml:trace contextRef="#ctx0" brushRef="#br0" timeOffset="426">629 175 7980,'10'0'-1081,"-2"0"1624,-8 0-304,0 0 1,8 0-164,3 0 1,-1 0-1,2 0 1,-1-2-29,-1-4 0,5 4 1,-3-4-105,4 4 1,1 2 0,1 0-24,-1 0 0,0 0 0,1 0-235,-1 0 1,1 0-315,-1 0 0,-5 0 628,0 0 0,-9 0 0,5 0 0</inkml:trace>
  <inkml:trace contextRef="#ctx0" brushRef="#br0" timeOffset="849">769 0 6906,'0'10'372,"0"-2"-244,0-1-46,0 3 1,-2 0 0,-2-2 57,-2-1 1,1-3-39,5 8 1,0 0-134,0 5 1,2-1 0,1-3-1,3-1-1,-2 1 0,-2 3 0,-2 1-522,0 1 554,0-9-284,0 7 0,0-6 97,0-1 0,0 7-294,0-4 353,0 3 128,8-5 0,-6 5 0,6-5 0</inkml:trace>
  <inkml:trace contextRef="#ctx0" brushRef="#br0" timeOffset="1271">1153 35 7862,'8'-10'-347,"-6"-5"702,6 13-65,-8-6 0,0 10-110,0 4 0,0-2 0,0 7-34,0 3 0,0 2 1,0 1-136,0 1 0,0-1 1,0 0-248,0 1 0,2-3 0,2-1 0,1-2-124,-1 1 1,-2 3-1,0-1 1,2-1-619,2-2 978,0-9 0,1 13 0,3-6 0</inkml:trace>
  <inkml:trace contextRef="#ctx0" brushRef="#br0" timeOffset="1869">1503 35 6750,'-12'0'411,"0"0"0,6 0-318,-5 0 0,-1 8-64,-5 4 1,5-3-1,2 3 8,3 1 1,-5 3 0,6 1 32,2 1-152,-5-1 114,7-7 1,-6 6-4,8-5 0,0-1 0,0 2 19,0 1 1,0-3 0,2 0-9,4-3 0,-3 5 0,9-6-5,2-2 1,-5 0 0,3-1-32,2 3 1,1 0 0,3-6-5,-1 0 1,1 0 0,-1 0-22,0 0 0,1-2 86,-1-4 1,1 2-1,-3-7 33,-3-3 0,2 5 1,-9-3-37,-1-2 1,4-1 0,-2-3-42,-2 1 1,-2 5 0,-2 1-58,0-3 1,-2 0 0,-2 1 7,-2 1 0,-7 2 1,1-1-251,-4 5 1,-1 4-1,-1 2 1,1 0-7,-1 0 1,1 0-1,0 0-105,-1 0 0,1 0 389,-1 0 0,-7 8 0,-2 2 0</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29.282"/>
    </inkml:context>
    <inkml:brush xml:id="br0">
      <inkml:brushProperty name="width" value="0.08571" units="cm"/>
      <inkml:brushProperty name="height" value="0.08571" units="cm"/>
    </inkml:brush>
  </inkml:definitions>
  <inkml:trace contextRef="#ctx0" brushRef="#br0">122 141 6893,'2'-10'518,"4"4"-112,-4 4-32,6 2-254,-8 0-68,0 0-28,-8 0 1,-2 0-12,-7 0 0,-1 2 13,1 4 0,1-2 0,3 6 31,1-3-32,8 7-169,-4-4 177,1-1-58,5 7 1,-6-6-6,8 7 23,0 0 0,0-5 0,0 0 38,0 1 1,0 3 12,0 1 0,8 1 19,3-1-51,-3-7 1,8-2-24,-5-8 14,5 0 0,1 6 1,1-1 11,-1-1 1,1-2-1,-1-4 1,1-2 25,-1-1 0,1-1 0,-1 4-9,1-4 1,-1-2 0,-1-5-21,-5 1 1,3 6-1,-8-6 52,-3-1 0,-1-3-53,-2-1 0,0-1 0,0 1-28,0 0 1,-2 5 0,-3 2-84,-7 2 1,2 1 0,-1 3-27,-3-2 1,-1-6 0,-3 6 0,1 3-134,-1 1 1,1 2-1,-1 0 1,3 2-257,3 3 0,-3-3 515,3 4 0,-4 4 0,-1 0 0</inkml:trace>
  <inkml:trace contextRef="#ctx0" brushRef="#br0" timeOffset="357">559 245 6107,'-18'-17'0</inkml:trace>
  <inkml:trace contextRef="#ctx0" brushRef="#br0" timeOffset="830">838 88 7818,'-9'0'-602,"1"0"685,8 0 889,0 0-859,0 8 1,0-4 0,0 8-44,0 1 1,0-3 0,0 1-77,0 3 1,-2 2 0,-2 1-79,-2 1 1,0-1 0,6 0-296,0 1 1,0-1-208,0 1 1,0-1-81,0 1 666,0-9 0,0 7 0,0-6 0</inkml:trace>
  <inkml:trace contextRef="#ctx0" brushRef="#br0" timeOffset="1499">1083 193 6683,'-18'0'642,"9"0"-624,1 0 89,0 0 0,6-2-26,-4-4-93,4 4 0,4-11 0,4 7 51,6 2 0,-2 0 0,1 0 15,3-2 1,-5 1-1,3 5 1,2 0 1,-5 0-11,3 0 0,0 0-81,5 0 0,-5 7-64,-1 5 0,-7-2 6,2 1 0,-6 1 29,-6 6 0,2-1 0,-7-1 11,-3-5 1,4 5 0,-1-5 31,-3 5 0,5 1 54,-3 1 0,2-7 11,-1 1 1,3-6 83,8 6 187,0-9-109,0 5 0,8-8-82,3 0 1,5 0-1,1 0-38,1 0 0,-7 0 1,1 0-36,2 0 0,-5 0 0,3 0-73,1 0 1,-3 0-1,2 0-439,1 0 0,-3 0-779,2 0 348,-1 0 893,7 0 0,-8-8 0,-3-1 0</inkml:trace>
  <inkml:trace contextRef="#ctx0" brushRef="#br0" timeOffset="2112">1554 123 7112,'-9'12'193,"3"-1"1,4-5 60,2 6-61,0-8-84,0 4 0,2-8-47,4 0 0,-2 0 1,5 2-1,1 1-19,0 3 0,-5 0 1,7-6-1,2 0-23,1 0 0,-3 0 1,-1 0-1,3 0 1,2 0 0,1 0-13,1 0 0,-7 0-31,1 0 1,-6 2-22,5 4 1,-5 2-1,4 5-84,-2-1 1,-3-6-17,-5 5 1,6 1 32,0 5 0,0-5 0,-6 0 39,0 1 0,0-3 0,-2 0 5,-4-3 1,2 5 0,-7-6 72,-3-2 1,4 4-1,-1-3 23,-3-1 1,-1 4 0,-3-2-17,1-2 0,5-2 0,0 0-11,-1 3 1,-3-3 0,-1 4-143,-1-4 1,7-2-574,-1 0 713,0 0 0,3 0 0,-7 0 0,6 0 0</inkml:trace>
  <inkml:trace contextRef="#ctx0" brushRef="#br0" timeOffset="2816">1484 53 6160,'0'-9'940,"0"1"-753,0 8-43,0 0-143,8-8 1,-4 6-2,8-4 1,-6 4 0,3 0 67,-1-3 1,0 3-35,-2-4 0,3 4 10,9 2 1,-1 0-15,1 0 0,-1 0-17,1 0 1,-1 0-1,1 0-17,-1 0 0,-5 0-63,-1 0 1,-5 0-355,6 0 200,-8 0 1,3 2-85,-7 4 1,-1-4 304,-5 3 0,-4-3 0,-7 6 0,-1 2 0</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37.545"/>
    </inkml:context>
    <inkml:brush xml:id="br0">
      <inkml:brushProperty name="width" value="0.08571" units="cm"/>
      <inkml:brushProperty name="height" value="0.08571" units="cm"/>
    </inkml:brush>
  </inkml:definitions>
  <inkml:trace contextRef="#ctx0" brushRef="#br0">140 70 7380,'-10'-2'519,"4"-4"-475,4 4 1,1-5 11,-5 7 1,2 0 21,-8 0 0,6 0-16,-5 0 0,5 5 0,-4 3 1,2 2 0,-5-4 0,3 5 22,0 3 0,1-4 1,5 1-17,-2 3 0,0 1 0,6 3 16,0-1 0,0 1-92,0-1 39,0 1 0,0-1 1,2 1-20,4-1 0,-2-5 0,8-1-145,1 3 1,3-4 0,1-1-142,1-1 0,-1-2 0,0-6-151,1 0 0,-1 0 1,1 0-1,-1 0 424,1 0 0,7 0 0,-6-8 0,7-2 0</inkml:trace>
  <inkml:trace contextRef="#ctx0" brushRef="#br0" timeOffset="599">454 87 7818,'0'-11'841,"0"-1"-606,0 8 1,-6-1-158,1 10 1,-1-1 0,6 8-45,0 1 1,0 3-1,0 1-68,0 1 0,0-1 1,0 1-1,0-1-16,0 1 0,0-7 1,0 1-1,0 2 7,0 1 0,0-3 0,0-1-98,0 3 1,0-4-1,0 1-153,0 3 155,-8-6-35,6 7 467,-6-13-91,8 6-149,0-8 1,0-8-51,0-3 0,2-3 0,4 0 0,4 3-1,0-3 0,3 4 1,-5-1-1,2-3-8,3-1 0,3-1 0,1 3 1,1 1-4,-1-2 0,1 7 1,-1-1 68,0 0 0,1 6 1,-1-6 107,1 1 0,-1 5-107,1-4 1,-3 6-1,-1 4-32,-2 2 0,-7 5 0,5-3 0,-2 2-54,-4 3 0,-2-3 0,0 2 0,1 1-296,3 3 1,0 1-137,-6 1 0,0-1-177,0 1 0,-6-1 41,0 0 593,1-7 0,5-2 0,0-8 0</inkml:trace>
  <inkml:trace contextRef="#ctx0" brushRef="#br0" timeOffset="1050">926 262 7648,'17'0'326,"1"0"1,-1 0 0,1 0-340,-1 0 0,-5 0 0,-1 0 4,3 0 0,-4 0-21,1 0 1,-7-2 0,4-2 46,0-2 0,-6-1 17,4 1 6,-5-4 1,-2-5-47,-5 3 0,2 4 23,-8 8 1,1 0 0,-5 2-41,4 4 1,-3-2 0,5 8 4,0 1 0,-3 3 0,7 1 108,2 1 0,2-7 0,2 1 33,0 1 1,0 3-95,0 1 1,0 1 0,2-3-87,4-3 0,-4-2 1,6-6-165,-1 1 1,3 1 0,8-6-280,-1 0 1,1 0-1,-1 0-392,0 0 892,-7-7 0,6-3 0,-7-8 0</inkml:trace>
  <inkml:trace contextRef="#ctx0" brushRef="#br0" timeOffset="1620">611 18 7368,'12'0'225,"0"0"1,-1 0 0,7 0-106,-1 0 1,1 0 0,-1 0-38,1 0 0,-1 0 0,1 0 0,-1 0-11,1 0 0,-1 0 0,2 0 0,3 0-42,1 0 0,0 0 0,-5 0 1,-1 0-22,1 0 0,-1 0 0,1 0 6,-1 0 0,1-2 0,-1-2-31,1-2 1,-7 0-19,1 6-150,-1 0 1,1 6-458,0 0 1,-8 2 151,1-3 1,-3-1 488,-2 8 0,0-8 0,0 4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7.306"/>
    </inkml:context>
    <inkml:brush xml:id="br0">
      <inkml:brushProperty name="width" value="0.08571" units="cm"/>
      <inkml:brushProperty name="height" value="0.08571" units="cm"/>
    </inkml:brush>
  </inkml:definitions>
  <inkml:trace contextRef="#ctx0" brushRef="#br0">1 87 7833,'17'0'0,"1"0"0,-1 0 5,1 0 1,-1-5 0,1-1 288,-1 2 0,1 0-583,-1-2 1,-1 2 271,-5-7-4,-3 7-101,-8-12 0,-8 12 32,-3-7 0,-5 7 1,-1-2 65,-1 4 1,6 2-1,3 2 1,-1 2 22,0 2 1,6 7-12,-1-1 1,3 3 0,2 3 0,0-1 52,0 1 0,0-1 0,0 1 171,0-1 1,0 1 0,2-1-79,3 1 0,-1-9 0,6-1-39,-2 0 1,5-6 38,-1 4 1,4-4-135,1-2 0,1 0 0,-1 0 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47.598"/>
    </inkml:context>
    <inkml:brush xml:id="br0">
      <inkml:brushProperty name="width" value="0.08571" units="cm"/>
      <inkml:brushProperty name="height" value="0.08571" units="cm"/>
    </inkml:brush>
  </inkml:definitions>
  <inkml:trace contextRef="#ctx0" brushRef="#br0">245 193 7588,'12'0'116,"-3"-2"-71,-1-4 0,0 4 0,-4-6-36,2 0 1,-1 5 0,-3-7 23,4 2 1,-2-5-157,8 1 155,-9 4 0,5-7-10,-8 13 30,0-14-11,0 14-156,0-6 129,0 8-7,0 0 44,0 8 0,0 2-29,0 7 0,0 1 0,0-1-6,0 1 1,0-1 0,0 1 0,2-3 0,2-1-87,2-3 1,0-5 0,-6 6-172,0 2 0,6-5-184,-1 3 269,1-8 1,-6 5-277,0-3 432,0-4 0,0 14 0,0-7 0</inkml:trace>
  <inkml:trace contextRef="#ctx0" brushRef="#br0" timeOffset="301">210 402 7573,'8'-9'83,"-4"1"0,7 8 0,3 0 40,1 0 0,-3 0 1,0 0-175,1 0 1,-3 0 0,2 0-73,1 0 1,-3 0-186,2 0 1,-1 0 0,7 0-33,-1 0 0,-5 0 340,-1 0 0,1 8 0,6 1 0</inkml:trace>
  <inkml:trace contextRef="#ctx0" brushRef="#br0" timeOffset="701">821 245 6598,'10'0'660,"-2"0"0,-6 0-585,3 0 0,5 0-178,8 0 169,-1 0-34,-7 8 1,5-6-24,-3 4 10,4-4 24,1-2-269,-7 0 0,5 0 223,-5 0-22,0 0 36,5 0 1,-5 0-70,0 0-857,5 0 375,-13 0 260,14 0 280,-15-8 0,15 6 0,-6-6 0</inkml:trace>
  <inkml:trace contextRef="#ctx0" brushRef="#br0" timeOffset="991">926 140 7531,'0'12'455,"0"0"-370,0 1 0,0-3 0,0 2-89,0 1 1,0 3-1,-2 1 40,-4 1 1,4-1-1,-3 0-476,3 1 1,2-6 439,0-1 0,0 1 0,0 5 0</inkml:trace>
  <inkml:trace contextRef="#ctx0" brushRef="#br0" timeOffset="1530">1398 105 7774,'2'-11'-79,"3"-1"0,-3 6 0,6-3 184,0 1-185,-6-6 172,6 12-37,-8-5-52,0-1 0,1 6 1,3-6 61,2 0-43,0 6 98,-6-5 38,0 7-56,0 0 23,8 0 1,-6 7-68,3 5 0,-3 4 0,-2 1 0,2-1 23,4-5-227,-4 5 1,6-7-1,-8 9 1,2-1-984,4 1 327,-4-1 802,5 1 0,-14-1 0,-3 1 0</inkml:trace>
  <inkml:trace contextRef="#ctx0" brushRef="#br0" timeOffset="1825">1310 332 7166,'18'0'850,"-1"0"-730,1-7-107,-9 5 101,7-6 0,-6 8-102,7 0 1,1 0 0,-1 0-156,0 0 1,1 0-421,-1 0 1,1 0 562,-1 0 0,-7 8 0,-2 1 0</inkml:trace>
  <inkml:trace contextRef="#ctx0" brushRef="#br0" timeOffset="2956">18 682 5840,'-10'0'269,"2"0"1,10 0-96,4 0 1,-2 0-83,8 0 0,-1 0 0,7 0 24,-1 0 0,1-2 0,-1-2-36,1-2 0,5 0 0,0 6 0,-1 0-34,-3 0 0,4 0 0,3 0 1,1 0-33,4 0 0,-4 0 0,2 0 0,2-2-34,2-4 0,-2 5 0,0-5 0,2 4-9,-2 2 0,0 0 0,4 0 0,0 0 27,0 0 1,2-6-1,2 0 1,-1 2-9,-5 2 1,6 2 0,-8-2 0,0-2 18,2-1 1,-5-1-1,-1 6 1,0 0-8,0 0 1,-6 0-1,5-2 1,-3-2-2,0-2 1,0 0 0,-5 6 0,-1 0-2,1 0 0,-1 0 0,1 0 0,-1 0-1,1 0 0,-1 0 0,1 0 1,-1 0-2,1 0 1,-1 0-1,1 0 1,1 0 0,4 0 1,-3 0 0,3 0-1,-4 0 9,-1 0 0,-1 0 0,1 0-3,-1 0 1,1 0-1,-1 0 1,1 0 24,-1 0 1,0 0 0,1 0 21,-1 0 1,1 0-1,-1 0-39,1 0 1,-1 0 0,1 0 2,-1 0 0,1 0 0,-1 0 0,1 0 18,-1 0 1,-5 0 0,-1 0 11,3 0 1,1 0 0,3 0 19,-1 0 1,-5 0-65,0 0 1,-7 0-8,7 0 0,-8 2 0,4 2-67,0 2 1,-5 0-1004,9-6 1075,-8 0 0,4 8 0,-8 1 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51.557"/>
    </inkml:context>
    <inkml:brush xml:id="br0">
      <inkml:brushProperty name="width" value="0.08571" units="cm"/>
      <inkml:brushProperty name="height" value="0.08571" units="cm"/>
    </inkml:brush>
  </inkml:definitions>
  <inkml:trace contextRef="#ctx0" brushRef="#br0">18 36 6292,'-10'0'872,"2"0"-467,8 0 126,0 0-264,0 7 1,0-3-159,0 8 1,0-1 0,0 7-61,0-1 0,0 1 0,0-1-134,0 1 1,0-1-1,0 1 72,0-1 0,0-5 0,0-1-296,0 3 0,2-4-796,4 1 161,-4 1 944,6-2 0,0-3 0,1-7 0</inkml:trace>
  <inkml:trace contextRef="#ctx0" brushRef="#br0" timeOffset="581">280 88 7859,'0'-10'-669,"8"2"1043,-6 8-82,5 0-156,-7 0 1,0 2-49,0 4 1,0 4 0,0 7-86,0 1 1,0-1 0,2 1-5,4-1 0,-4-5 0,6-2-56,0-3 0,-5 5 54,9-6 1,-2 2 0,3-5 0,-1 3-22,2-2 0,-5-2 0,3-2-5,1 0 0,3-6 0,0-1 17,-5-3 1,3 4 0,-6-4 0,-1 1-21,1-1 1,4 4 0,-5-6 7,3-1 0,0-3 0,1-1 33,-5-1 1,2 7 331,-2-1 79,0 8-163,-6-4-172,0 8 1,0 8 0,0 4-96,0 3 1,0-3-1,0 0 1,0 1-151,0 3 0,0-5 0,0 1-318,0 2 1,0 1-263,0 3 0,2-3 740,3-3 0,-3 3 0,6-5 0</inkml:trace>
  <inkml:trace contextRef="#ctx0" brushRef="#br0" timeOffset="957">943 123 7398,'18'0'145,"-6"0"0,-1 0-113,3 0 0,1 0 0,3 0 0,-1 0-19,1 0 1,-7 0 0,1 0-82,2 0 1,-5 0 0,3 0 0,2 0-61,1 0 0,-3 0 0,-1 0-305,3 0 0,-4 0 433,1 0 0,-7 0 0,4 0 0,-8 0 0</inkml:trace>
  <inkml:trace contextRef="#ctx0" brushRef="#br0" timeOffset="1377">1101 53 7124,'-10'-10'454,"0"3"-177,4 7-172,4 0 0,-5 1-40,7 5 0,0-2 20,0 8 0,0-1-55,0 7 1,0-1 0,0 1-65,0-1 1,0-5 0,0 0-106,0 1 1,0 3-283,0 1 1,0 1-88,0-1 0,6-5 508,-1-1 0,1-7 0,-6 4 0</inkml:trace>
  <inkml:trace contextRef="#ctx0" brushRef="#br0" timeOffset="1847">1520 1 7585,'9'0'296,"-1"2"1,-8 3-169,0 7 0,0 4 0,0 1-119,0 0 1,0 1 0,0-1-118,0 1 0,0-1-113,0 1 0,0-1 0,0 1 1,0-1 1,0-5 0,0-1-688,0 3 907,8-6 0,2 7 0,7-5 0</inkml:trace>
  <inkml:trace contextRef="#ctx0" brushRef="#br0" timeOffset="2423">1852 53 7859,'0'-10'-615,"0"3"618,0 7 1,-2 0 0,-2 1 56,-2 5 0,-2-4 0,4 6 39,-1 0 0,-7 1-39,6 9 1,0-1-1,4 1-28,-4-1 0,5-5 0,-5 0-34,4 1 1,2 3 10,0 1 1,6 1-14,-1-1 0,9-5-5,-2-1 0,3-7 1,3 2-35,-1-4 1,1-2 0,-1 0 59,0 0 1,-1-2 0,-2-2 74,-3-2 0,1-7 15,5 1 1,-1-3 0,-3-1-13,-1 4 1,-8-3-1,4 3-41,-1-3 1,-5-3-1,4 1-43,-4-1 1,-2 7 0,0-1-66,0-1 1,-6 3-1,-1 0 1,-3 2 14,-4 4 0,5 3 1,-3 1-1,-2 0-226,-1 0 1,-3 0 0,-1 0 0,-2 0-612,-3 0 876,1 0 0,6 0 0,-1 0 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55.126"/>
    </inkml:context>
    <inkml:brush xml:id="br0">
      <inkml:brushProperty name="width" value="0.08571" units="cm"/>
      <inkml:brushProperty name="height" value="0.08571" units="cm"/>
    </inkml:brush>
  </inkml:definitions>
  <inkml:trace contextRef="#ctx0" brushRef="#br0">1 123 7635,'11'0'-208,"1"0"0,-6 0 0,6 0 256,1 0 1,-3 0-132,1 0 0,1 0-672,6 0 755,-9 0 0,7 8 0,-7 1 0</inkml:trace>
  <inkml:trace contextRef="#ctx0" brushRef="#br0" timeOffset="308">18 297 7506,'12'6'106,"0"0"0,-1 0-56,7-6 1,-3 2-1,-1 2-1095,-3 2 1045,1-1 0,5 3 0,1 2 0</inkml:trace>
  <inkml:trace contextRef="#ctx0" brushRef="#br0" timeOffset="970">822 88 6681,'0'-10'436,"-2"2"-378,-4 8 0,-4 0 0,-7 0-5,-1 0 1,7 0 0,-1 0-1,0 2 0,3 4 1,-7-4-1,4 6-8,-3 0 1,-3 1-1,3 9-46,3-1 1,3-5 0,5 0 0,-2 1-37,2 3 1,2 1 0,2 1 25,0-1 0,2-5 0,2-1 0,4 1 35,1-2 0,-3 3 0,6-7 0,1 0-20,3 2 1,-4-6-1,-1 3 1,3-3 6,1-2 0,3 0 0,-1 0 0,1 0 24,-1 0 0,-5 0 1,-1 0-1,3 0 0,2-5 0,1-3-5,0-2 0,1-2 0,-3-5-8,-3 0 0,2 5 0,-9 0 0,-1-1-19,-2-3 1,-2-1 0,0-1-19,0 1 1,0-1-1,0 1-36,0-1 1,-2 3-1,-3 1-21,-7 3 1,2 7-1,-1-2-76,-3 4 0,4 2 0,-1 0 0,-3 0-248,-1 0 0,-3 2-269,1 4 665,7-4 0,-6 13 0,7-5 0</inkml:trace>
  <inkml:trace contextRef="#ctx0" brushRef="#br0" timeOffset="1256">1153 228 7859,'10'0'561,"0"0"38,-4 0-758,-4 0 0,7 0-917,-3 0 1076,-4 0 0,6-8 0,-8-2 0</inkml:trace>
  <inkml:trace contextRef="#ctx0" brushRef="#br0" timeOffset="2186">1642 70 6771,'-17'2'321,"-1"4"1,1-2-187,0 8 1,-1-1-67,1 7 0,7-1 0,4 1-68,4-1 0,2-5 0,0-1-23,0 3 1,0 2-1,2 1-15,4 1 0,-2-7 73,7 1 1,1-6 0,6 3 0,-1-1-6,0-4 0,1-2 0,-1-2-21,1 0 0,-1 0 0,1 0-9,-1 0 0,-5 0 0,0 0 1,-1-2 51,-1-4 1,5 2 7,-3-7 1,-2-1-1,-1-5-30,-1-1 0,-2 1 0,-6-1-41,0 1 1,0-1-1,0 1-12,0-1 1,0 7-1,0-1 1,-2 0-86,-4 3 0,2-1 1,-7 6-54,-3-2 0,-1 0 1,-3 6-1,1 0-58,-1 0 0,1 0 0,-1 0 218,1 0 0,7 8 0,-5-6 0,5 6 0</inkml:trace>
  <inkml:trace contextRef="#ctx0" brushRef="#br0" timeOffset="3086">2306 88 6618,'0'-18'351,"-2"3"-335,-4 3 1,2-1 0,-7 7-25,-3 2 1,-1 2 0,-3 2 0,1 0-18,-1 0 0,1 0 1,-1 0-1,1 0 73,-1 0 1,1 2 17,-1 4 1,3-2-1,1 5 1,5 1 5,1 0 1,2-4-41,6 5 0,0 1-15,0 5 0,2-5 14,4 0 1,4-8 0,5 3 21,-3 1 0,3-6 0,-3 4 0,3-4 54,3-2 1,-1 0 0,1 2-28,-1 4 1,1-5-17,-1 5 0,1-4 0,-3 0 6,-3 4 1,3-2-124,-3 7 1,2 1-52,-3 6 1,3-1-88,-8 1 1,-1-1 56,-5 0 0,0 1 54,0-1 0,-1 1 0,-5-3 46,-6-3 1,2 2 0,-1-9 0,-1 1 26,2 2 1,-5-6 30,3 4 1,-3-4-39,-3-2 1,1 0 0,1-2 8,5-4 1,-3 2 0,6-6-27,-1 3 1,-1-7-1,-4 2 8,3-3 0,5 3 0,-4 1 70,2-3 1,2 4 0,6-1 67,0-3 0,2 4-39,4-1 1,-2 5 0,8-4-18,1 2 0,3-3 0,-1 3-44,-3-2 1,4 6-1,-7-3-31,1-1 1,4 4 0,-7-6-220,3 3 1,-6-1-283,2 2-207,-4-4 724,5-7 0,-5 7 0,6 2 0</inkml:trace>
  <inkml:trace contextRef="#ctx0" brushRef="#br0" timeOffset="3803">2533 88 7035,'10'-10'583,"5"-3"-449,-3 7 1,-2 0-75,1 6 0,1 0 0,5 0-32,1 0 1,-6 0 0,-1 0-46,3 0 1,1 0 0,1 2 5,-5 4 1,-1-4-1,-6 5-57,2 1 0,0-4 0,-6 8-34,0 1 0,0-3 0,0 2-20,0 1 1,-8 3 74,-4 1 0,-3-1 0,-3-5 0,1-3-22,-1 0 1,7-6 0,-1 6 60,-2-1 1,5-5-21,-3 4 41,8-4 1,-2-2-14,12 0 0,4 0 81,7 0 0,1-2 37,-1-4 1,-5 4-1,0-3-9,1 3 0,-3 2-17,2 0 1,-7 2-59,7 3 1,0 3-1,3 6-72,-3-3 0,-4-5 0,-6 4-14,3-2 1,-3 5-2,4-1 1,-4 3 32,-2 3 0,-2-8 1,-2-3 65,-2 1 1,-7-6 0,1 4-48,-3-4 1,-3-2-1,1 2-129,-1 4 1,1-5 0,-1 5-132,1-4 220,7-2 0,-5 0-260,3 0-365,4 0 666,0-8 0,8-1 0,0-9 0</inkml:trace>
  <inkml:trace contextRef="#ctx0" brushRef="#br0" timeOffset="4724">2987 35 7099,'2'-9'176,"4"3"1,-4 2 0,6 0 0,-1-2-96,5 3 1,-2 1 0,1 2 16,3 0 0,1 0 0,3 0-47,-1 0 0,-5 0 1,0 0-43,1 0 1,3 0-63,1 0 1,-5 5 0,-2 3-45,-3 2 0,-1-4 0,-6 5 20,0 3 1,0-4-1,-2 1 11,-4 3 0,3-4 1,-9 1 0,-2 3 1,-1-5 41,-3 3 0,1-6 1,-1 4-19,1-3 1,5 5-41,1-6 82,7 0 20,-4-6 0,10 0 0,4 0 17,5 0 1,-1 0 0,2-2 0,1-2 37,3-2 1,-4 0-1,-1 6 115,3 0 1,-5 0-54,3 0 1,-2 2 0,3 2-75,-1 2 1,-6 5 0,5-3-92,3 2 1,-6-4-63,-2 5 39,3 1 1,-7 0-1,4-1-9,-4 3 0,-2-4 1,0 1-53,0 3 1,-2-4-1,-2 1 47,-2 3 0,-7-5 1,1 1 64,-3-2 0,3 4 1,0-7-1,1 1-31,1 2 1,-5-6-1,3 4 80,-4-4 0,-1 0-14,-1 3 1,1-3-1,-1 4-31,1-4 0,5-2-1,1 0-21,-1 0 0,-5 0-543,-1 0-68,8 0 628,-5 0 0,13 0 0,-6 0 0</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4.197"/>
    </inkml:context>
    <inkml:brush xml:id="br0">
      <inkml:brushProperty name="width" value="0.08571" units="cm"/>
      <inkml:brushProperty name="height" value="0.08571" units="cm"/>
    </inkml:brush>
  </inkml:definitions>
  <inkml:trace contextRef="#ctx0" brushRef="#br0">1 88 8785,'17'0'166,"-7"0"-170,-3 0 0,-5 0 1,4 0 75,-4-8-91,6 6 0,-2-8 50,0 5 4,-1 3-1,3-6-17,-6 8 23,6-8-116,0 6 1,-6-8 132,3 5-13,-3 3-46,6-14 18,-6 14 1,6-6 37,-8 8 59,0 0 0,0 8-123,0 4 17,0 3 0,6-3 0,-1 0 1,-1 1-78,-2 3 1,0 1-1,2 1-73,2-1 1,0 1 0,-6-1-124,0 1 0,0-1 1,0 0-364,0 1 0,0-1 256,0 1 1,0-6 372,0-1 0,0-7 0,-8 12 0,-2-7 0</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4.367"/>
    </inkml:context>
    <inkml:brush xml:id="br0">
      <inkml:brushProperty name="width" value="0.08571" units="cm"/>
      <inkml:brushProperty name="height" value="0.08571" units="cm"/>
    </inkml:brush>
  </inkml:definitions>
  <inkml:trace contextRef="#ctx0" brushRef="#br0">0 1 7592,'8'9'520,"-4"-1"-446,7-8 0,-5 0 1,6 0-1,1 0-146,3 0 1,1 0-1,1 0 1,-1 0-164,1 0 0,-1 0 0,1 0-247,-1 0 0,-5 0 482,-1 0 0,1-8 0,6-1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4.751"/>
    </inkml:context>
    <inkml:brush xml:id="br0">
      <inkml:brushProperty name="width" value="0.08571" units="cm"/>
      <inkml:brushProperty name="height" value="0.08571" units="cm"/>
    </inkml:brush>
  </inkml:definitions>
  <inkml:trace contextRef="#ctx0" brushRef="#br0">0 1 8224,'18'0'101,"-8"0"1,5 0-90,-3 0 0,3 0 1,3 0-85,-1 0 0,1 6 0,-1 0-101,1-3 1,-7-1 0,1-2-302,1 0 0,-3 0-383,2 0 857,-8 0 0,11 0 0,-5 0 0</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5.029"/>
    </inkml:context>
    <inkml:brush xml:id="br0">
      <inkml:brushProperty name="width" value="0.08571" units="cm"/>
      <inkml:brushProperty name="height" value="0.08571" units="cm"/>
    </inkml:brush>
  </inkml:definitions>
  <inkml:trace contextRef="#ctx0" brushRef="#br0">1 1 8220,'0'11'151,"0"1"1,0-1 0,0 7-259,0-1 1,0-5 0,0 0-287,0 1 1,0 3 0,0 1 15,0 1 377,0-9 0,0 7 0,0-6 0</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5.567"/>
    </inkml:context>
    <inkml:brush xml:id="br0">
      <inkml:brushProperty name="width" value="0.08571" units="cm"/>
      <inkml:brushProperty name="height" value="0.08571" units="cm"/>
    </inkml:brush>
  </inkml:definitions>
  <inkml:trace contextRef="#ctx0" brushRef="#br0">0 71 7379,'18'-18'401,"-9"7"-293,-3-1 0,2 6-63,-2-5 1,2 7-129,-3-2 68,-3 4 1,8 2 54,-4 0 1,-4 2 6,4 4 1,-4-2 0,-2 7 0,0 3-26,0 1 0,0-3 0,0 0-48,0 1 0,0 3 1,0 3-1,2 2-120,3 3 1,-3-1 0,4-6-135,-4 1 0,-2-1-522,0 1 802,0-1 0,8 1 0,2-1 0</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5.825"/>
    </inkml:context>
    <inkml:brush xml:id="br0">
      <inkml:brushProperty name="width" value="0.08571" units="cm"/>
      <inkml:brushProperty name="height" value="0.08571" units="cm"/>
    </inkml:brush>
  </inkml:definitions>
  <inkml:trace contextRef="#ctx0" brushRef="#br0">0 1 8408,'18'0'29,"-1"0"0,1 0 0,-1 0-30,1 0 0,-7 0 1,1 0-1,2 0-14,1 0 1,-3 0 0,-1 0 14,3 0 0,1 0 0,3 0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6.822"/>
    </inkml:context>
    <inkml:brush xml:id="br0">
      <inkml:brushProperty name="width" value="0.08571" units="cm"/>
      <inkml:brushProperty name="height" value="0.08571" units="cm"/>
    </inkml:brush>
  </inkml:definitions>
  <inkml:trace contextRef="#ctx0" brushRef="#br0">1 18 7838,'12'0'-580,"-1"0"1,-5 0 721,6 0 1,-6 0-35,5 0 0,1 0-113,5 0 0,1 0 0,-1 0 21,1 0 1,-1 0 0,1 0 0,1 0 18,4 0 1,-3 0 0,5 0 0,-2 0 13,1 0 0,1 0 0,-4 0 0,4 0-25,2 0 0,1 0 0,1 0 0,-4 0-20,0 0 0,-3 0 0,5 0 1,0 0-11,0 0 1,-4 0 0,5 0 0,-1 0-4,0 0 1,-4 0-1,4 0 1,0 0 7,1 0 0,-5 0 1,6 0-1,0 0-20,-2 0 1,4-5 0,-5-1 0,1 2 28,4 2 0,-4 2 0,2 0 1,0 0 36,-2 0 0,4 0 0,-7 0 0,-3 0 54,-2 0 1,5 0 0,-1 0-1,-2 0-67,-1 0 0,-3 0 1,1 0-1,-1 0-44,1 0 0,-1 0 0,1 0-188,-1 0 1,0 0-565,1 0-280,-1 8 1044,-7-6 0,-10 13 0,-10-5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38.557"/>
    </inkml:context>
    <inkml:brush xml:id="br0">
      <inkml:brushProperty name="width" value="0.08571" units="cm"/>
      <inkml:brushProperty name="height" value="0.08571" units="cm"/>
    </inkml:brush>
  </inkml:definitions>
  <inkml:trace contextRef="#ctx0" brushRef="#br0">210 53 7569,'0'-17'-647,"0"5"722,0 0 1,-8 8-75,-4-1 0,2 3 1,-1 2 45,-3 0 0,5 0 0,-3 0-56,-2 0 0,-1 2 1,-3 1-31,1 3 0,5 6 0,3-4 0,-1-1 36,0 1 0,6 6 0,-2-3-36,4 5 1,2-4 0,2-1 41,4 3 0,-2-6 0,6-1 0,0-1 25,-1 0 1,3 0 0,5-6 3,1 0 1,-1 0 0,1 0 9,-1 0 0,-5-2 0,-1-2 35,3-2 1,-4-6-1,-1 5 98,-1-3 1,0 4-88,-2-5 0,-4 5 49,4-6 50,-4 0-133,-2 3-131,0 1 0,0 10 12,0 4 1,0-2 0,0 7 0,0 3-8,0 1 0,0 3 0,0-1 45,0 1 1,1-1 0,3 1 0,2-1 23,-2 1 1,-2-7-1,0 1 1,2 2-15,2 1 1,-1-3 0,-5-1 0,0 3 0,0 1 0,-1 1 35,-5-4 1,4-3 0,-6-5 80,0 2 1,4 0-1,-7-4-15,-3 4 0,4-4 0,-1 3-52,-3-3 0,-1-2 0,-3 0-37,1 0 0,5 0 0,0-2 11,-1-3 1,-3 3 0,-1-4 0,1 2-416,5-2 0,-5 4-29,5-4 1,3 2-228,2-1 664,4 3 0,10-14 0,1 6 0</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7.518"/>
    </inkml:context>
    <inkml:brush xml:id="br0">
      <inkml:brushProperty name="width" value="0.08571" units="cm"/>
      <inkml:brushProperty name="height" value="0.08571" units="cm"/>
    </inkml:brush>
  </inkml:definitions>
  <inkml:trace contextRef="#ctx0" brushRef="#br0">210 1 6576,'-12'0'-58,"1"0"290,-3 0 0,4 6 0,-1 0-134,-3-3 1,4-1 0,1 0 8,1 4 1,-4-2-17,6 8 0,-5-7 0,5 7-71,2 2 0,-4 1 0,1 3-67,-3-1 1,6-5 0,-4-1 0,2 3 11,1 2 0,-3 1 22,2 0 0,4 1 0,-4-1 1,4 1 6,2-1 0,0 1 3,0-1 1,6-5-1,2-2 1,2-3-11,3-3 1,-3-2-1,2-2 1,1 0-30,3 0 1,1 0 0,1 0 0,-1 0 23,1 0 1,-1-6 0,0 1-6,1 1 0,-6-4 0,-3 0 104,-1-2 1,0 5 33,-2-7 1,-4 0-64,3-5 0,-10 7 0,-5 2-38,0 1 1,-5 5 0,3-4-175,-4 4 1,-1 2-1,0 0 1,-1 0 3,1 0 0,-1 2 1,1 2-234,-1 2 0,7 1 389,-1-1 0,0 4 0,-5 7 0</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7.924"/>
    </inkml:context>
    <inkml:brush xml:id="br0">
      <inkml:brushProperty name="width" value="0.08571" units="cm"/>
      <inkml:brushProperty name="height" value="0.08571" units="cm"/>
    </inkml:brush>
  </inkml:definitions>
  <inkml:trace contextRef="#ctx0" brushRef="#br0">0 18 7474,'12'0'413,"0"0"-313,1 0 0,3 0 0,1 0 1,1-2-24,-1-4 1,1 4 0,-1-3-144,1 3 1,-1 2 0,0 0-248,1 0 0,-6 0-305,-1 0 309,1 0 309,-2 0 0,-3 0 0,-7 0 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8.284"/>
    </inkml:context>
    <inkml:brush xml:id="br0">
      <inkml:brushProperty name="width" value="0.08571" units="cm"/>
      <inkml:brushProperty name="height" value="0.08571" units="cm"/>
    </inkml:brush>
  </inkml:definitions>
  <inkml:trace contextRef="#ctx0" brushRef="#br0">1 1 8423,'0'17'109,"0"-5"0,0-1-46,0 3 1,0 2 0,0 1-195,0 0 1,0 1-85,0-1 0,0 1-423,0-1 0,0-5 217,0 0 0,5-7 421,1 7 0,8-8 0,-4 4 0</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8.726"/>
    </inkml:context>
    <inkml:brush xml:id="br0">
      <inkml:brushProperty name="width" value="0.08571" units="cm"/>
      <inkml:brushProperty name="height" value="0.08571" units="cm"/>
    </inkml:brush>
  </inkml:definitions>
  <inkml:trace contextRef="#ctx0" brushRef="#br0">1 1 7932,'9'0'834,"-1"0"-647,-8 0 0,0 8-88,0 3 0,0 5 0,-2-1 0,-2-1-86,-1-2 0,-1-1 0,6 7 42,0-1 1,0 1-1,0-1-477,0 0 0,0 1 0,0-1-144,0 1 1,2-6 40,3-1 0,-1-5 525,8 6 0,-8-8 0,4 3 0</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9.314"/>
    </inkml:context>
    <inkml:brush xml:id="br0">
      <inkml:brushProperty name="width" value="0.08571" units="cm"/>
      <inkml:brushProperty name="height" value="0.08571" units="cm"/>
    </inkml:brush>
  </inkml:definitions>
  <inkml:trace contextRef="#ctx0" brushRef="#br0">122 18 6261,'-1'-10'752,"-5"4"0,2 4-698,-8 2 0,6 6 0,-5 0 82,-3-2-202,6-2 99,1 6 0,1-5 1,-2 7-1,0 0 0,1 0 1,1 1 31,-2-1 1,6 5-8,-4-3-105,4 4 1,2 1 44,0 0 1,0 1 9,0-1 0,2-1 1,2-2 3,2-3 0,7-7-16,-1 2 0,4-2 1,1 0-46,1 1 1,-1 1 0,0-6-98,1 0 0,-1 0 127,1 0 0,-3-2 0,-1-2 27,-2-1 0,-7-7 0,5 4 80,-2-1 1,-2-3 0,-4-6-21,3 1 0,-3-1 0,4 1 0,-4 0-53,-2-1 1,0 1 0,-2 1-1,-2 3 5,-1 1 0,-9 2 1,2-1-1,-3 3-201,-3 0 0,1 6 0,-1-4 0,1 4-105,-1 2 1,1 0 0,0 0 0,-1 0-575,1 0 860,-1 8 0,1-6 0,-1 6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9.950"/>
    </inkml:context>
    <inkml:brush xml:id="br0">
      <inkml:brushProperty name="width" value="0.08571" units="cm"/>
      <inkml:brushProperty name="height" value="0.08571" units="cm"/>
    </inkml:brush>
  </inkml:definitions>
  <inkml:trace contextRef="#ctx0" brushRef="#br0">1 402 7803,'0'-9'-109,"8"1"1,1 8 149,9 0 1,-7 0-90,1 0 0,-6 0-242,5 0 1,-5 0-234,6 0 133,-8 0 390,11 0 0,-13 8 0,6 1 0</inkml:trace>
  <inkml:trace contextRef="#ctx0" brushRef="#br0" timeOffset="343">18 560 7139,'18'0'286,"-7"0"-170,1 0 0,-6 5 26,5 1 0,-5 0-486,6-6-627,-8 8 971,11-6 0,-13 13 0,6-5 0</inkml:trace>
  <inkml:trace contextRef="#ctx0" brushRef="#br0" timeOffset="4501">839 175 6553,'-12'0'124,"1"0"0,5 0-25,-6 0 1,7 0 17,-7 0 0,6 0-3,-6 0 1,7 6-67,-7 0 0,0 8 2,-5-3 0,5 3 0,2-1 0,1-3-126,-1-2 0,6 5 72,-2-1 1,4 4 54,2 1 1,2-1-1,2-3 36,2-1 1,8-2 0,-5 3-8,1-1 1,6-8-55,-5 1 1,5-3-1,1-2-11,1 0 1,-1 0 0,1 0-15,-1 0 0,-1-2 0,-3-1 1,-1-5-7,1-2 1,-3 4 0,0-5 44,-2-3 0,-1 4 0,-3-1 10,2-3 0,0 4 0,-6-1-25,0-3 0,-2 1 1,-2-1-66,-2 2 0,-7 9 0,3-5 0,-2 2-68,1 0 1,1-2 0,-4 4 0,3-1-114,-3 1 1,4 2 0,-1 2-132,-3 0 1,-1 0-286,-3 0 637,9 0 0,1 0 0,8 0 0</inkml:trace>
  <inkml:trace contextRef="#ctx0" brushRef="#br0" timeOffset="4823">1258 298 7864,'10'0'97,"0"0"-476,-5 0-663,-3 0 1042,6 0 0,-8 0 0,0 0 0</inkml:trace>
  <inkml:trace contextRef="#ctx0" brushRef="#br0" timeOffset="5318">1608 123 7546,'0'-10'418,"0"2"64,0 8-26,0 0-353,0 8 1,0-4 0,0 8-52,0 1 1,0 3-1,0 1 1,0 1-34,0-1 1,0-5 0,0 0 0,0 1-163,0 3 1,0 1-1,0 1-103,0-1 0,0 1-232,0-1 1,0 0-586,0 1 1063,7-8 0,3 5 0,7-5 0</inkml:trace>
  <inkml:trace contextRef="#ctx0" brushRef="#br0" timeOffset="5976">1887 210 7984,'-10'0'-1013,"1"0"1028,3 0 0,2 0 102,-8 0-19,8 0 3,-3-7-81,7-3 1,0-2-1,1 2 28,5 3 1,4 1-1,7 6 4,1 0 0,-6 0 1,-1 0-14,3 0 1,-4 0-39,1 0 1,-7 2 0,4 2 0,-2 3-36,-1 3 0,1-4 7,-6 6 1,-2-1 0,-3 7 0,3-7 0,-6 1 0,0 0 0,-2-1 21,1 1 0,-5-6 1,6 5 2,-1 3 0,-1-4 1,-2 1 15,6 3 1,-1-4 167,1 1 42,0-7-31,6 4-114,0-8 0,2 0 0,4 0-27,5 0 0,5 0-29,1 0 0,1 0 0,-1 0 12,1 0 1,-1 0-85,1 0 0,-1 0-153,1 0 1,-7 0-1,-1 2-463,-2 4 1,0-4 664,-3 3 0,5 5 0,8 0 0</inkml:trace>
  <inkml:trace contextRef="#ctx0" brushRef="#br0" timeOffset="6607">2289 105 7070,'-2'12'70,"-4"0"1,4-1 49,-4 7 1,4-6 25,2-1 14,0-7 1,2 4-76,4-8 1,-2 0-1,7 0-16,3 0 1,-4 0-1,1 0 31,3 0 0,1 0-36,3 0 1,-1 0-39,1 0 0,-1 0-32,1 0 0,-1 2-13,1 4 0,-3-3 0,-1 9-76,-3 2 1,-5-5-13,6 3 0,-8 0-14,2 5 0,-4 1 99,-2-1 0,-2-5 1,-4-3-7,-6-1 0,-3 4 0,-3-4 71,1 1 0,-1-5 0,1 2-61,-1-4 0,1 4 1,-1 0-48,1-3 0,5-1 0,1-2-125,-3 0 1,4 0 0,-1 0-120,-3 0 1,4 0-311,-1 0 619,7 0 0,-12 0 0,7 0 0</inkml:trace>
  <inkml:trace contextRef="#ctx0" brushRef="#br0" timeOffset="7252">2219 53 6046,'0'-12'762,"0"1"-676,0 7-54,0-4 128,0 8 91,0 0-77,8 0 0,-5-6-70,9 1 1,-6-1 19,6 6 1,-7 0-132,7 0 1,-6 0 0,5 0 38,3 0 1,-4 0 0,1 0 46,3 0-43,-6 0-12,7 0 9,-5 0-2,0 0 2,5 0-26,-13 0 17,14 0 3,-7 0 1,3 0-4,0 0-49,-8 0-37,11 0-210,-13 0-258,6 0 142,-8 0-620,0 0 1008,-8 0 0,6 0 0,-6 0 0</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19.372"/>
    </inkml:context>
    <inkml:brush xml:id="br0">
      <inkml:brushProperty name="width" value="0.08571" units="cm"/>
      <inkml:brushProperty name="height" value="0.08571" units="cm"/>
    </inkml:brush>
  </inkml:definitions>
  <inkml:trace contextRef="#ctx0" brushRef="#br0">35 18 7151,'-10'-2'68,"5"-4"0,1 5 52,-2-5 1,4 6 28,-4 6 1,4-3 1,2 9 1,0 0-41,0 5 1,2 1 0,2-1-1,2 1-7,-2-1 1,-2 2 0,-2 3-97,0 1 1,5 0 0,1-5-63,-2-1 0,-2 7 1,-2-1-1,0-2 1,0-1 28,0-3 0,0 0 1,0 1-244,0-1 0,0 1 1,-2-1-8,-4 1 1,4-1-85,-3 1 0,3-7-200,2 1 559,0-8 0,-8-4 0,-2-10 0</inkml:trace>
  <inkml:trace contextRef="#ctx0" brushRef="#br0" timeOffset="402">18 158 7941,'0'-10'-778,"0"1"0,0 3 990,0-6 1,0 2 0,2 1-94,3 1 1,-1 2 0,6 4 0,0-2-1,-1-2 1,-3 1 0,6 5-29,1 0 1,3 0 0,1 0 0,1 0 13,-1 0 1,1 0 0,-1 0-77,1 0 1,-1 0-1,1 0 1,-3 2-7,-3 3 1,1-1 0,-5 6 0,0 0-193,0-1 1,-1-3 0,-3 6 106,2 1 1,0-3-1,-6 2 41,0 1 1,-2 3 0,-4-1 3,-5-3 1,1 2 0,-2-7 0,-1 1-16,-3 0 0,-1-2 1,-1-4-1,1 2-78,-1 1 0,1 1 0,-1-6 0,3 2-233,3 4 1,-3-4-381,3 4 723,4-4 0,8-10 0,10-2 0</inkml:trace>
  <inkml:trace contextRef="#ctx0" brushRef="#br0" timeOffset="972">716 71 6460,'-11'0'326,"-1"0"0,0 0-257,-5 0 0,1 2 1,3 1-1,1 5-10,-2 2 0,5-6 0,-3 4-27,-1-1 0,-3 1 1,0 6-1,3-5-7,1-1 0,8 6 0,-1-3-29,3 5 1,2-5 0,0 1-16,0 2 1,2 1-6,3 3 0,5-3 1,6-1-29,-5-3 1,5-7-1,-5 2-27,5-4 0,-4 4 0,-1 0 55,3-2 1,-1-4 0,1-4 26,-2-2 0,-1-8 1,5 3 47,-5-5 1,3 5-1,-8-1 89,-2-2 1,3-1-1,-1-3-142,-2 1 0,-2-1 0,-2 1-30,0-1 0,-2 3 1,-2 1-147,-2 3 1,-1 7-1,1-2-13,-6 4 0,-3 2 0,-3 0 1,1 0-109,-1 0 0,1 2 299,-1 4 0,1-4 0,-1 13 0,1-5 0</inkml:trace>
  <inkml:trace contextRef="#ctx0" brushRef="#br0" timeOffset="1510">1031 53 7577,'9'0'-326,"-1"0"0,-10 0 438,-4 0 1,2 0-1,-5 2 1,-1 2-14,0 2 0,6 2 0,-3-5 0,1 5-10,0 2 1,-6-4 0,5 5-7,-3 3 0,4 1 1,-4 3-18,3-1 1,1-5 0,6 0 37,0 1 0,0 3-58,0 1 0,8-1-36,3-5 0,5 3 1,1-8-1,1-2-33,-1-2 0,-5-2 0,-1 0 0,3 0-42,1 0 1,3-2 0,-1-2-1,1-2 29,-1 2 0,1-4 0,-3 1 0,-1-1 107,-2 0 1,-7-4 0,5 5 105,-2-3 1,-2-2-1,-6-5-96,0-1 0,0 1 0,-2 1-72,-4 5 1,-4-3-1,-7 6-186,-1-1 1,1 5 0,-1-2 0,1 4-145,-1 2 0,1 0 0,-1 0-237,1 0 0,5 0-7,1 0 565,7 0 0,4 0 0,10 0 0</inkml:trace>
  <inkml:trace contextRef="#ctx0" brushRef="#br0" timeOffset="2058">1258 36 7577,'17'0'-399,"-5"0"1,-1 0 0,3 0 622,1 0 0,3 0 0,-1 0-53,1 0 0,-1 0 0,1 0-29,-1 0 0,1 0 0,-1 0-87,1 0 1,-1 0 0,1 0-1,-1 2-4,0 3 0,1-1 0,-1 6 16,1-2 1,-3 0-1,-1-5 1,-4 5-183,-3 2 1,5-4 0,-4 5 58,2 3 1,-7-4 0,3 1-11,-4 3 0,4 1 1,0 3 49,-2-1 1,-2-5-1,-4-2 1,-2-1-6,-2 1 0,-2-4 52,2 6 1,3-9 60,-9 3 1,6 2-5,-6-2 0,3-2-23,-3-10 1,4 2 63,8-8 1,0 1-1,2-7-93,4 1 0,-2-1 0,6 1 1,-1 1-2,1 5 0,0-5 0,3 5 0,-3-5 9,-2-1 0,5-1 0,-3 1 0,2 1 16,-1 4 0,-5-1 1,4 5 92,-2-2-184,5 7 1,-9-5-263,8 8-480,-8 0-779,3 0 1552,-7 0 0,-7 0 0,-3 0 0</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25.351"/>
    </inkml:context>
    <inkml:brush xml:id="br0">
      <inkml:brushProperty name="width" value="0.08571" units="cm"/>
      <inkml:brushProperty name="height" value="0.08571" units="cm"/>
    </inkml:brush>
  </inkml:definitions>
  <inkml:trace contextRef="#ctx0" brushRef="#br0">437 140 7585,'6'-11'-1323,"2"1"1726,2 2-125,-6 3-38,3 5-64,-7-8 0,-2 6 17,-3-4 0,1 4-75,-8 2 1,0 0-1,-5 0-100,-1 0 1,1 6 0,0 2-29,-1 1 1,6-3 0,1 6 4,-3 1 0,4 1 0,1 0 17,1-3 0,2 1 1,6 5 36,0 1 1,0-1-9,0 1 0,2-1-23,4 1 0,4-7 0,7-1-16,1-2 0,-1-2 1,1-6-1,-1 0-2,0 0 1,1 0-1,-1 0 4,1 0 0,-1 0 0,1 0 31,-1 0 1,1 0 0,-3-2 33,-3-4 0,3 2-34,-3-8 0,-4 6 0,0-5-30,-1-3 1,-5 5 0,4-3-27,-4-2 0,-2-1 0,-2-3-72,-4 1 1,2 5-1,-7 3-215,-3 1 1,-9-4 0,-4 6 60,0 2 0,1 2 0,9 2 0,-1 0-83,1 0 0,5 0 330,1 0 0,-1 8 0,-5 2 0</inkml:trace>
  <inkml:trace contextRef="#ctx0" brushRef="#br0" timeOffset="464">874 245 7594,'12'0'351,"-1"0"-224,3 0 1,-4 0 0,1 0-47,3 0 0,1-6-159,3 1 127,-1-1 1,-5 6-1,0 0 1,1 0 12,3 0 1,1 0 0,1 0-265,-1 0 0,0 0 0,1 0-85,-1 0 1,-5 0-1,0 0-817,1 0 1104,-5 0 0,8 0 0,-15 0 0,7 0 0</inkml:trace>
  <inkml:trace contextRef="#ctx0" brushRef="#br0" timeOffset="809">1101 123 7956,'0'-10'-1285,"-2"3"1657,-4 7 87,4 0 111,-5 0-318,7 0 1,0 7-64,0 5 1,0 3-172,0 3 1,-6-1-1,0 1 1,2-1-154,2 1 1,0-1 0,-2 1-107,-2-1 1,1 1 0,5-1 0,0 1-14,0-1 1,0-5 0,0-1 253,0 3 0,7-6 0,3-1 0</inkml:trace>
  <inkml:trace contextRef="#ctx0" brushRef="#br0" timeOffset="1336">1503 140 6710,'11'0'377,"-1"-1"-270,-2-5 1,0 4-1,-5-6-14,3 0 0,6 4 1,-4-7-39,1-3 1,-5 4 0,2-1-50,-4-3 0,4 5 3,0-3 45,-1 0 110,-5 3-44,0 1 0,0 10 1,0 4-10,0 5 1,0-1 0,0 2 0,0 1-116,0 3 0,0 3 0,0 2 0,0 3-118,0-3 0,6-2 1,0-1-60,-2-1 0,-2 1 0,0-1-478,4 1 1,-4-1 658,3 1 0,-1-7 0,2 1 0,-4-8 0,6 4 0</inkml:trace>
  <inkml:trace contextRef="#ctx0" brushRef="#br0" timeOffset="1626">1520 350 7752,'-10'8'-935,"3"-6"1151,7 6 0,2-8 0,3 0 1,-1 0-84,8 0 0,0 0 0,5 0-110,1 0 0,-1-6 0,0 0-127,1 2 0,-1 2 0,1 2-118,-1 0 0,1 0 0,-1 0-261,1 0 0,-7 0 483,1 0 0,0 0 0,5 0 0</inkml:trace>
  <inkml:trace contextRef="#ctx0" brushRef="#br0" timeOffset="2663">18 699 6118,'-9'0'599,"1"0"-536,8 0 0,2 0-47,4 0 1,3 0 0,9 0-1,-1 0 1,1 0 0,-1 0 0,1 0-1,-1 0 1,0 0 0,3 0 222,3 0-222,-3 0 0,11 0 0,-6 0 1,2 0 1,4 0 0,0-5 1,0-1-1,-2 2 6,2 2 1,2 2-1,2 0 1,0-2 4,0-4 0,0 4 0,0-4 1,0 4 5,0 2 0,-6-5 0,0-1 0,0 2-3,-2 2 1,6 0 0,-4-2 0,2-2-22,-1 2 1,3 2-1,-6 1-29,0-5 33,6 4 0,-8-6 1,6 8-1,-4 0-2,-1 0 1,3-6-1,-4 0 1,0 2-20,0 3 0,-1 1 0,-5 0 0,2 0 13,3 0 1,-1 0-1,-6 0 1,1 0 2,-1 0 0,1 0 0,1 0-7,4 0 0,3 0 0,3 0 0,-6 0-2,-4 0 1,-1 0-1,-1 0 1,1 0-13,-1 0 1,1 0 0,-1 0 26,1 0 1,-1 0-1,1 0 48,-1 0 0,1 0 0,-1 0 0,1 0 25,-1 0 1,-5 0 0,-1 0-40,3 0 0,1 0 0,3 0 0,-1 0 4,1 0 1,-7 0 0,1 0-73,2 0 1,1 0-1,3 0-8,-1 0 0,-5 0 3,-1 0 1,-5 0-135,6 0-206,-8 0-132,11 0 118,-13 0 1,6 1-535,-8 5 910,0-4 0,0 6 0,0-8 0</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32.015"/>
    </inkml:context>
    <inkml:brush xml:id="br0">
      <inkml:brushProperty name="width" value="0.08571" units="cm"/>
      <inkml:brushProperty name="height" value="0.08571" units="cm"/>
    </inkml:brush>
  </inkml:definitions>
  <inkml:trace contextRef="#ctx0" brushRef="#br0">0 1 7956,'10'0'-797,"0"0"870,-5 0 1,5 0-57,8 0 1,-1 0 0,0 0-30,1 0 1,-6 0 0,-1 0-118,3 0 1,-5 0-1,3 0-316,2 0 0,-5 6 445,3 0 0,0-1 0,-3-5 0,-1 0 0</inkml:trace>
  <inkml:trace contextRef="#ctx0" brushRef="#br0" timeOffset="423">87 210 6960,'10'8'195,"-2"-6"0,-6 6 0,4-8-76,5 0 1,5 0-97,1 0 1,1 0 0,-1 0-28,1 0 1,-7 0-1,1 0-223,2 0 0,-5 0-151,3 0 1,-6 0-151,5 0 528,-7 0 0,4 0 0,-8 0 0</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28.935"/>
    </inkml:context>
    <inkml:brush xml:id="br0">
      <inkml:brushProperty name="width" value="0.08571" units="cm"/>
      <inkml:brushProperty name="height" value="0.08571" units="cm"/>
    </inkml:brush>
  </inkml:definitions>
  <inkml:trace contextRef="#ctx0" brushRef="#br0">0 18 7645,'0'18'378,"0"-1"1,0 1-371,0-1 0,0 1 0,0-1-43,0 1 0,0-1 0,2 1-25,4-1 0,-4-5 0,4-1-367,-4 3 1,-2-4 0,0 1-146,0 3 572,0-6 0,7 7 0,3-5 0</inkml:trace>
  <inkml:trace contextRef="#ctx0" brushRef="#br0" timeOffset="613">297 71 6628,'0'-10'333,"0"2"1,0 10 0,-2 2-199,-4 2 0,4 8-13,-3-3 0,3 5-71,2 1 1,0 1-1,0-1-55,0 1 1,2-7 0,2 1 0,3 0-1,3-1 1,4-1 0,1-2-48,3-4 1,-7-3-33,1-1 0,-1 0 0,7 0 61,-1 0 1,1 0 0,-1 0-16,1 0 0,-1-7 0,1-3 51,-1 0 0,1-5 13,-1 3 0,-1-3 48,-5-3 1,-1 7-25,-4-1 0,-6 2 9,0-1 1,-2 3-31,-10 8 0,6 0 35,-5 0 0,7 2-38,-2 4-7,4 3 1,0 3 0,-2 0-13,-2 1 0,1-3 0,5 1-196,0 3 0,5 2 0,3-1 0,0-1-195,0-3 1,0-5-1,-3 4 383,7-2 0,4-3 0,1-5 0,0 0 0</inkml:trace>
  <inkml:trace contextRef="#ctx0" brushRef="#br0" timeOffset="947">856 176 6253,'12'0'886,"-1"0"1,1 0-680,5 0 0,1 0-94,-1 0 0,1 0 0,-1 0-289,1 0 0,-1 0 1,1 0 49,-1 0 0,1 0 1,-1 0-331,1 0 1,-7 0-389,1 0 844,-1 0 0,-1-8 0,-2 6 0,-8-6 0</inkml:trace>
  <inkml:trace contextRef="#ctx0" brushRef="#br0" timeOffset="1281">1031 53 8104,'0'18'276,"0"-1"-229,0 1 1,0-1 0,0 1-86,0-1 1,0 1-1,0-1-204,0 1 0,0-1 0,0 0-1103,0 1 1345,0-1 0,7 1 0,3-8 0,8-3 0</inkml:trace>
  <inkml:trace contextRef="#ctx0" brushRef="#br0" timeOffset="1665">1450 1 8028,'0'17'278,"0"1"-272,0-1 1,0 1 0,0-1 0,0 1 0,0-1 38,0 1 0,0-7 0,0 1 0,0 2-389,0 1 0,0-3 0,0-1-231,0 3 1,0-4 574,0 1 0,0-7 0,8 12 0,1-7 0</inkml:trace>
  <inkml:trace contextRef="#ctx0" brushRef="#br0" timeOffset="2203">1747 71 6668,'-10'2'366,"4"4"1,-2-3-289,3 9 0,-7 0 1,6 5 2,2 1 0,2-7 1,2 1-68,0 2 0,0 1 0,0 3-24,0-1 0,0-5 0,2-3-32,4-1 0,-2 4 0,8-6-4,1-3 0,1 1 0,-1 0 0,-1 2 27,2-2 0,-5-2 0,3-2 11,1 0 0,3-6 1,0-2 16,-5-1 0,3 3 1,-8-6-1,-1 0 208,3 3 0,-6-7 0,4 5-155,-4-5 1,0-1 0,2-1-1,2 1-47,-3-1 0,-1 7 1,-2-1-1,0-2-60,0-1 1,-2 3 0,-3 2 18,-7 3 0,2-5 0,-1 6-106,-3 2 1,-2 2 0,-1 2 0,0 0-113,-1 0 1,6 0 0,1 2 0,-3 2-498,-1 2 741,5 0 0,-6 2 0,7 1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39.292"/>
    </inkml:context>
    <inkml:brush xml:id="br0">
      <inkml:brushProperty name="width" value="0.08571" units="cm"/>
      <inkml:brushProperty name="height" value="0.08571" units="cm"/>
    </inkml:brush>
  </inkml:definitions>
  <inkml:trace contextRef="#ctx0" brushRef="#br0">228 70 6702,'2'-11'118,"3"-1"1,-5 2 21,0-1 0,-2-3-110,-9 8 0,-1 1 1,-5 5-4,-1 0 0,7 0 0,-1 0 0,-2 0-47,-1 0 1,-3 7 0,1 3-40,-1 0 0,1 5 40,-1-3 0,3 3 12,3 3 0,5-1 33,7 1 1,0-7 0,2 1 63,3 2 0,-1-7 0,8 1-24,1 0 0,-3-6 0,2 4-50,1-4 1,3-2 0,1 0-5,1 0 0,-7 0 1,1 0-47,2 0 0,1 0 1,1-2-1,-3-2-26,-1-2 0,-6-6 1,3 5 45,-1-3 1,4-2 63,-6-5 1,0-1-11,-6 1 1,0-1-1,0 1-8,0 0 4,0-1-83,0 8 31,0 3 0,0 20 12,0 5 0,-2-3 0,-2-3 2,-2 1 1,0 3-1,6 1-127,0 1 0,2-7 0,2 1-125,2 2 0,0-5 0,-5 1-96,5-2 350,4-2 0,7 1 0,1 3 0</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41.720"/>
    </inkml:context>
    <inkml:brush xml:id="br0">
      <inkml:brushProperty name="width" value="0.08571" units="cm"/>
      <inkml:brushProperty name="height" value="0.08571" units="cm"/>
    </inkml:brush>
  </inkml:definitions>
  <inkml:trace contextRef="#ctx0" brushRef="#br0">190 70 7035,'-11'0'151,"-1"0"1,0 0-12,-5 0 0,-1 6-74,1 0 0,-1 5 0,3-3-49,3 2 0,-1-4 0,5 5-21,-2 3 1,6-4 0,-1 1-15,3 3 1,-4 1-1,0 3 1,2-3 0,8-1 20,2-2 0,2-9 1,-5 5-1,5-2 19,2 0 0,-4 0 1,5-6-18,3 0 1,1 0 0,3 0-12,-1 0 1,1 0 3,-1 0 0,1 0 0,-1 0 12,1 0 0,-1-8 51,1-4 1,-9 3-1,-1-3 17,0-2 1,-6 5-1,4-3-36,-4-2 1,-2 5-35,0-3 0,-2 0 0,-2-5-27,-2-1 0,-2 9 1,4 1-83,-2 0 1,-5 4-1,3-5-113,-2 1 0,5 2 1,-7 6-169,-2 0 1,5 2 0,-3 2 381,-2 2 0,-1 0 0,-3 1 0,1 3 0</inkml:trace>
  <inkml:trace contextRef="#ctx0" brushRef="#br0" timeOffset="283">522 157 6021,'0'0'0</inkml:trace>
  <inkml:trace contextRef="#ctx0" brushRef="#br0" timeOffset="883">889 88 7347,'-18'0'71,"7"0"1,-1 0 5,-2 0 1,5 0 0,-3 0-51,-1 0 0,3 1 0,0 5 23,2 6 0,-3-2 0,3-1-11,-2-1 1,6 0 0,-1-2-38,3 5 1,2-1 0,0 2 92,0 1 1,7-3-62,5 2 1,2-7 0,-1 5-28,-1-2 1,-2 0 0,3-4-7,-1 1 0,-1 1-6,7-6 0,-1 0 0,1 0-1,-1 0 1,-5 0 0,0-2 32,1-4 1,3-3 80,1-9 0,-7 1 0,-2 1-78,-1 5 1,-5-5 0,4 4-18,-4-3 0,-2 3 1,0 1 0,0-3 1,-6 4 0,-2 1 0,1-1-250,-1 0 1,-6 6 0,3-1 53,-5 3 1,5 2 0,-1 0 0,-2 0-84,-1 0 1,3 0 0,1 2-88,-3 3 1,4-3 350,-1 4 0,7 4 0,-4 0 0</inkml:trace>
  <inkml:trace contextRef="#ctx0" brushRef="#br0" timeOffset="1479">1238 18 7609,'10'0'127,"-2"0"-31,-24 0 1,10 5 0,-9 3 0,5 2 34,6 4 0,2-5 0,2 3-92,0 1 1,0 3 0,0 1-36,0 1 0,0-6 1,2-3-1,2 1-60,2 0 0,7-5 0,-1 5 47,4-2 0,1-2 0,0-6-16,1 0 0,-1 0 0,1 0 0,-1 0-14,1 0 0,-7 0 1,1-2 6,2-4 1,-1 2 0,1-6 0,-4 1-13,-3-1 1,5 4-7,-6-5 1,5-1 27,-5-6 1,2 1 21,-2 0 1,-4 5 83,4 0-45,-4 8 12,-2-3 1,0 14-15,0 5 1,0 4 0,0 1-73,0 0 1,0 1 0,0-1-108,0 1 1,0-1 0,0 1-256,0-1 0,0 1-122,0-1 519,7-7 0,-5 5 0,6-5 0</inkml:trace>
  <inkml:trace contextRef="#ctx0" brushRef="#br0" timeOffset="1833">1727 18 7943,'10'-8'27,"-2"6"1,-6-6 76,3 8 1,-3 2 8,4 4 0,-4 4 0,-2 7-86,0 1 1,0-1-1,0 1 1,0-1-107,0 0 0,0-5 1,0 0-1,0 1-102,0 3 1,0 1-162,0 1 1,0-1 0,2-1-593,4-5 934,-4-3 0,13 0 0,-5 2 0</inkml:trace>
  <inkml:trace contextRef="#ctx0" brushRef="#br0" timeOffset="2362">2007 18 7742,'17'0'81,"0"0"0,1 0-70,-1 0 1,1 0-1,-1 0-12,1 0 1,-1 0-1,1 0 58,-1 0 0,1 0-17,-1 0 1,-5 0-51,-1 0-24,-7 0 51,4 0 1,-8 2 34,0 3 0,0-1 0,-2 6-7,-4-2 1,4 5 0,-5-3 0,1 2-19,0-1 0,0 1 0,6 5 4,0 1 0,0-1 0,0 1-45,0-1 0,0 1 1,0-1-30,0 1 1,0-7 0,0 1-279,0 2 1,0-5-704,0 3 676,0 0 1,-2-3 347,-4-3 0,4 4 0,-5-1 0</inkml:trace>
  <inkml:trace contextRef="#ctx0" brushRef="#br0" timeOffset="2730">2007 245 6827,'7'-10'287,"5"4"0,2 2 0,-1 0 0,-1-1-88,1 1 0,3 2-99,1 2 0,1 0 0,-1 0-167,1 0 0,-1 0 24,1 0 0,-1 0 1,-1 2-1,-3 2-84,-1 1 0,-6 1 0,5-6-125,3 0 0,-4 6-39,1 0 1,-7 2-76,2-3 0,2-1 366,-2 8 0,-1-8 0,-5 4 0,0-8 0</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53.270"/>
    </inkml:context>
    <inkml:brush xml:id="br0">
      <inkml:brushProperty name="width" value="0.08571" units="cm"/>
      <inkml:brushProperty name="height" value="0.08571" units="cm"/>
    </inkml:brush>
  </inkml:definitions>
  <inkml:trace contextRef="#ctx0" brushRef="#br0">35 1 7250,'18'0'200,"-7"0"-246,1 0 0,0 0-1,5 0 0,-5 0-371,-1 0-176,-7 0 293,4 8 301,-8-6 0,0 13 0,0-5 0</inkml:trace>
  <inkml:trace contextRef="#ctx0" brushRef="#br0" timeOffset="372">0 193 6442,'18'0'428,"-1"0"1,-5 0-1,-2 2-303,-3 4 0,7-4-103,-2 3-717,3-3 535,3-2 160,-1 0 0,-7 8 0,-2 2 0</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48.291"/>
    </inkml:context>
    <inkml:brush xml:id="br0">
      <inkml:brushProperty name="width" value="0.08571" units="cm"/>
      <inkml:brushProperty name="height" value="0.08571" units="cm"/>
    </inkml:brush>
  </inkml:definitions>
  <inkml:trace contextRef="#ctx0" brushRef="#br0">141 190 8067,'9'-8'25,"-1"6"1,-2-7 0,0 3 1,5 2-88,-5-8 0,2 7 102,-2-7 54,-4 8 37,6-4-22,-8 8 1,0 2-32,0 4 0,0-2 0,0 8-61,0 1 1,5-3 0,3 2-109,2 1 120,-6-5 0,5 7 1,-5-3-36,2 4 1,6 1 0,-6 0-360,-3 1 1,1-8-1,0-3-228,2 1 0,0-4 338,-6 8 0,-6-6 0,-2 3 254,-1-1 0,-11-2 0,-7-6 0</inkml:trace>
  <inkml:trace contextRef="#ctx0" brushRef="#br0" timeOffset="221">106 400 7989,'17'0'27,"1"0"1,-7 0 0,1 0-1,2 0 1,1 0 0,3 0-16,-1 0 0,-5 0-308,-1 0 0,-5 0 166,6 0 0,-1 0-223,7 0 0,-7 0 0,-1-2 353,-2-4 0,6-4 0,-5-7 0</inkml:trace>
  <inkml:trace contextRef="#ctx0" brushRef="#br0" timeOffset="542">560 295 8075,'17'0'180,"1"0"0,-1 0 0,1 0-191,-1 0 1,1 0 0,-1 0-165,1 0 0,-1 0 0,0 0-162,1 0 0,-1 0 0,1 0-85,-1 0 1,-5 0 421,0 0 0,-9 0 0,13-8 0,-6-2 0</inkml:trace>
  <inkml:trace contextRef="#ctx0" brushRef="#br0" timeOffset="787">734 190 8184,'-9'8'271,"1"2"1,8 7-335,0 1 1,0-1-1,0 0 87,0 1 1,0-6 0,0-1-480,0 3 1,0-4 454,0 1 0,8 1 0,1 5 0</inkml:trace>
  <inkml:trace contextRef="#ctx0" brushRef="#br0" timeOffset="1263">1119 103 7886,'0'-10'-199,"0"-5"0,0 5 277,0-8 1,2 9 0,1 1 87,3 0 1,2 6-146,-2-4 63,-4-3-20,6 7 1,-3-4 34,1 12 1,0 4 0,-6 7-55,0 0 1,6-5-1,0 0 1,-2 1-40,-2 3 0,-1 1 1,3 1-88,2-1 0,0-5 0,-6 0 0,2-1-396,4-1 1,-2 5-195,7-3 1,-7-2 670,2 1 0,-4-7 0,-10 12 0,-2-7 0</inkml:trace>
  <inkml:trace contextRef="#ctx0" brushRef="#br0" timeOffset="1457">1101 295 7823,'-10'0'130,"5"0"0,10 0-150,7 0 1,4 0-1,1 0 1,1 0-60,-1 0 1,1 0 0,-1 0-1,0 0-203,1 0 0,-3 2 0,-1 2 282,-2 2 0,-8-1 0,3-5 0</inkml:trace>
  <inkml:trace contextRef="#ctx0" brushRef="#br0" timeOffset="2065">1 644 7110,'17'0'169,"1"0"0,-1 0-76,1 0 0,1-6 0,3 1 0,1 1-74,-2 2 1,-1 2 0,-3 0-1,2 0-32,5 0 1,-3 0 0,8 0-1,0 0-2,-2 0 1,6 0-1,-3 0 1,3 0 35,1 0 0,1-6 0,0 0 0,0 2 32,0 2 1,0 2-1,0 0 1,-2 0 58,-4 0 0,2 0 1,-6 0-1,3 0-26,3 0 0,0-2 1,0-2-1,-2-1-56,2 1 1,-6 2 0,0 2 0,-1 0-33,-1 0 0,6 0 0,-6 0 0,-1 0-237,-3 0 0,-1 0 1,-1 0-101,0 0 1,-1 2 0,-2 2-132,-3 1 0,-7 3 470,2-2 0,-6-4 0,-6 4 0,-4 4 0,-7-1 0</inkml:trace>
  <inkml:trace contextRef="#ctx0" brushRef="#br0" timeOffset="2692">542 854 6815,'-17'2'111,"-1"4"1,1-4 0,1 5 39,5 1 1,-5-4-1,5 6-90,-5-3 0,4 7 0,3-2-59,1 3 1,-4 3-50,7-1 22,-1 1 1,4-1 0,-2 0 14,-2 1 0,0-6 1,6-1-44,0 3 1,8-5 41,4 3 0,3-8 0,3 2 21,-1-4 0,1-2 0,-1 0 21,0 0 0,1 0 0,-1 0 69,1 0 0,-6-6 227,-1 0-213,-7-7-115,4 3 0,-10-6 0,-4 5 0,-6 5 10,-3 4 1,3 2-1,1 0 1,-3 0-251,-2 0 1,-7 2 0,0 2 0,2 2-94,1-3 0,3 5 1,-1 0 333,1 2 0,7-6 0,-5 11 0,5-5 0</inkml:trace>
  <inkml:trace contextRef="#ctx0" brushRef="#br0" timeOffset="3070">804 1046 6473,'18'0'279,"-1"0"0,-5 0 1,0 0-107,1 0 0,3 0-126,1 0 1,1 0 0,-1 0-79,0 0 1,1 0-1,-1 0-148,1 0 1,-1 0-273,1 0 1,-7 0-92,1 0 542,-8 0 0,4-8 0,-8-2 0</inkml:trace>
  <inkml:trace contextRef="#ctx0" brushRef="#br0" timeOffset="3381">944 959 7790,'10'0'-46,"3"2"237,-7 3 0,0-1 0,-6 8-93,0 1 0,0-3 0,0 2-108,0 1 0,0 3 0,0 1-270,0 1 1,0-1 0,-2-1-50,-4-5 0,4 5 1,-4-4-128,4 3 456,2-5 0,0 5 0,0-5 0</inkml:trace>
  <inkml:trace contextRef="#ctx0" brushRef="#br0" timeOffset="3731">1311 976 7810,'2'-10'658,"4"5"-605,-5 3 0,7 4 1,-8 3-39,0 7 0,0 4 0,0 1-73,0 0 0,0 1 0,0-1-76,0 1 0,0-1-534,0 1 0,0-1-292,0 1 960,0-9 0,8 7 0,2-6 0</inkml:trace>
  <inkml:trace contextRef="#ctx0" brushRef="#br0" timeOffset="4228">1573 976 7440,'-10'0'79,"0"6"1,6 2 142,-1 1 0,-3 3-247,2 5 1,4 1 0,-4-1 100,4 1 1,2-1-47,0 1 1,0-1-22,0 1 0,6-7 0,2-1 1,2-2-11,3-4 1,-3-2 0,2-2 0,1 0 22,3 0 0,1 0 0,1 0-2,-1 0 0,1-2 0,-1-2 0,0-4 6,1-2 0,-6 5 0,-3-7 0,1 0 0,0 3 1,-5-7 0,5 4-52,-2-3 1,-2-3 0,-6 1 0,0-1-50,0 1 0,-6 5 0,-2 1 1,-2-1-54,-3 2 1,-3 3 0,-1 7 0,-1 0-54,1 0 1,-6 0 0,-3 0 0,1 0-389,0 0 568,2 0 0,5 7 0,1 3 0</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54.875"/>
    </inkml:context>
    <inkml:brush xml:id="br0">
      <inkml:brushProperty name="width" value="0.08571" units="cm"/>
      <inkml:brushProperty name="height" value="0.08571" units="cm"/>
    </inkml:brush>
  </inkml:definitions>
  <inkml:trace contextRef="#ctx0" brushRef="#br0">158 0 6495,'-12'0'208,"0"0"0,1 0-129,-7 0 0,7 0 1,-1 0-10,-2 0 1,7 2-1,-1 2 25,0 2 0,4 6 1,-5-4-76,1 1 1,-4-3 0,6 6-54,2 1 1,3 3 74,1 1 1,0 1-1,0-1 51,0 1 1,0-1-49,0 1 0,7-1-51,5 1 0,3-7 1,3-1-16,-1-2 1,1-3 0,-1-5 2,1 0 1,-1 0 0,1 0-40,-1 0 0,1-1 52,-1-5 1,-1 2-1,-3-6 16,-1 2 1,-8 1-1,3 1 15,1-6 1,-6 2 0,4-1-15,-4-3 0,-2 4 1,0-1-13,0-3 1,0-1 0,0-3-18,0 1 1,-2 5-1,-4 1-97,-5-3 0,1 6 1,-2 0 70,-1 1 1,-3 5 0,-1-4 0,-1 4-298,1 2 1,-1 0 0,1 0 339,-1 0 0,1 0 0,-1 0 0,1-8 0,-1-2 0</inkml:trace>
  <inkml:trace contextRef="#ctx0" brushRef="#br0" timeOffset="487">542 140 7331,'0'-9'776,"0"1"1,6 6-623,0-4-50,-1 4-667,-5-6 136,0 8 132,0 0 1,-5 2-481,-1 4 775,0-4 0,6 14 0,0-7 0</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59.566"/>
    </inkml:context>
    <inkml:brush xml:id="br0">
      <inkml:brushProperty name="width" value="0.08571" units="cm"/>
      <inkml:brushProperty name="height" value="0.08571" units="cm"/>
    </inkml:brush>
  </inkml:definitions>
  <inkml:trace contextRef="#ctx0" brushRef="#br0">53 35 7873,'0'-10'-237,"0"3"1,-2 5 499,-4-4-21,4 4-166,-13-6 0,11 8 12,-8 0 0,9 2 0,-3 4-37,4 6 1,2-3 0,0 3-19,0 2 0,0 1 1,0 2-86,0 1 0,0-6 1,0-1-130,0 3 0,0 1-75,0 3 0,0-7 0,2-1-226,4-2 1,-4 0 481,3-2 0,-3-5 0,-2 7 0,0-8 0</inkml:trace>
  <inkml:trace contextRef="#ctx0" brushRef="#br0" timeOffset="553">193 105 7873,'10'0'-616,"-3"0"1,-7-2 910,0-4-176,0 4 1,0-7 94,0 3-138,0 4 0,0-8-20,0 4 1,2 4 3,4-3 1,4 3-22,7 2 1,1 0 0,-1 0 0,1 0 1,-1 0 1,-5 0 0,-1 0-22,3 0 1,2 0-1,-1 2-122,-3 3 1,1 5 88,-7 7 0,0 1 1,-8-3-108,-4-3 1,-4 4 0,-7-7 82,0 1 1,-1 4 0,1-9 0,1 1 45,4 2 1,-3-6 0,3 4 18,-3-4-27,5 6-20,2-7 34,8 7 0,2-8 0,4 0 40,6 0 1,3 0-1,3 0-24,-1 0 0,1 0 0,-1 0-6,1 0 0,-1 0-64,0 0 1,1 0-456,-1 0 0,-5 0-319,0 0 813,-8 0 0,11-8 0,-5-1 0</inkml:trace>
  <inkml:trace contextRef="#ctx0" brushRef="#br0" timeOffset="1136">664 18 6973,'-5'11'36,"-1"1"1,0-6-1,6 5 59,0 3 1,-6-4-20,0 1 1,2-5 8,10 6 0,-2-8-48,8 1 1,-1-3 0,7-2-4,-1 0 0,-5 0 1,0 0 49,1 0 1,3 0-1,1 0-14,1 0 0,-7 0 1,1 0 30,2 0 0,-5 0-116,3 0 0,-2 2 1,3 2-3,-1 2 1,-8 2 0,3-4-1,-1 3 11,0 3 0,0-4 0,-4 4 0,2-1-10,2 1 0,-1-4 0,-5 6-14,0 1 1,0-3 2,0 1 0,-7-1 0,-3 4-8,0-3 0,-5-5 0,3 4-1,-3-2 0,3-2 0,0-6-109,-1 0 0,-3 0-98,-1 0 1,-1 0-200,1 0 1,5 0 441,0 0 0,7 0 0,-5-2 0,2-4 0,2 2 0,6-8 0,0-1 0,0-3 0,0-1 0,0-1 0</inkml:trace>
  <inkml:trace contextRef="#ctx0" brushRef="#br0" timeOffset="1483">664 35 7687,'12'0'35,"0"0"0,-1 0 18,7 0 0,-7 0 0,1 0 54,2 0 0,1 0 0,3 0-107,-1 0 0,-5 0 1,-1 0-54,3 0 1,-4 0 35,1 0 1,1 0-43,5 0 0,-5 0-413,0 0 67,-8 0 0,3 2 0,-7 4 0,-2-4 405,-3 4 0,-5 3 0,-8 1 0</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03.337"/>
    </inkml:context>
    <inkml:brush xml:id="br0">
      <inkml:brushProperty name="width" value="0.08571" units="cm"/>
      <inkml:brushProperty name="height" value="0.08571" units="cm"/>
    </inkml:brush>
  </inkml:definitions>
  <inkml:trace contextRef="#ctx0" brushRef="#br0">333 210 6634,'-10'-2'571,"4"-4"-518,4 4 1,-6-11-23,-3 7 1,1 0-1,-2 6-16,-1 0 0,3 0 1,-2 0-1,-1 0-14,-3 0 1,-1 2 0,-1 2 0,1 2 14,-1-2 1,1 3 0,-1 1 0,1 2 6,0 4 0,1-5 1,2 1-1,5 0 27,1-1 0,-4 3 1,7 5 20,1 1 0,2-1-61,2 1 1,7-3 0,3-1 0,2-2 0,-1-1-5,3-1 0,-4 4 1,1-9-1,3 1-38,1 2 1,3-6 0,-1 4-34,1-4 1,-1-2 0,1 0 18,-1 0 1,1-8 0,-1-2 39,1 0 0,-7-5 1,1 3-1,2-3 1,-5-3 0,1 1 44,-2-1 0,-2 7 0,-6-1-2,0-1 1,0 3 37,0-2-62,0 8 0,0-2 0,0 12 0,0-2 0,0 8-11,0 1 1,0-3-1,0 2-83,0 1 0,0 3 1,0 1-215,0 1 1,1-1 119,5 1 0,4-3 0,7-3-86,1-6 0,-1-4 261,1-2 0,-1 0 0,1 0 0</inkml:trace>
  <inkml:trace contextRef="#ctx0" brushRef="#br0" timeOffset="396">909 193 7782,'-6'-12'-203,"0"0"0,-7 8 396,1-1 1,2 3-142,-1 2 1,-1 0 0,-5 0-37,-1 0 1,6 0 0,1 2 8,-3 3 1,-1 5 0,-3 8 41,1-1 1,5 1 0,2-1 0,3 1-31,3-1 0,2 0 0,2 1 0,0-1-32,0 1 1,0-1-1,2 1-175,4-1 0,3-5 1,9-2-16,-1-3 0,6-1 1,1-6-1,-3 0-25,-1 0 1,-3 0-1,2 0 1,3 0-110,1 0 319,0-8 0,3-1 0,1-9 0</inkml:trace>
  <inkml:trace contextRef="#ctx0" brushRef="#br0" timeOffset="692">1171 35 7873,'0'-9'-1976,"0"-1"2614,0 4-303,0 4 0,-2-5 0,-2 8-212,-2 5 1,0 4 0,6 7-61,0 1 1,0-1 0,0 1-68,0-1 0,0 1 0,0-1 0,0 1 1,0-1-57,0 1 1,0-1 0,0 1-213,0-1 0,0 1 1,0-1-571,0 0 842,0-7 0,0 6 0,0-7 0</inkml:trace>
  <inkml:trace contextRef="#ctx0" brushRef="#br0" timeOffset="1217">979 280 7873,'-10'0'-393,"2"-2"0,10-2 497,4-2 0,-2 1 0,8 5 0,1 0 0,3 0 0,1 0 0,1 0-113,-1 0 0,0-2 0,1-2 0,-1-2-11,1 2 1,5 2 0,0 0 0,-1-2 31,-3-2 1,4 1-1,1 5 1,-3-2 19,-1-4 1,3 4-1,0-4 11,-2 4 0,-1-4 0,-3 0-14,1 3 0,-1 1-45,1 2 1,-7 0-37,1 0 41,-8 0 24,4 0 1,-10 2-1,-4 3-11,-6 7 0,3-4 1,-1 0-1,0-3 19,0 1 0,5 6 0,-5-4 0,0 1 52,0 5 0,7-4 0,-3 1-35,4 3 1,2 1-14,0 3 1,2-1-27,4 1 0,-3-9 0,9-3-80,2-4 0,1-2 0,3 0 1,-1 0-152,1 0 1,-1 0-1,1 0 1,-3-2-61,-3-4 1,3 3-1,-3-7 1,1 0 291,-1 0 0,4-1 0,-7-7 0</inkml:trace>
  <inkml:trace contextRef="#ctx0" brushRef="#br0" timeOffset="1395">1572 105 7873,'-7'-17'-385,"5"-1"1,-12 7 289,8-1 0,-1 8-529,1-2 624,4 4 0,2 10 0,10 2 0</inkml:trace>
  <inkml:trace contextRef="#ctx0" brushRef="#br0" timeOffset="1944">1747 193 6601,'0'11'384,"0"1"1,0 0 0,2 5-287,4 1 1,-4-7 0,4 1-37,-4 1 1,-2-3 0,0 2-39,0 1 0,5-3 68,1 2 84,0-8 25,-6 3-123,0-7 0,0-7-82,0-5 1,0-4-3,0-1 1,6-1 0,2 1 0,1 1-61,5 5 1,-4-5-1,1 7 1,3-3 21,1 0 1,3 8 0,-3-3 0,-1 1 98,-2 0 0,-1 0 0,7 6 0,-1 0-24,1 0 0,-1 0 1,1 0-16,-1 0 1,0 2-1,1 2-3,-1 2 0,-1 7 1,-2-1-57,-3 4 0,-7-5 0,2 1-191,-4 1 0,-2 3-213,0 1 1,0 1-175,0-1 0,0-5 621,0 0 0,0-8 0,0 3 0</inkml:trace>
  <inkml:trace contextRef="#ctx0" brushRef="#br0" timeOffset="2836">2603 193 7873,'0'-10'-845,"2"0"946,4 4 1,-4 3 11,3-9 0,-3 6 0,-4-4 7,-3 3 1,1 1-131,-8 6 0,0 0 0,-5 0 42,-1 0 0,1 0 0,0 0 1,-1 0 0,1 0 1,-1 2-36,1 4 1,-1-4 0,3 5 0,1-1-11,2 0 1,7 2 0,-5-3-82,2 7 0,2-2 15,6 1 1,0 1-101,0 6 165,0-9 1,6 1 0,2-6 0,2 2-19,3-2 0,-3-2 1,2-2-1,1 0-22,3 0 0,1 0 0,1 0 59,-1 0 1,1-2-1,-1-2 41,0-2 1,-5-6-1,-2 4 1,0 1 124,-1-1 1,-3-4-1,4 5 47,-2-3 1,-3 4 270,-5-6-345,0 1 1,0-1 65,0 0 17,0 9-185,0-5 1,0 16-24,0 3 0,0 5 0,0 1-29,0 1 0,0-1 1,0 1-1,0-1 1,0 1-1,0-1 1,0 0-1,0 1 1,0-1-1,0 3 1,0 1-50,0 2 1,0 1 49,0-7 1,0 3-1,0 1 7,0 2 0,0 0 0,0-3 0,0 1-38,0 3 0,-5-1 0,-1-4 8,2 4 0,-4-3 1,2 3-1,0-3 1,1-3-34,-1 1 0,-6-1 0,6 0 0,0 1-11,-1-1 1,-1 1-1,-4-1 1,5-1 18,-1-5 1,4 3 0,-6-6 41,2 2 0,-5-7 19,1 3 0,3-4 2,-3-2 1,2-2 0,-3-2 52,1-1 1,8-3 0,-2 2-47,4-6 1,2-3 0,0-3 0,0 1 9,0-1 0,0-1 0,0-2 0,0-3 8,0 3 0,6-4 0,2 1 0,0 1-26,-1-2 0,7 0 1,-2-4-1,3 5-12,3 5 1,-1-4-1,1-1 1,-1 3-56,0 2 0,1 7 1,-1 0-1,1 1-132,-1 1 0,1 0 0,-1 6 0,1-1-601,-1 1 1,1 0 793,-1-2 0,8 4 0,3-6 0</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3.528"/>
    </inkml:context>
    <inkml:brush xml:id="br0">
      <inkml:brushProperty name="width" value="0.08571" units="cm"/>
      <inkml:brushProperty name="height" value="0.08571" units="cm"/>
    </inkml:brush>
  </inkml:definitions>
  <inkml:trace contextRef="#ctx0" brushRef="#br0">0 123 7951,'8'-10'223,"-6"3"1,6 5 0,-6-2-253,4-2 1,-4-2 47,3 2 1,3 2-30,-2-7 23,0 7 0,0-6 6,-1 4-9,1 4-20,-6-5-1,0-1 1,2 4-6,4-8 24,-4 9-26,6-5 19,-8 8 49,0 0 0,0 8 1,0 3 100,0 5-136,0 1-2,0-7 0,0 5 26,0-3-13,0 4 14,7 1 10,-5 0 2,6 1-173,-8-1 0,0-5 1,0 0-479,0 1 418,0-5 1,0 2 0,2-6-377,4 1 0,-4 3-157,4-2 714,-4-4 0,-10 6 0,-2-8 0</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3.768"/>
    </inkml:context>
    <inkml:brush xml:id="br0">
      <inkml:brushProperty name="width" value="0.08571" units="cm"/>
      <inkml:brushProperty name="height" value="0.08571" units="cm"/>
    </inkml:brush>
  </inkml:definitions>
  <inkml:trace contextRef="#ctx0" brushRef="#br0">0 18 7388,'12'-6'51,"0"0"0,-6 1 0,5 5 58,3 0 0,1 0 0,3 0 0,-1 0-75,1 0 1,-1 0 0,1 0-138,-1 0 1,-5 0 0,-1 0-399,3 0 1,1 0-308,3 0 808,-1 0 0,-7 0 0,-2 0 0</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4.113"/>
    </inkml:context>
    <inkml:brush xml:id="br0">
      <inkml:brushProperty name="width" value="0.08571" units="cm"/>
      <inkml:brushProperty name="height" value="0.08571" units="cm"/>
    </inkml:brush>
  </inkml:definitions>
  <inkml:trace contextRef="#ctx0" brushRef="#br0">0 0 7613,'18'0'141,"-1"0"1,-5 0 0,0 0 31,1 0 1,3 0 0,1 0-264,1 0 1,-7 0 0,1 0-12,2 0 0,1 0 1,3 0-108,-1 0 1,0 0-170,1 0 1,-1 0-29,1 0 1,-6 0 404,-1 0 0,-7 0 0,4 0 0</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4.394"/>
    </inkml:context>
    <inkml:brush xml:id="br0">
      <inkml:brushProperty name="width" value="0.08571" units="cm"/>
      <inkml:brushProperty name="height" value="0.08571" units="cm"/>
    </inkml:brush>
  </inkml:definitions>
  <inkml:trace contextRef="#ctx0" brushRef="#br0">18 1 7130,'-10'0'985,"3"7"-833,7 5 0,0 4 0,0 1-86,0 0 0,0-5 0,0 0 0,0 1 0,0 3 0,0 1 1,0 1-432,0-1 1,0-5-1,0 0-252,0 1 0,0 3 617,0 1 0,0 1 0,0-1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0.100"/>
    </inkml:context>
    <inkml:brush xml:id="br0">
      <inkml:brushProperty name="width" value="0.08571" units="cm"/>
      <inkml:brushProperty name="height" value="0.08571" units="cm"/>
    </inkml:brush>
  </inkml:definitions>
  <inkml:trace contextRef="#ctx0" brushRef="#br0">1 53 6794,'9'18'110,"1"-9"0,-6-1-26,2 0 0,0-4 1,-4 5-57,3-1 1,-3 6 24,4-3 0,2-1 1,-2 2-148,-2 1 0,-3-3-218,-1 2 169,0-9 108,0 5 20,0-8 0,0-8 21,0-3 1,0-5-1,2-1 0,4-1 0,-2 1 1,6-1-1,-2 1-2,-5 0 1,5 5 0,0 0 19,2-1 0,-4 5 1,3 0-1,1 2-17,0 0 0,-5 1 1,7 5 20,2 0 0,-5 0 0,1 2-6,-2 3 1,3-1 0,-3 8-23,2 2 1,-6 1 0,4 1 0,-3-3 2,1-1 0,0-1 0,-6 7-46,0-1 0,0-5 0,0 0-105,0 1 0,0-3-33,0 2 135,0-1 1,-2-1 71,-4-4 0,2-4 8,-7-2 0,7-8 21,-2-4 1,4 3-55,2-3 0,0 0-7,0-5 1,8-1 0,4 1 1,3 1 0,3 3 8,-1 1 0,-5 8 0,-1-2 0,1 3 42,-2-3 0,5 4 86,-3-4 0,3 4-100,3 2 1,-1 0-1,-1 2 80,-5 4 0,3-2 0,-8 7-76,-2 3 0,3-4 0,-1 1-123,-2 3 0,-2 1-161,-2 3 0,0-1-118,0 1 1,0-7 365,0 1 0,-8-8 0,-1 4 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4.856"/>
    </inkml:context>
    <inkml:brush xml:id="br0">
      <inkml:brushProperty name="width" value="0.08571" units="cm"/>
      <inkml:brushProperty name="height" value="0.08571" units="cm"/>
    </inkml:brush>
  </inkml:definitions>
  <inkml:trace contextRef="#ctx0" brushRef="#br0">1 141 7907,'9'0'-5,"-1"0"1,-6 0 0,2-2 1,2-4 1,1 2-25,-1-8 1,4 1 67,7-7 0,-5 3 0,-2 1 9,-2 2 0,-1 1 257,-1-7-41,-4 9-130,6 1 0,-8 10-95,0 4 0,6 3 1,0 9-43,-3-1 0,-1 1 0,-2-1 1,2 1-94,4-1 1,-4 1 0,4-1-164,-4 0 1,4 1 0,-1-1-418,-1 1 0,-2-1-97,-2 1 771,0-1 0,0-7 0,0-2 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5.064"/>
    </inkml:context>
    <inkml:brush xml:id="br0">
      <inkml:brushProperty name="width" value="0.08571" units="cm"/>
      <inkml:brushProperty name="height" value="0.08571" units="cm"/>
    </inkml:brush>
  </inkml:definitions>
  <inkml:trace contextRef="#ctx0" brushRef="#br0">1 18 7014,'1'-10'338,"5"4"0,-2 4 0,8 2-245,1 0 1,3 0-1,1 0-95,1 0 1,-1 0 0,1 0 0,-1 0-283,1 0 1,-1 0-1,1 0 1,-1 2 283,1 4 0,7-4 0,2 6 0</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6.027"/>
    </inkml:context>
    <inkml:brush xml:id="br0">
      <inkml:brushProperty name="width" value="0.08571" units="cm"/>
      <inkml:brushProperty name="height" value="0.08571" units="cm"/>
    </inkml:brush>
  </inkml:definitions>
  <inkml:trace contextRef="#ctx0" brushRef="#br0">50 53 7677,'-17'0'-973,"5"0"1614,1 0-569,7 0 1,-2 0 0,12 0-26,5 0 1,5 0-1,1 0 1,3 0 92,3 0-59,-3 0-7,5 0-17,0 0 8,2 0 4,0 0 114,6 0-128,-5 0 1,6-6-95,1 0 125,8 0-17,-6 6 1,6 0-58,-8 0 1,5-5 75,1-1-27,8 0-16,-13 6 0,9 0 44,-4 0-47,-4 0 1,5 0 15,-7 0-4,0 0-165,0 0 159,0 0 7,0 0-226,0 0 218,0 0-9,0 0-6,0 0-202,0 0 195,7 0-7,-5 0-228,6 0 220,-8 0-15,8 0 9,-7 0-23,7-8 19,-8 6-35,0-6 30,0 8-7,-8 0 0,6 0 1,-12 0 47,8 0-52,-7 0 5,3 0-1,-7 0 39,-1 0-35,0 0 2,1 0 5,-8 0-178,5 0 2,-5 0 165,0 0-320,-3 0 153,1 0-17,-6 0 156,6 0-270,-8 0-473,0 0 684,0 8-210,0-6 309,0 6 0,-2-2 0,-4 0 0,-6-3 0,-3 7 0,-3 0 0</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6.706"/>
    </inkml:context>
    <inkml:brush xml:id="br0">
      <inkml:brushProperty name="width" value="0.08571" units="cm"/>
      <inkml:brushProperty name="height" value="0.08571" units="cm"/>
    </inkml:brush>
  </inkml:definitions>
  <inkml:trace contextRef="#ctx0" brushRef="#br0">18 0 7693,'-10'8'186,"3"-4"1,7 8-134,0 1 0,0-3 0,0 1 0,0 3 0,0 2-94,0 1 0,0 0-220,0 1 100,0-1 0,0-5-590,0 0-78,0-1 829,0 7 0,7-8 0,3-3 0</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7.243"/>
    </inkml:context>
    <inkml:brush xml:id="br0">
      <inkml:brushProperty name="width" value="0.08571" units="cm"/>
      <inkml:brushProperty name="height" value="0.08571" units="cm"/>
    </inkml:brush>
  </inkml:definitions>
  <inkml:trace contextRef="#ctx0" brushRef="#br0">0 1 7210,'10'0'542,"-2"0"-251,-8 0-139,0 0 0,0 7 0,0 5-47,0 4 0,2-5 0,2 1-68,1 1 1,1 3 0,-6 1 0,2-1-56,4-4 0,-2 3-52,7-3 0,1 1 0,6-1 128,-1-6-75,0-4 46,-7-2-190,6 0 3,-7 0 138,9 0 20,-8 0-241,5-8 224,-5 6-15,-1-13 15,7 13-132,-14-14 122,13 6-18,-13-7-15,14 7 1,-14-5-7,4 3 9,-4 4 198,-2-7-183,0 13 9,7-14 135,-5 14-14,6-5 0,-8 9-5,0 3 0,-2-1 0,-2 8-91,-2 1 0,1 3 1,5 1-6,0 1 1,0-1 0,2 1-334,3-1 0,-3-5 0,6 0-248,0 1 1,-4-5 593,7-2 0,1-4 0,6-2 0</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7.555"/>
    </inkml:context>
    <inkml:brush xml:id="br0">
      <inkml:brushProperty name="width" value="0.08571" units="cm"/>
      <inkml:brushProperty name="height" value="0.08571" units="cm"/>
    </inkml:brush>
  </inkml:definitions>
  <inkml:trace contextRef="#ctx0" brushRef="#br0">1 18 7624,'17'0'191,"1"0"1,-1 0 0,1 0-130,-1 0 1,1 0 0,-3-2-80,-3-4 12,3 4 1,-5-6 0,8 8-248,-1 0 110,-7 0-12,5 0-101,-13 0 137,14 0-87,-14 0 205,13 0-567,-13 0 277,6 0 36,-8 0 254,8 0 0,-6 0 0,5 0 0</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7.903"/>
    </inkml:context>
    <inkml:brush xml:id="br0">
      <inkml:brushProperty name="width" value="0.08571" units="cm"/>
      <inkml:brushProperty name="height" value="0.08571" units="cm"/>
    </inkml:brush>
  </inkml:definitions>
  <inkml:trace contextRef="#ctx0" brushRef="#br0">1 1 8479,'0'17'78,"0"1"0,0-1 1,0 1-1,0-1-179,0 0 0,0-5 1,0 0-122,0 1 1,0 3 0,0 1-402,0 1 1,2-7 622,3 1 0,-3-8 0,14 4 0,-6-8 0</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8.446"/>
    </inkml:context>
    <inkml:brush xml:id="br0">
      <inkml:brushProperty name="width" value="0.08571" units="cm"/>
      <inkml:brushProperty name="height" value="0.08571" units="cm"/>
    </inkml:brush>
  </inkml:definitions>
  <inkml:trace contextRef="#ctx0" brushRef="#br0">1 88 7384,'12'0'115,"-1"0"0,-5 0 1,4-2-81,-3-4 0,5 3 0,-6-9-31,-2-2 1,4 5-20,-3-3 1,3 8 0,-4-4-10,2 1 39,0 5-62,-6-6 51,0 8 1,0 2 0,0 4 0,0-3 1,-2 7 37,-4-2 1,4 6 0,-4-3 28,4 5 0,2 1 1,0 1-68,0-1 0,0-5 0,0-1-166,0 3 0,0 1-529,0 3 187,0-1 223,0 1 280,0-8 0,0 5 0,0-5 0</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8.668"/>
    </inkml:context>
    <inkml:brush xml:id="br0">
      <inkml:brushProperty name="width" value="0.08571" units="cm"/>
      <inkml:brushProperty name="height" value="0.08571" units="cm"/>
    </inkml:brush>
  </inkml:definitions>
  <inkml:trace contextRef="#ctx0" brushRef="#br0">0 18 7930,'18'0'62,"-1"0"1,1 0-251,-1 0 0,-5 0 1,-1 0-275,3 0-202,2 0 664,1 0 0,1-8 0,-1-2 0</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9.152"/>
    </inkml:context>
    <inkml:brush xml:id="br0">
      <inkml:brushProperty name="width" value="0.08571" units="cm"/>
      <inkml:brushProperty name="height" value="0.08571" units="cm"/>
    </inkml:brush>
  </inkml:definitions>
  <inkml:trace contextRef="#ctx0" brushRef="#br0">105 88 7752,'0'-10'-201,"-2"2"583,-4 8-199,-4 0-68,-7 0-151,7 8 116,3-6 0,-1 6 0,6-6 1,-6 2 106,0 1-59,6 9-186,-5-4 42,7-1 1,-6 7 78,0-4 0,0 3 29,6 3-67,0-1 1,0 0-1,0 1-20,0-1 0,0 1 87,0-1-116,8-7 0,-4 0 0,7-6 40,3 1 0,2 1 1,1-6-228,0 0 188,1 0 0,-1 0 0,1-2 0,-1-2-168,1-1 167,-1-9 40,1 4-34,-1-7-2,-7 7 221,5-5-216,-5 5-4,8-8-1,-9 1-3,7 0 5,-14-1 4,6 1-3,-1-1-49,-5 1 56,6-1 28,-8 1-111,0-1 0,0 7 0,-2-1-62,-4-2 1,-3 5 0,-9-1 0,1 2-70,-1 4 1,1 2-1,-1 2 1,1 0-94,-1 0 317,1 0 0,-8 8 0,-3 2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0.792"/>
    </inkml:context>
    <inkml:brush xml:id="br0">
      <inkml:brushProperty name="width" value="0.08571" units="cm"/>
      <inkml:brushProperty name="height" value="0.08571" units="cm"/>
    </inkml:brush>
  </inkml:definitions>
  <inkml:trace contextRef="#ctx0" brushRef="#br0">88 87 6776,'7'10'-584,"-3"-2"676,8-8 0,-1 0 0,5-2 45,-4-4 1,-3 4 0,-5-6-10,2 1 1,6 3-53,-7-8 0,3 8 1,-4-3-10,2-1 0,0 4-17,-6-8 1,0 6-41,0-5 0,-2 7 20,-4-2 1,2 4 0,-8 2-26,-1 0 0,3 0 1,-1 0-36,-3 0 0,4 0 0,-1 0 7,-3 0 1,-1 0-40,-3 0 0,6 8 17,1 4 1,5-3-1,-4 3 93,2 1 0,3-3 0,3 0-22,-4-2 1,4 5 152,-4-1 1,4-2-70,2 1 1,6 1 0,2 3 6,1-3 1,-3-2 0,6-6-27,2 1 0,-5 1 0,1-4 25,-2 4 1,5-4-44,-1 4 1,3-4-188,3-2 0,-6 0-316,-1 0 1,-5 0-131,6 0 0,-7 0 560,7 0 0,-8-8 0,4-2 0</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9.680"/>
    </inkml:context>
    <inkml:brush xml:id="br0">
      <inkml:brushProperty name="width" value="0.08571" units="cm"/>
      <inkml:brushProperty name="height" value="0.08571" units="cm"/>
    </inkml:brush>
  </inkml:definitions>
  <inkml:trace contextRef="#ctx0" brushRef="#br0">1 1 7905,'17'0'105,"1"0"0,-7 0 0,1 0-268,1 0 0,-3 0 0,2 0-89,1 0 0,3 0 123,1 0-83,1 0-311,-9 0 222,-1 0 301,-8 0 0,8 0 0,-6 0 0,6 0 0</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9.982"/>
    </inkml:context>
    <inkml:brush xml:id="br0">
      <inkml:brushProperty name="width" value="0.08571" units="cm"/>
      <inkml:brushProperty name="height" value="0.08571" units="cm"/>
    </inkml:brush>
  </inkml:definitions>
  <inkml:trace contextRef="#ctx0" brushRef="#br0">0 0 7131,'12'0'534,"0"0"-408,-8 0-22,3 0-116,1 8 1,2-6 16,7 4 0,1-5-53,-1-1-230,1 0 50,-9 0 0,7 0 228,-4 0 0,-5 8 0,1 2 0</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34.697"/>
    </inkml:context>
    <inkml:brush xml:id="br0">
      <inkml:brushProperty name="width" value="0.08571" units="cm"/>
      <inkml:brushProperty name="height" value="0.08571" units="cm"/>
    </inkml:brush>
  </inkml:definitions>
  <inkml:trace contextRef="#ctx0" brushRef="#br0">158 88 6914,'-10'0'971,"-5"0"-896,5 0 0,-5 1 1,1 3 10,2 2 0,3 8 1,-5-5-61,3 1 0,5 4 0,-4-7-3,2 3 1,-3 2 11,5 5 0,0-5 0,6 0 19,0 1 1,0-3 0,2 2-20,4 1 1,-2-3 0,7 1 71,3 3 0,1-6-46,3-2 0,-1 1 0,1-1-36,-1-2 0,1-2 0,-1-4-28,1-4 0,-7 4 0,-1-5 1,0 1 40,-1 0 0,1-8 0,4 3-17,-3-5 0,-7 5 0,4 1 0,-2 0-10,0 0 1,-1 5 0,-5-7-52,0-2 0,0-1-9,0-3 0,-5 1 0,-3 1 15,-2 5 1,6 1 0,-4 6-88,1-2 0,-1-1 0,-6 3-114,3-2 1,-1 0 0,-5 6 0,1 2-70,4 4 1,-3-4 0,5 6-406,1-1 593,1-5 1,2 8 0,-2-6 115,-2 2 0,7 7 0,-5-3 0</inkml:trace>
  <inkml:trace contextRef="#ctx0" brushRef="#br0" timeOffset="281">438 227 8139,'9'-2'519,"-3"-4"-389,-4 5-1685,-2-7 385,0 8 1170,0 0 0,0 0 0</inkml:trace>
  <inkml:trace contextRef="#ctx0" brushRef="#br0" timeOffset="855">822 105 6866,'-2'-10'84,"-4"4"0,2 5 69,-7 1 0,5 5 0,-6 1-70,-2-2 1,5 4-1,-3 0-24,-1 1 0,3-3 0,0 6-31,2 1 0,-3 3 1,5 1 6,2 1 1,2-1 9,2 1 0,2-3 0,2-1 0,4-4 13,1-3 1,-3 5-1,6-6-25,1-2 0,3 3 0,1-1 0,1-2-25,-1-2 1,-5-2 0,0 0 0,1 0-28,3 0 1,-1-2 0,-1-2 0,-3-2-1,3 2 1,-4-3 0,1-1 14,3-2 0,0-1 1,-1-7-3,-1 1 0,-8-1 0,2 1 6,-5-1 0,-1 7 0,0-1-67,0-2 0,-1-1 26,-5-3 1,2 9-1,-8 3 1,-1 4-178,-3 2 0,-1 0 0,-1 0-380,1 0 1,-1 2 597,1 4 0,-1 3 0,1 9 0</inkml:trace>
  <inkml:trace contextRef="#ctx0" brushRef="#br0" timeOffset="1589">1346 70 5964,'0'-12'1195,"0"1"-919,0-1-295,0-5 1,-2 7 49,-4 4 0,2 4 1,-8 2 11,-1 0 0,-3 0 1,-1 0 25,-1 0 0,7 0 1,-1 2-19,-1 4 0,3-4 0,0 6 7,2-1 0,-3 3-41,5 8 1,0-1 36,6 1 1,0-7 1,0 1 0,8-6 0,4 3-8,3-1 0,-3-2 1,-1-4-32,3 4 1,1-4-1,1 5-12,-4 1 1,3-6-1,-5 6 1,1-2-8,1-1 1,-6 7 0,4-4-85,-3 2 0,1-5 12,-2 7 1,-4 0 43,4 5 1,-6-5 20,-6-1 1,-4-1 0,-7 2 2,-1-6 1,3-3 0,1 1 0,3 2-12,-3-2 0,-2-2 0,-1 0 3,-1 4 1,1-4 0,0 4 59,-1-5 0,6-2 30,1-5 1,7 2-47,-2-8 1,4 1-1,2-7 0,0 1 0,0 5 0,0 0 21,0-1 1,8-3-64,4-1 0,3 1 0,1 3 0,-3 3 8,-1 2 1,-6 0-1,5 5-125,3-3 0,-4-2 0,1 4-216,3-2 1,-4 0 0,-1 5-341,-1-5 685,-2 4 0,2-14 0,1 7 0</inkml:trace>
  <inkml:trace contextRef="#ctx0" brushRef="#br0" timeOffset="2269">1555 70 7792,'10'-8'-340,"-2"6"498,-8-5 0,2 7 0,2-2 79,1-4 1,9 4-138,-2-4 0,-3 4 0,3 0-68,2-4 1,1 4 0,3-3-5,-1 3 1,0 2-1,1 0-56,-1 0 1,1 0-12,-1 0 1,-7 2-1,-2 1 1,-2 5-145,-1 2 1,1-4 46,-6 5 1,-2-1 0,-2 4 69,-1-3 1,-9-5 16,2 6 1,-3-2 0,-3 1 0,1-3-13,-1 0 0,7-6 214,-1 3-51,8 5-8,-3-8 1,14 6-29,5-8 0,3 0 11,3 0 1,-1 0 26,1 0 1,-1 0-62,1 0 1,-7 0 0,-1 2 0,0 2-19,0 1 1,-7 3 0,5-4 0,-2 4-14,0 2 1,2-5-21,-3 7 1,-3 0-82,4 5 1,-4-5 75,-2-1 1,0-5 0,-2 4 0,-4-2 1,-1-1 0,-7-3-17,2 2 0,1 0 0,-7-6-36,1 0 0,-1 6 0,1 0-101,-1-2 0,1-3 0,-1-1-199,1 0 0,0 0-37,-1 0 0,6 0 401,1 0 0,7-7 0,-4-3 0</inkml:trace>
  <inkml:trace contextRef="#ctx0" brushRef="#br0" timeOffset="3110">2097 70 7896,'-10'0'-766,"2"0"955,0 0 1,7-2 139,-5-4-275,4 4 1,4-7-2,4 3 0,-3 4 1,9-4-1,0 2 12,-3-2 0,7 4 0,-4-3-9,3 3 0,-3 2 0,-1 0-32,3 0 0,1 0 0,3 0-29,-1 0 1,-5 0 0,0 0 18,1 0 1,-3 0 0,0 2-4,-3 3 1,5-1-203,-6 8 0,0 0 73,-6 5 1,-8 1 94,-4-1 1,-3-1 0,-3-5 0,3-3 6,3 0 1,-3-4 0,3 5-24,-4-1 0,-1 0 38,0-2 1,5-4 32,0 3 10,8-3 0,-1-2-7,10 0-33,5 0 0,2 0 0,-1 0 30,3 0 1,1 0 0,3 0 71,-1 0 1,1 0-1,-1 0-24,1 0 0,-7 0-74,1 0 1,-2 2 0,3 2-48,-1 2 0,-2 8-4,1-3 1,3-1 0,-8 2-71,-2 1 0,-2-3 108,-2 1 0,-2-1 0,-2 4 6,-2-3 1,-2-7 0,4 4 0,-3-2 0,-3 2-13,-4 1 0,5-5 1,-1 4-1,0-2 38,0 0 1,-1-1-1,-5-3 1,3 2-20,1 2 1,0 0-1,-5-6 1,-1 0-38,1 0 0,5 6 1,1 0-84,-3-3 1,-1-1-143,-3-2 1,7 0-516,-1 0 771,0 0 0,3 0 0,1 0 0</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2.079"/>
    </inkml:context>
    <inkml:brush xml:id="br0">
      <inkml:brushProperty name="width" value="0.08571" units="cm"/>
      <inkml:brushProperty name="height" value="0.08571" units="cm"/>
    </inkml:brush>
  </inkml:definitions>
  <inkml:trace contextRef="#ctx0" brushRef="#br0">0 138 7053,'2'-10'8,"4"4"167,-4 4 0,8 2 240,-5 0-166,-3 0 0,8 0-17,-4 0-227,-4-7 1,8 3-56,-5-8 1,3 1-18,4-7 1,1 6 3,-7 1 1,2 5 46,-2-6 9,-4 8 11,5-11 66,-7 13 0,6-4 5,0 12 1,0-2 0,-6 8-30,0 1 1,2 1 0,2-1 0,2-1-5,-3 1 0,-1 3 0,-2 1-20,0 1 0,0-1 0,0 1-142,0-1 0,2-5 0,2 0-419,2 1 0,0 3 138,-6 1 0,0-5 301,0-1 1,-2-7 0,-4 2 0,-4-2 0,-1 0 99,-1 2 0,0 0 0,-5-6 0,0 0 0</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2.331"/>
    </inkml:context>
    <inkml:brush xml:id="br0">
      <inkml:brushProperty name="width" value="0.08571" units="cm"/>
      <inkml:brushProperty name="height" value="0.08571" units="cm"/>
    </inkml:brush>
  </inkml:definitions>
  <inkml:trace contextRef="#ctx0" brushRef="#br0">1 35 6969,'17'0'343,"-5"-6"-260,-1 0 1,-5 1 0,6 5 26,2 0 1,-5 0-1,3 0-86,1 0 0,3 0 0,1 0 24,1 0 1,-6 0 0,-1 0-389,3 0 0,1 0-333,3 0 126,-1 0 271,1 0 276,-9 0 0,7 0 0,-14 0 0,13 0 0,-13 0 0,14 0 0,-14-8 0,13 6 0,-5-6 0</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2.706"/>
    </inkml:context>
    <inkml:brush xml:id="br0">
      <inkml:brushProperty name="width" value="0.08571" units="cm"/>
      <inkml:brushProperty name="height" value="0.08571" units="cm"/>
    </inkml:brush>
  </inkml:definitions>
  <inkml:trace contextRef="#ctx0" brushRef="#br0">0 53 5960,'10'0'746,"-2"0"0,-6 0-345,3 0 1,-1-2-253,8-4 0,-6 4 0,5-4-103,3 4 0,-4 2 0,1 0 1,3 0-89,1 0 1,-3 0-1,0 0 1,1 0-206,3 0 1,1 0-1,1 0-125,-1 0 0,-5 0 1,-1 0 69,3 0 1,-4-6 301,1 1 0,-9-1 0,-2 6 0,-2 0 0,-9 0 0,-1 0 0,-5-8 0,-1-2 0</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2.957"/>
    </inkml:context>
    <inkml:brush xml:id="br0">
      <inkml:brushProperty name="width" value="0.08571" units="cm"/>
      <inkml:brushProperty name="height" value="0.08571" units="cm"/>
    </inkml:brush>
  </inkml:definitions>
  <inkml:trace contextRef="#ctx0" brushRef="#br0">18 18 7885,'-9'-2'-941,"3"-4"1522,4 4-96,2-6-344,0 8 1,0 2 0,0 4-85,0 6 1,0-2 0,0 1-85,0 3-257,0 1 156,0-5 32,0 6-179,0-7 1,0 9 0,0-1-321,0 1 399,0-1 35,0-7 118,0-2-201,0-1 244,0-5 0,8 6 0,1-8 0</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3.449"/>
    </inkml:context>
    <inkml:brush xml:id="br0">
      <inkml:brushProperty name="width" value="0.08571" units="cm"/>
      <inkml:brushProperty name="height" value="0.08571" units="cm"/>
    </inkml:brush>
  </inkml:definitions>
  <inkml:trace contextRef="#ctx0" brushRef="#br0">1 175 6375,'10'-7'898,"-3"3"-737,-7-8 0,0 6 44,0-5 1,0 5-86,0-6 0,0 6 1,0-5 6,0-3 1,2 5-1,2-3-159,2-2 0,6 5 42,-7-3 0,3 6-80,-2-6 104,-4 9 15,6-5 0,-6 16-6,4 3 0,-5 5 1,5 1-1,-4 1-42,-2-1 1,0-5-1,0-1 1,0 3-91,0 2 0,6 1 0,0 0 46,-2 1 1,-2-1-1,-2 1-729,0-1 1,6 1 771,-1-1 0,3-1 0,-4-3 0,2-1 0,0-8 0,-6 4 0</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3.665"/>
    </inkml:context>
    <inkml:brush xml:id="br0">
      <inkml:brushProperty name="width" value="0.08571" units="cm"/>
      <inkml:brushProperty name="height" value="0.08571" units="cm"/>
    </inkml:brush>
  </inkml:definitions>
  <inkml:trace contextRef="#ctx0" brushRef="#br0">18 1 7885,'-10'0'390,"2"0"1,10 0-512,4 0 1,4 0 0,7 0 37,0 0 0,1 0 0,-1 0 0,1 0 0,-1 0-550,1 0 1,-1 0 344,1 0 0,-1 1 288,1 5 0,-9-4 0,-1 6 0</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4.328"/>
    </inkml:context>
    <inkml:brush xml:id="br0">
      <inkml:brushProperty name="width" value="0.08571" units="cm"/>
      <inkml:brushProperty name="height" value="0.08571" units="cm"/>
    </inkml:brush>
  </inkml:definitions>
  <inkml:trace contextRef="#ctx0" brushRef="#br0">35 70 6026,'-2'10'440,"-4"-4"1,3-4-545,-9-2 225,8 0-3,-4 0-26,8 0-37,0 0 18,0-8 41,0 6 1,2-6 11,4 8 1,-2 0 0,8 0-42,1 0 1,5-5 0,3-1 0,2 2-29,-1 2 0,5 2 1,2 0-1,4 0 0,2 0 0,0-2 0,0-2-13,0-2 37,-1 0-39,1 6 37,0 0-28,0 0 9,0 0-25,8 0-14,-6 0-177,5-7 213,-7 5-23,8-6-61,-6 8 0,6-2 44,-8-4 1,1 4-1,3-4 1,2 4 0,-2 2 1,-2 0 0,-4 0 0,-2 0-11,-2 0 1,-6 0 0,4 0 0,0 0 0,1 0 0,-7 0 0,2 0 0,-3 0-141,-3 0 1,-5 0-1,-1 0-311,3 0 0,-4 0-660,1 0 969,-7 8 0,-4 0 1,-11 4-1,-5-5 134,-1 1 0,-9-6 0,-1 4 0,0-4 0,-14 6 0,4 1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1.374"/>
    </inkml:context>
    <inkml:brush xml:id="br0">
      <inkml:brushProperty name="width" value="0.08571" units="cm"/>
      <inkml:brushProperty name="height" value="0.08571" units="cm"/>
    </inkml:brush>
  </inkml:definitions>
  <inkml:trace contextRef="#ctx0" brushRef="#br0">0 1 7273,'17'0'-168,"1"0"0,-1 0 263,1 0 0,-6 0 0,-1 0 0,3 0 91,1 0 1,-3 0 0,0 2-130,1 4 0,3 1 0,-1 7 0,-3-2-40,-6 1 1,1-3 0,1 1 0,0 3-15,0 2 0,3 1 1,-3-1-1,0-3-21,0-1 1,3-1 0,-5 7 0,0-1 18,2 1 0,-6-1 0,5-1 0,-1-3-10,0-1 1,0 0-1,-6 5 1,0 1 4,0-1 0,0 1 1,0-1-1,0 0 5,0 1 1,0-1 0,0 1 15,0-1 0,0 1 0,0-1 89,0 1 1,0-1-1,0 1-9,0-1 0,-2 1 0,-2-1-9,-2 0 1,-5-5 0,3 0-28,-2 1 0,4-3-67,-5 2 1,5-8 0,-4 3-442,2 1-404,-5-6-463,3 6 1314,-7-8 0,-1-8 0,1-2 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4.948"/>
    </inkml:context>
    <inkml:brush xml:id="br0">
      <inkml:brushProperty name="width" value="0.08571" units="cm"/>
      <inkml:brushProperty name="height" value="0.08571" units="cm"/>
    </inkml:brush>
  </inkml:definitions>
  <inkml:trace contextRef="#ctx0" brushRef="#br0">245 35 7885,'0'-11'-323,"0"-1"0,-2 8 384,-4-2 1,2 4-1,-7 2-52,-3 0 0,4 0 0,-1 2-6,-3 4 0,-1-4 1,-3 6-1,1-2 12,-1 0 1,1 7 0,-1-3 42,1 0 1,5 5 0,2-3-21,3 3 0,-1-3-20,2 0 0,4-1 0,-4 7 1,4-1 1,2 1 1,0-7 0,0 1 0,2 1 0,4 1-1,4 0-18,0-3 0,5-7 0,-3 4 0,3-2-23,3 0 0,-7-1 0,1-5 0,2 0 0,1 0-77,3 0 1,-1 0 72,1 0 0,-3-2-56,-3-3 67,3 3-8,-13-14 0,12 12 60,-8-7-26,-1 7 1,-5-12 13,0 5 0,-2-3 0,-3 2-19,-7 6 0,2 5 0,-1 1 0,-3 0-64,-1 0 0,-3 0 0,1 0-252,-1 0 0,1 5 0,-1 3-51,1 2 0,5-6 360,0 2 0,9 3 0,-5-7 0,8 6 0</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5.288"/>
    </inkml:context>
    <inkml:brush xml:id="br0">
      <inkml:brushProperty name="width" value="0.08571" units="cm"/>
      <inkml:brushProperty name="height" value="0.08571" units="cm"/>
    </inkml:brush>
  </inkml:definitions>
  <inkml:trace contextRef="#ctx0" brushRef="#br0">1 36 7223,'12'-6'659,"-1"0"-442,3 2-233,-6 2 109,7 2-161,-5 0 175,7 0-34,1 0 0,-1 0-65,1 0 0,-1-6 0,1 1-401,-1 1 439,1 2-406,-9 2 164,7 0-46,-14 0 239,13 0-468,-13 0 82,14 0-31,-14 0 420,5 0 0,-7 0 0,0 0 0,-7 0 0,-3 0 0,-8 0 0</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5.586"/>
    </inkml:context>
    <inkml:brush xml:id="br0">
      <inkml:brushProperty name="width" value="0.08571" units="cm"/>
      <inkml:brushProperty name="height" value="0.08571" units="cm"/>
    </inkml:brush>
  </inkml:definitions>
  <inkml:trace contextRef="#ctx0" brushRef="#br0">0 36 6829,'0'-12'665,"0"1"-230,0 7-53,0-4-314,0 8 0,0 2 0,0 4 1,0 5 1,0-1 0,0 2-31,0 1 1,0 3 0,0 1-1,0 1-215,0-1 1,0 1-1,0-1-49,0 1 1,0-1-167,0 0 199,0 1 0,0-6 1,0-1-396,0 3 222,0-6 365,0-1 0,0-7 0,0 0 0,0 0 0</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5.937"/>
    </inkml:context>
    <inkml:brush xml:id="br0">
      <inkml:brushProperty name="width" value="0.08571" units="cm"/>
      <inkml:brushProperty name="height" value="0.08571" units="cm"/>
    </inkml:brush>
  </inkml:definitions>
  <inkml:trace contextRef="#ctx0" brushRef="#br0">0 18 7885,'8'-10'-199,"-6"2"186,6 8 228,-8 0 42,0 0-344,0 8 191,0-6-67,0 14 0,0-7 0,0 9 0,-2-3 66,-4-3-106,4 3 66,-6-5 0,8 8 67,0-1-487,0 1 230,0-9 0,0 7-144,0-5 0,0-1-528,0 2 515,0-8-17,0 11 171,8-13 130,-6 6 0,13-8 0,-3 0 0,3-2 0,3-4 0,-1-4 0,1-7 0</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6.347"/>
    </inkml:context>
    <inkml:brush xml:id="br0">
      <inkml:brushProperty name="width" value="0.08571" units="cm"/>
      <inkml:brushProperty name="height" value="0.08571" units="cm"/>
    </inkml:brush>
  </inkml:definitions>
  <inkml:trace contextRef="#ctx0" brushRef="#br0">88 18 7885,'-10'-9'-312,"2"1"134,8 8 196,-7 0-33,5 0 97,-6 0-16,0 0 45,6 8-193,-5 1 151,-1 1 9,6 6 1,-6-7-1,8 9 30,0-1 1,0 1-1,0-1-46,0 1 0,0-7 0,0 1-44,0 1 1,6-3 0,2 0-10,1-2 1,3-3-1,5-5-55,1 0 0,-1 0 1,1 0-28,-1 0 1,1-2 163,-1-3-96,1-5 5,-1 0-13,-7-5 152,-2 5-134,-1-7-2,-5-1 9,6 8-9,-8-5 19,8 5-15,-6-7-21,6-1 0,-10 7-23,-4-1 1,2 8 0,-8-2 0,-1 2-172,-3-1 1,-1 3 0,-1-4 0,1 4-37,-1 2 1,1 6 0,-1 1 0,1 1-87,-1 0 0,1 0 330,0-2 0,-1 3 0,1 9 0</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6.884"/>
    </inkml:context>
    <inkml:brush xml:id="br0">
      <inkml:brushProperty name="width" value="0.08571" units="cm"/>
      <inkml:brushProperty name="height" value="0.08571" units="cm"/>
    </inkml:brush>
  </inkml:definitions>
  <inkml:trace contextRef="#ctx0" brushRef="#br0">18 18 7169,'-2'-10'-227,"-4"4"819,4 4-154,-5 2-85,7 0-46,0 0-218,7 0 0,3 0-128,8 0 1,-1 0 0,0 0-201,1 0 1,-6 0-1,-1 0-280,3 0 295,-6 0-56,7 0-133,-13 0 413,14 0 0,-15 0 0,7 0 0,-8 0 0,0 0 0,0 8 0,0 2 0</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7.195"/>
    </inkml:context>
    <inkml:brush xml:id="br0">
      <inkml:brushProperty name="width" value="0.08571" units="cm"/>
      <inkml:brushProperty name="height" value="0.08571" units="cm"/>
    </inkml:brush>
  </inkml:definitions>
  <inkml:trace contextRef="#ctx0" brushRef="#br0">0 0 6438,'0'10'611,"0"-2"1,2-8-393,4 0 1,4 5-71,7 1 1,1 0-148,-1-6 1,0 0-277,1 0 307,-1 0-565,-7 0-914,6 0 1446,-14 0 0,5 0 0,-7 0 0</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9.703"/>
    </inkml:context>
    <inkml:brush xml:id="br0">
      <inkml:brushProperty name="width" value="0.08571" units="cm"/>
      <inkml:brushProperty name="height" value="0.08571" units="cm"/>
    </inkml:brush>
  </inkml:definitions>
  <inkml:trace contextRef="#ctx0" brushRef="#br0">175 210 6183,'-2'-9'734,"-2"1"-555,-2 0 0,-1 6 10,1-4 0,-4 4-95,-7 2 1,5 0-1,0 2-53,-1 4 1,3-2 0,-2 8-38,-1 1 1,3-3 0,-1 2-22,-3 1 0,6-3 1,2 2 47,4 1 1,2 3-1,0 1 14,0 1 0,0-1 0,2 1 2,4-1 1,2-5-1,6-1-35,-3 3 0,1 0 0,3-1 0,-1-3-61,-2-2 0,-1-1 0,7-3 24,-1 2 1,1 0 0,-1-6 15,1 0 0,-1 0 0,0-2 3,1-4 0,-6 4 1,-3-6-1,1 3 21,0-1 1,-6-8 0,3 3 0,1-5 1,-6 4 0,4 1-24,-4-3 0,-2 4 0,0-1-13,0-3 1,0 4-1,-2 1 1,-2-1-73,-2 0 1,-2 5-21,3-7 1,-3 6 0,-6-4-32,3 3 1,5 1-1,-6 6-167,-1 0 0,3 0-14,-2 0 1,1 0 323,-7 0 0,1 0 0,-1 0 0,1 0 0</inkml:trace>
  <inkml:trace contextRef="#ctx0" brushRef="#br0" timeOffset="326">594 385 7743,'2'-10'-472,"4"5"35,-4 3 336,6 2 101,-8 0 0,7 0 0,3 0 0</inkml:trace>
  <inkml:trace contextRef="#ctx0" brushRef="#br0" timeOffset="814">943 175 6621,'18'-9'848,"-8"1"-669,-3 8 1,-7 2 0,0 4-38,0 5 1,0 5-1,0 1-23,0 1 1,0-1 0,0 1-181,0-1 1,0-5 0,0 0-117,0 1 0,2 3 0,2 1-353,2 1 0,0-7-309,-6 1 839,8 0 0,-6-3 0,5-1 0,-7-8 0</inkml:trace>
  <inkml:trace contextRef="#ctx0" brushRef="#br0" timeOffset="1434">1240 280 7595,'-11'-2'-10,"-1"-3"0,0 3-10,-5-4 0,7 2-17,4-2 1,5 2 12,1-7 1,1 7 0,5-4 7,6 0 0,-2 6 1,1-4 68,3 4 1,1 2-11,3 0 1,-1 0-5,1 0 1,-7 6-47,1 0 0,-2 2 1,3-2-40,-1 5 1,-8-1-33,2 2 1,-6-1 56,-6 7 0,-4-3 0,-7-1 14,-1-3 0,1-1 0,1 4 0,3-5 20,1-1 0,6 4 0,-4-4 1,1-1 1,-1 1 1,6 0-9,-2-2 0,4-2 59,2 7-20,0-7 0,2 4 0,4-8-28,6 0 1,-2 0 0,1 0 6,3 0 0,-5 0 1,3 0-19,2 0 0,1 0 0,3 0-60,-1 0 1,-5 0-1,-1 0-331,3 0 1,-4 0 74,1 0 1,1 0 308,5 0 0,-7 0 0,6-8 0,-7-2 0</inkml:trace>
  <inkml:trace contextRef="#ctx0" brushRef="#br0" timeOffset="2104">1677 175 7053,'-10'2'206,"4"4"0,5-2-85,1 8 1,0-6 94,0 5-125,0-7 0,1 4-63,5-8 1,4 0-36,7 0 0,1 0 47,-1 0 1,1 0 23,-1 0 0,1 0-36,-1 0 1,-5 0-1,-2 2 1,-1 2-4,1 2 0,-4-1 0,3-3-26,-1 4 0,6-2 5,-3 8 0,-3-7 0,0 5-28,0-2 1,-6 5-55,4-1 0,-5-2 1,-1 1-32,0 3 0,-1-6 101,-5-2 1,-4 1 0,-7-1 0,1 0-9,4 2 1,-3-6 0,3 4 0,-3-4 34,-3-2 0,1 1 0,-1 3-8,1 2 0,-1 0 0,1-6-71,-1 0 1,7 0-13,-1 0-165,1 0 73,1 0-441,2 0-321,8 0 926,0 0 0,0-8 0,0-1 0</inkml:trace>
  <inkml:trace contextRef="#ctx0" brushRef="#br0" timeOffset="2763">1660 141 7355,'0'-10'-587,"0"2"690,0 8 1,0-2 143,0-4 14,0 4-161,0-5 1,0 5-73,0-4 1,0 2 5,0-8 1,0 7-15,0-7 1,0 6-35,0-6 0,1 3 14,5-3 0,-4 2 0,6 6-8,0-1 1,-4-1 29,7 6 1,-5 0 39,6 0 1,-6 0-7,5 0 0,1 0-17,5 0 0,-1 2 0,-3 2-23,-1 1 0,0 1 0,5-6-29,1 0 1,-7 0 0,1 0 1,1 0 0,3 0-7,1 0 9,1 0 0,-6 0-234,-1 0-333,-7 0 161,4 0 1,-8 2 79,0 4 1,-2-4 334,-4 4 0,-4-4 0,-7-2 0</inkml:trace>
</inkml:ink>
</file>

<file path=ppt/ink/ink37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35:18.376"/>
    </inkml:context>
    <inkml:brush xml:id="br0">
      <inkml:brushProperty name="width" value="0.05292" units="cm"/>
      <inkml:brushProperty name="height" value="0.05292" units="cm"/>
      <inkml:brushProperty name="color" value="#FF0000"/>
    </inkml:brush>
  </inkml:definitions>
  <inkml:trace contextRef="#ctx0" brushRef="#br0">7799 5726 70,'0'0'2,"0"0"0,0 0 1,0 0-1,0 0-1,0 0 0,0 2-1,1 1 1,1 0 0,-1 1 0,2 3 0,-1-2-1,1 2 1,-1-1 1,4 1 0,-2-2 1,2 2 1,-2-2 3,4 0 2,1-2 2,-1-1 2,-1 0 0,3-4 2,1-2-1,0-3 0,2-4-1,3-4-1,2-4-2,3-6-1,4-3-1,2-6-1,6-2 0,2-3-1,3-2-3,0-1 0,3-1-1,0 2-2,-1 1-10,-3 2-31,-1 8-18,-3 3-104,14 21 163,-8 5 0,-7 8 0</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55.704"/>
    </inkml:context>
    <inkml:brush xml:id="br0">
      <inkml:brushProperty name="width" value="0.08571" units="cm"/>
      <inkml:brushProperty name="height" value="0.08571" units="cm"/>
    </inkml:brush>
  </inkml:definitions>
  <inkml:trace contextRef="#ctx0" brushRef="#br0">419 88 6902,'0'-12'301,"0"0"0,0 7-174,0-7 0,0 6 170,0-6-195,0 9 0,0-7 0,-1 6 64,-5-2-74,4 0 1,-12 8-91,8 4 0,-5 4 0,5 7 35,2 1 0,-4-1 0,2 1 1,1 1-47,-3 4 0,6-3 0,-6 5 0,2-2 6,1 1 0,-7 5 1,4-4-1,0 0 1,1 0 1,-5 6 0,4-1 0,0 1-12,1-2 0,-5 4 0,4-6 0,-1 2-15,-5 0 1,4-6 0,1 4 0,-1 1 16,0-1 1,6-6-1,-3 4 1,1-1 9,0-1 1,-2 0 0,4-5 0,-2-1-20,3 1 0,-5-1 0,0 1 1,0-1-37,0 1 1,-5-1 0,1 0-83,-3 1 0,3-3 0,2-1-461,3-2-179,-7-1 778,12 7 0,-6-9 0,8-1 0</inkml:trace>
  <inkml:trace contextRef="#ctx0" brushRef="#br0" timeOffset="467">734 594 7843,'10'0'-377,"-3"0"0,-5 0 165,4 0 661,-4 0 0,14 2-304,-5 4 0,3-2 0,-1 5 0,-3 1-59,-2 0 1,5-4 0,-1 3-54,4-1 0,-5 6 0,1-5 0,1 3 0,3-2 7,1-2 1,-5 5 0,0-3-1,1 2-169,3-1 1,-5-5 0,1 4-1,2-3-76,1-3 1,-3 0-1,-1 0-455,3 2 0,2 0 660,1-6 0,1 0 0,-1 0 0</inkml:trace>
  <inkml:trace contextRef="#ctx0" brushRef="#br0" timeOffset="863">1048 472 7843,'-10'0'-257,"1"0"470,3 0 1,2 2-135,-8 4 1,7 3-1,-5 9 1,0-3-4,1-3 0,3 9 1,-4-3-1,0 1-5,1 1 0,-1-3 0,-4 1 0,5-1-52,1 0 0,-4 1 1,4-1-1,1 1-73,-1-1 1,0 1-1,4-1 1,-2 1-95,3-1 0,-5 1-113,2-1 1,-2-1-1,4-3-889,-1-1 1150,-1-8 0,-2 4 0,-2-8 0</inkml:trace>
  <inkml:trace contextRef="#ctx0" brushRef="#br0" timeOffset="1580">1275 53 7694,'18'0'-272,"-1"0"1,1 0 332,-1 0 1,-5 2 0,-1 2-1,1 3-15,-2 3 1,5-4 0,-3 6 21,3 1 1,3 1 0,-3-1-42,-3-1 0,4 0 0,-5 3 1,5-1-1,-1-3 9,-3 3 1,3-1 0,-3 1 0,2-2-59,-3 1 0,5 3 1,-5 1 1,5 1 0,0-1 1,-3 1-1,-3-1 35,-2 1 0,-1-1 0,-3 1 0,2-1 5,-2 0 0,-2 1 1,0-1-1,2 1-9,1-1 1,1 7-1,-6-1 1,0-2 4,0-1 1,0-3-1,-2 1 1,-2-1 14,-1 0 0,-3 5 0,4-1 0,-4-3-12,-1-3 1,3 5 0,-4-9 0,0 5-8,1 1 1,3 1 0,-4-1-1,2 1 1,-5-1 0,3 1 0,-2-1 0,1 0 0,5-5 1,-6 0 1,-1 1 0,-3 3 0,-1 1-52,-1 1 1,1-3-1,-1-1 1,1-2-100,-1 1 1,7-5 0,-1 0-208,-1-1 0,-1-3 0,0 6-140,3-2 0,5-2 483,-6-6 0,1-8 0,-7-2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2.229"/>
    </inkml:context>
    <inkml:brush xml:id="br0">
      <inkml:brushProperty name="width" value="0.08571" units="cm"/>
      <inkml:brushProperty name="height" value="0.08571" units="cm"/>
    </inkml:brush>
  </inkml:definitions>
  <inkml:trace contextRef="#ctx0" brushRef="#br0">1 1 7786,'11'0'-1297,"1"0"1553,0 0 0,5 0-268,0 0 0,-5 0 26,0 0 0,-1 0-62,7 0 0,-7 0-663,1 0 585,0 0 1,-1 0 125,1 0 0,-8 0 0,4 0 0</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50.391"/>
    </inkml:context>
    <inkml:brush xml:id="br0">
      <inkml:brushProperty name="width" value="0.08571" units="cm"/>
      <inkml:brushProperty name="height" value="0.08571" units="cm"/>
    </inkml:brush>
  </inkml:definitions>
  <inkml:trace contextRef="#ctx0" brushRef="#br0">0 245 7967,'12'0'299,"0"0"-175,1 0 0,3 0 0,1 0-124,1 0 0,-1-5 0,1-1 0,1 2-25,4 2 1,-3 0-1,3-2 1,-2-2-22,3 2 0,-5-3 0,4 1 0,-3 2-28,-3 2 1,1-4 0,-1 0-1,1 2-101,-1 2 1,0 2-475,1 0-126,-1 0 775,1 0 0,-8 0 0,-10-7 0,-10-3 0</inkml:trace>
  <inkml:trace contextRef="#ctx0" brushRef="#br0" timeOffset="584">192 1 7261,'2'11'214,"2"1"-179,2 2 1,0-5 0,-6 3 22,0 2 1,6 1 0,0 3-44,-3-1 0,-1-5 0,0-1 0,2 3 21,2 1 0,0-3 1,-4 0-1,2 1 15,1 3 0,1 1 1,-4 1-17,4-1 0,-4 1 0,4-1 18,-4 1 1,-2-1-27,0 1-57,0-1-235,0 1 1,0-7-758,0 1 1022,0-8 0,0 3 0,0-7 0</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48.191"/>
    </inkml:context>
    <inkml:brush xml:id="br0">
      <inkml:brushProperty name="width" value="0.08571" units="cm"/>
      <inkml:brushProperty name="height" value="0.08571" units="cm"/>
    </inkml:brush>
  </inkml:definitions>
  <inkml:trace contextRef="#ctx0" brushRef="#br0">35 507 7937,'0'-17'-53,"0"7"1,0 0 622,0 5 76,0 3-445,0-6 75,0 8 0,0 2-156,0 4 0,0 3 1,0 9-1,0-1-41,0 1 0,0-1 0,2 3 1,2 1-70,2 2 1,0 0 0,-6-3 0,0 1-121,0 3 0,2-1 1,2-6-1,2 1-46,-3-1 1,-1-5 0,-2-1-1,0 3-18,0 2 1,6-5-932,0 1-626,0 0 1731,-6-3 0,-8-9 0,6-9 0,-6-9 0</inkml:trace>
  <inkml:trace contextRef="#ctx0" brushRef="#br0" timeOffset="479">0 490 7746,'0'-18'-541,"0"7"0,0-1 675,0-2 1,0 5-1,2-1 10,4 2 0,4-5 0,7 3 32,1 0 1,-1 1-85,1 3 1,-1 4-1,1-6 1,-1 2 31,1 0 1,-1 1 0,1 5-90,-1 0 1,-5 0 0,-1 0-45,3 0 0,1 5 0,1 3 0,-2 0-51,-3 0 1,-5 3 0,4-3 0,-1 2-12,1 3 1,0-3 0,1 2 0,-3-1 36,0-1 0,-6 6 0,6-5 0,-2 5 13,-1 1 0,1-5 0,-6 0 26,0 1 0,-8 3-20,-3 1 1,-5-1 0,-1-3 0,-1-3-2,1-2 1,-1-3 0,-1-5 0,-2 0-95,-3 0 0,1 6 1,6 0-1,-1-2-23,1-2 0,-1-2 1,1 0-266,-1 0 0,7-2 398,-1-4 0,8-4 0,-4-7 0</inkml:trace>
  <inkml:trace contextRef="#ctx0" brushRef="#br0" timeOffset="1080">1066 1 7937,'-10'0'-1731,"0"6"1832,5-1 1,1 3-8,-8-2 1,6-2-1,-5 8-27,-3 1 0,6-3 0,0-1 0,3 1 21,-1 0 0,-8 2 0,5 5-63,-1 0 0,-6 1 1,7-1-1,-3 3 5,0 3 0,1-2 1,-7 7-1,3-1 43,3 0 0,-3 2 0,3 6 0,-4 0-18,-1 0 0,5 0 1,1 0-1,-1 0 34,2 0 1,1-1 0,5 1 0,-4-2 2,-2-4 0,6 4 0,-1-3-14,3 3 0,2-4 0,0-2 0,0 0 0,0-2-10,0 0 1,7-1 0,3-7 0,2 1-52,-1-1 0,-1 1 0,4-1 0,-3 1-79,3-1 0,1-7 0,3-3 0,-1-1-348,1 0 1,-1 2-1,3-4 1,1 2 409,2-3 0,1-1 0,-7-2 0</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59.342"/>
    </inkml:context>
    <inkml:brush xml:id="br0">
      <inkml:brushProperty name="width" value="0.08571" units="cm"/>
      <inkml:brushProperty name="height" value="0.08571" units="cm"/>
    </inkml:brush>
  </inkml:definitions>
  <inkml:trace contextRef="#ctx0" brushRef="#br0">18 18 6273,'-7'10'498,"5"-3"-212,-6-7-103,8 0-102,0 0 1,8 0-92,3 0 1,-1 0-1,2 0-52,1 0 0,3-5 0,1-1-238,1 2 1,-1 2 0,1 2 146,-1 0 1,-1-2 0,-3-2 152,-1-2 0,-8 0 0,4 6 0,-8 0 0</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59.609"/>
    </inkml:context>
    <inkml:brush xml:id="br0">
      <inkml:brushProperty name="width" value="0.08571" units="cm"/>
      <inkml:brushProperty name="height" value="0.08571" units="cm"/>
    </inkml:brush>
  </inkml:definitions>
  <inkml:trace contextRef="#ctx0" brushRef="#br0">1 0 7401,'0'10'-46,"0"-2"1,8-8 114,3 0 1,5 0-1,1 0-130,1 0 1,-7 0 0,1 0-179,2 0 1,1 0-1,3 0-446,-1 0 685,-7 0 0,5-8 0,-5-2 0</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26.027"/>
    </inkml:context>
    <inkml:brush xml:id="br0">
      <inkml:brushProperty name="width" value="0.08571" units="cm"/>
      <inkml:brushProperty name="height" value="0.08571" units="cm"/>
    </inkml:brush>
  </inkml:definitions>
  <inkml:trace contextRef="#ctx0" brushRef="#br0">176 158 7920,'9'0'-1640,"-1"0"1359,0 0 330,-6 0-17,6 0 0,-8 0 836,0 0-754,-8 0 1,4 0-54,-8 0 1,1 0 0,-7 0 9,8 0-136,-5 0 114,13 0-10,-14 0-35,7 0 35,-1 8 13,-5 1-29,5 1 40,0 6-30,-5-7 3,5 1-70,0 6 1,-3-7 80,7 9-17,0-1-4,6-7 5,0 5 0,0-5-156,0 8 133,0-1 1,2-5-8,4-1 0,3-7 0,9 2 17,-1-4-46,1-2 32,-1 0 0,1 0 0,-1 0-6,1 0 7,-9-8 0,7 6 2,-6-13-24,7 13 21,1-14 0,-1 7-10,-7-1 8,5-6 2,-13 7-7,14-9-6,-14 8 10,5-5-1,1 5-2,-6 1 46,6 1 97,-8 0-135,0 6 0,0-4-1,0 12 1,0-2 0,0 8-43,0 1 1,0 3-1,0 1-88,0 1 1,0-7 0,2-1-165,4-2 1,-2 3 0,7-5-274,3-2 562,1-2 0,11-2 0,1 0 0</inkml:trace>
  <inkml:trace contextRef="#ctx0" brushRef="#br0" timeOffset="338">734 140 7294,'-17'0'92,"0"6"1,-1 2 50,1 2-53,7-6-45,-6 11 0,7-5 140,-9 7-288,9 1 177,-7-1 1,14 1-134,-6-1 133,1 1-25,5-1 4,-6-7-240,8 5 230,0-5 5,0 7-86,8-7 0,-5 0 0,9-6-90,2 2-16,1 7 0,3-11 1,-1 4 38,1-4-335,-1-2 187,8 0 0,-5 0 68,5 0 0,-2 0 185,1 0 0,-1-8 0,2-2 0,2-7 0</inkml:trace>
  <inkml:trace contextRef="#ctx0" brushRef="#br0" timeOffset="585">1119 36 7920,'0'-10'-495,"0"-6"514,0 14-77,0-5 160,0 7-38,0 0 0,0 7 0,0 5 1,0 4-27,0 1 0,0 1 1,0 1-1,0 2-69,0 3 0,0-1 0,0-4 0,0 3-135,0 1 0,0 0 1,0-5-1,0-1-201,0 1 321,0-1 35,0 1-97,0-9 77,0 7 31,-8-14 0,6 13 0,-6-5 0</inkml:trace>
  <inkml:trace contextRef="#ctx0" brushRef="#br0" timeOffset="1122">944 228 7920,'0'9'-1352,"0"-1"1046,0-8 569,0 0-9,0 8 88,0-6-256,0 6 0,2-8 9,4 0 0,4 0 0,7 0-57,0 0 0,1 0 0,-1 0 1,3 0-96,3 0 1,-4 0-1,7 0 51,-1 0 35,2 0-266,0 0 245,-2 0 11,1-8-36,-7 6-119,14-6 122,-13 8 10,5-8-36,-8 7 30,8-7-16,-5 8 30,5-8 0,-7 6-1,-1-4-22,-7 4 128,5 2 1,-11 0-121,8 0 12,-8 0 74,3 0-46,-7 0 9,0 0 1,-5 2-30,-1 4 0,-8-4 0,4 6 0,-1 0-20,-1 3 1,6-1 0,-3 2 0,-1 1 12,0 3 59,6-7-55,-11 7 0,13-6 2,-6 7 24,8-7-23,0 5-1,-8-5 57,6 0-54,-5 5 17,7-13 0,2 12 1,3-7-124,7 3 79,-4-6 0,7 4 1,-3-8-1,4 0-206,1 0 0,-5 0 0,-1 0-409,3 0 292,1 0 339,3-8 0,-1-2 0,1-7 0</inkml:trace>
  <inkml:trace contextRef="#ctx0" brushRef="#br0" timeOffset="1284">1573 36 7920,'0'-10'-890,"0"2"119,0 8 731,0-8 40,0 6 0,-8 2 0,-2 10 0</inkml:trace>
  <inkml:trace contextRef="#ctx0" brushRef="#br0" timeOffset="1808">1712 245 7920,'8'10'-264,"-6"-2"0,12-6 0,-8 3 0,-1 5 598,3 0-259,-6 5 4,6-13-23,-8 14 0,0-6 1,2 5 89,4-3-70,-4 3 1,5-11-106,-7 8-39,0-1 1,0 1 56,0 0 17,0-1-81,0-1 148,0-2-72,0-8 0,0-2 4,0-4 1,0 2 0,0-7-52,0-3 1,2 0 0,4 1 58,6 1-154,-4 0 136,7-5 3,-5 0-38,7-1 21,1 8 7,-1-5 0,1 5-21,7-7 17,-6 7-17,6-6-6,-7 15 129,-1-7-110,1 8 3,-1 0 158,1 0 12,-1 0 23,-7 0-169,5 0 25,-13 0-4,14 8 9,-14-7-210,13 15 136,-13-14 1,8 13 0,-6-3 0,2 4-218,-2 1 0,-2 1 0,-2-1-321,0 0 340,0-7 235,0 6 0,7-7 0,3 9 0</inkml:trace>
  <inkml:trace contextRef="#ctx0" brushRef="#br0" timeOffset="2601">2621 245 6839,'9'-9'63,"-1"-1"-58,-8 4 1,-2 4 0,-2-6 39,-2 1 0,-1 5-2,1-4 0,-4 4 0,-7 2-4,-1 0 1,7 0 0,-1 0 0,-2 0-28,-1 0 1,-3 2 0,1 2 0,-1 3-8,1 3 0,1-4 0,3 6 39,1 1-152,1 3 124,1 1 5,2-7-40,8 5 1,0-11-1,0 8 17,0 1 1,2-5 0,2 0 0,4-2-28,1 0 0,3-1 0,6-5 13,-1 0 10,8 0 1,-5 0-2,5 0 24,-8 0-23,1 0 2,-1-7 169,1 5-166,-1-14 4,1 14 4,-1-13 151,1 13-149,-9-14 11,7 14 83,-14-13-69,13 13 0,-11-12 0,6 7 100,-2-3-93,5 6-32,-11-12-16,6 15 11,-8-7 0,0 10 0,0 4 14,0 5 1,0 5 0,0 1 0,0 1 17,0-1 0,2 2 0,2 3 0,2 1-17,-3-2 1,-1 5 0,0-1 0,2 0-7,2 0 16,0 6-109,-6-3 93,0-1 2,8-2-173,-6 0 165,5-5-14,-7 13 9,0-14-51,0 6 45,0-7-10,0 7 6,0-6-79,-7 7 76,5-9-9,-6 0 46,0 1-43,6-1-1,-6-7 0,1 6 42,5-7 1,-12 3 0,6-2 8,-1-3 1,-3 1-1,-6-4-14,1 2 0,0 0 0,-1-6 0,1-2 162,-1-4 0,7 2 0,-1-6 0,0 1 262,3-1-354,-7-2 18,14-5-17,-13-1-13,13 9-174,-6-15 197,8 13-29,0-14 35,0-1-7,0 7-12,8-14 7,-6 6-162,21-8 1,-12 0-1,15-2 1,-3-2-88,0-2 1,8 1 0,-2 5-1,6 0 31,6 0 0,-4 0 1,6 0-1,-3 0-66,1 0 1,2 2 0,-4 4 0,1 4-34,-1 0 223,6 5 0,-8-5 0,5 8 0</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23.424"/>
    </inkml:context>
    <inkml:brush xml:id="br0">
      <inkml:brushProperty name="width" value="0.08571" units="cm"/>
      <inkml:brushProperty name="height" value="0.08571" units="cm"/>
    </inkml:brush>
  </inkml:definitions>
  <inkml:trace contextRef="#ctx0" brushRef="#br0">1 35 7367,'0'-11'383,"0"-1"-619,0 8 333,0-4 1,0 16 0,0 4-26,0 3 0,2 9 0,2-1 1,1 0-81,-1 2 1,0 1-1,0 5 1,2-4 15,-2-2 0,0 6 0,-1-4 0,3 2-89,-2 1 0,-2-7 1,-2 4-1,2-2-356,4-3 436,-4-3-382,6-2 173,-8 1-34,0-1 195,0-7-364,0 6 413,0-7 0,0 1 0,7-2 0,3-8 0</inkml:trace>
  <inkml:trace contextRef="#ctx0" brushRef="#br0" timeOffset="347">53 105 7883,'0'-9'-403,"2"-7"-89,4 4 1,-2 3 92,7-3 515,-7 8 1,10-6 0,-6 7 0,1-3 0,5 2 0,1 2-27,3 2 1,-1 0-1,1 0 3,-1 0-57,1 0 0,-1 0 12,1 0-20,-1 0-104,1 8 112,-1-6-1,1 13 22,-9-5-186,7 0 154,-14 5 4,5-13-128,1 14 112,-6-7 0,6 3 0,-8 0 16,0 1-47,-8 3 14,-2-7 0,-1 5 0,-1-8 0,-1 0 1,-3-1-1,-1 3-17,-1 2 0,-5-6 0,0 3 0,1-1-58,3 0 1,1 2 0,1-4-101,-1 2 160,1-1-226,0 3 27,7-6 1,-4 8 217,8-4 0,1 3 0,5 9 0</inkml:trace>
  <inkml:trace contextRef="#ctx0" brushRef="#br0" timeOffset="773">647 297 6349,'-18'0'14,"7"0"133,-1 0 0,1 6 1,-7 2-106,1 2 0,-1 1 0,3 7-13,3-1 1,-2-5-1,9-1 1,1 3 25,2 2 1,2 1-106,0 1 84,0-9-158,0 7 136,0-14 1,2 5 0,3-7-67,7 0 65,4 0 4,1 0-12,-7 0-45,13 0 48,-11 0-1,13 0-10,-8 0 9,1-7-22,-1 5 19,1-14-9,-1 7 8,1-1-1,-9-6 1,7 7 1,-14-9-2,13 8 1,-13-5 56,6 5-52,-8 0 1,0-5-23,0 3 0,-2-1 1,-4 1-1,-5 4-31,-5 1 0,-1 5 0,-1-4 0,-1 4-60,-4 2 1,3 2 0,-3 2 0,4 3-168,1 3 84,8-6 192,-5 4 0,5 0 0,-7 1 0</inkml:trace>
  <inkml:trace contextRef="#ctx0" brushRef="#br0" timeOffset="1221">1031 280 6904,'-12'2'-162,"1"2"231,-3 2 0,5 7 0,-3-3 0,0 1 2,3 1 1,-5 0 0,6 3 0,0-1 88,1-3-116,1 1-28,6 6 0,0-7 107,0 1-121,0 0 50,0-3 0,8 5 1,3-8-28,5-3 1,1-1-1,1-4-1,-1-3 16,1 3-180,-1-14 179,1 14-17,-1-13-124,0 13 120,1-14-10,-1 14 1,-5-13 0,-2 3-1,-1-3 7,1-3 0,-6 1 1,2-1-1,-6 3-22,-6 3 0,2-3 1,-7 3-113,-3-4 1,-2 7-1,-1 1 1,-1 2-256,1 0 328,0 0-98,7 6 1,-6 0-1,5 0 1,-5 0-1,1 2 144,3 4 0,4-4 0,0 14 0,-1-7 0</inkml:trace>
  <inkml:trace contextRef="#ctx0" brushRef="#br0" timeOffset="1610">1153 227 7750,'18'-5'-232,"-1"-1"0,-5-6 0,0 6 224,1 2 133,-5 3-214,7 1 176,-13 0 0,14 0 0,-14 0-1,13 0 23,-13 0-22,14 0-105,-14 0 1,13 7 130,-3 5-258,-4-4 189,-1 7-65,1-5 0,-4 7 35,8 1-28,-8-1 1,3-5-1,-7 0 28,0 1 14,0 3-44,0-7-77,0-1 75,0 0 342,0-6-47,0 6 0,0-10-217,0-4 0,-2-2 0,-1-5 1,-3 1-22,2-2 22,2 7-13,2-9 1,6 6-190,0-7 167,7-1-285,-3 1 127,0-1 0,5 1-126,-5 0 0,7 1 0,1 2 258,-1 3 0,8-1 0,3-5 0</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21.504"/>
    </inkml:context>
    <inkml:brush xml:id="br0">
      <inkml:brushProperty name="width" value="0.08571" units="cm"/>
      <inkml:brushProperty name="height" value="0.08571" units="cm"/>
    </inkml:brush>
  </inkml:definitions>
  <inkml:trace contextRef="#ctx0" brushRef="#br0">1 53 6862,'0'-12'-181,"0"0"1,0 6 636,0-5-268,0 7-52,0-4 0,0 10-73,0 4 1,0 4-1,0 7 1,2 1-14,4-1 0,-5 0 0,5 1 1,-4-1-34,-2 1 1,0-1 0,0 1 0,2 1-65,4 4 0,-4-3-347,4 3 320,-4-3 1,-2-3 0,0 1-211,0-1 1,0-5 0,0-1-46,0 3 329,0-6 0,7 7 0,3-5 0</inkml:trace>
  <inkml:trace contextRef="#ctx0" brushRef="#br0" timeOffset="582">263 53 7117,'9'0'570,"5"7"-502,-8 5 1,0 3-1,-6 3 1,0-1-17,0 1 0,0-1 0,0 1 0,0-1-33,0 1 1,0-1-1,0 1 1,0-1-1,0 1 1,2-1 0,1 1-42,3-1 1,0-5-47,-6-1 0,0-5 31,0 6 24,0-8 0,-2 3-75,-4-7 1,4-2-34,-3-3 0,3-5 1,2-8 47,0 1 0,2 0 0,3-1 66,7 1 1,-2 5 0,1 2 43,3 2 1,-4-3 0,1 5 26,3 2 1,1 2 0,3 2 80,-1 0 1,1 0-98,-1 0 1,1 8-1,-1 4-36,1 3 1,-9 3 0,-1-3 0,-2-1-23,0-3 0,0 1 1,-6 5-213,0 1 0,0-1 1,0 1-265,0-1 1,0-5 485,0 0 0,-8-9 0,-2 5 0</inkml:trace>
  <inkml:trace contextRef="#ctx0" brushRef="#br0" timeOffset="1015">717 315 7193,'11'1'47,"1"5"1,0-4-6,5 4 1,1 2-37,-1-2 0,1-1 35,-1-5 0,-7-2 0,-2-1 1,-3-5-86,1-2 0,0 4 46,-6-5 0,0 5 0,-2-4-15,-4 2 0,2 3 0,-7 5 23,-3 0 1,4 0 0,-1 0 8,-3 0 0,4 0 0,1 2 0,-1 1 23,0 3 0,5 8 0,-5-3 25,2 5 0,2 1 0,6 1 6,0-1 1,0-5 0,0 0 0,0 1 0,6 3 0,2-1-41,2-3 1,-1-2-1,5-6 1,-3 1-66,3-1 1,-4-2 0,1-2-200,3 0 0,2 0 0,-1-2 0,-1-2-270,-3-1 0,-5-9 501,6 2 0,-8-3 0,3-3 0</inkml:trace>
  <inkml:trace contextRef="#ctx0" brushRef="#br0" timeOffset="1324">385 70 7234,'12'0'-131,"-1"0"0,1 0 0,5 0 321,1 0 0,-1 0 0,1 0-116,-1 0 1,1 0 0,1 0-1,4 0 1,5-2 8,-1-4 1,4 4 0,-6-4 0,0 5-159,0 1 1,5 0 0,-7 0 0,-2 0-585,-1 0 659,-3 0 0,8-8 0,2-2 0</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19.231"/>
    </inkml:context>
    <inkml:brush xml:id="br0">
      <inkml:brushProperty name="width" value="0.08571" units="cm"/>
      <inkml:brushProperty name="height" value="0.08571" units="cm"/>
    </inkml:brush>
  </inkml:definitions>
  <inkml:trace contextRef="#ctx0" brushRef="#br0">1 132 7293,'0'18'38,"0"-1"1,2-5 0,2-1 0,2 3-27,-3 1 0,1 9 0,0-1 1,2-2-11,-2-1 1,0-3-1,0 1 1,2-1-8,-3 1 0,1-1 0,0 1 1,2-1 6,-2 1 1,-2-1 0,0-2 0,2-1-37,1-2 1,1-6-15,-6 5 0,0-5 41,0 6 59,0-8 1,0 1-26,0-10 0,0-5-14,0-8 0,0 1-18,0-1 1,6 1 0,2 0 0,2 1-11,3 4 0,3-3 1,1 5 34,1 0 0,-1 1 0,1 5 9,-1-2 0,0 0 1,1 6-7,-1 0 0,1 0 0,-1 0 0,1 0-19,-1 0 1,-5 2-1,0 2 1,-1 4-4,-1 1 0,0-3 0,-7 6 0,5 0-85,2-3 0,-6 7 0,2-5-51,-4 5 1,-2 1 0,0 1-731,0-1 865,0 1 0,7-1 0,3 1 0</inkml:trace>
  <inkml:trace contextRef="#ctx0" brushRef="#br0" timeOffset="576">909 394 6726,'2'-6'120,"-8"0"0,-7 1 0,-5 5-62,1 0 0,-1 0 0,1 0 0,-1 0 8,1 0 1,-1 7 0,1 3 5,-1 0 0,1 5 0,1-3 0,3 4-11,1 1 1,6-5 0,-3-1 0,1 3-11,4 1 0,2 3 1,2-1-69,0 1 0,0-7 0,2-1-27,4-2 0,-2-2 0,7-6 0,3 0-35,2 0 0,1 0 1,0 0 68,1 0 1,-1-2 0,-1-4 0,-3-4-28,-1 1 1,0-7 113,5 4-85,-7-3 1,0 3 0,-6 1 38,1-3-33,1 6 0,-6-7 9,0 3-4,0-3-5,0 5 42,0 2-5,0 24 1,0-5 0,2 12-38,4-3 1,-4-8-1,6-3 1,-3 1-88,1 0 0,6-5 1,-4 5 86,1-2 1,-3-2-1,6-6-567,1 0 273,-5 8 0,8-7 296,-5 5 0,5-4 0,1-10 0,1-1 0</inkml:trace>
  <inkml:trace contextRef="#ctx0" brushRef="#br0" timeOffset="880">1171 10 7824,'-10'-10'-184,"3"10"0,7 12 0,0 3 292,0 3 0,0-1 1,0 1-1,0 1-61,0 4 1,0-1-1,0 5 1,0-2-30,0-3 1,5 3 0,1 0 0,-2 0-42,-2 0 1,0-1-1,2-7 1,2 1-156,-2-1 1,-2 6 0,-2 1-344,0-3 0,0-2 59,0-1 462,0-8 0,7 5 0,3-5 0</inkml:trace>
  <inkml:trace contextRef="#ctx0" brushRef="#br0" timeOffset="1284">1363 412 7809,'10'7'-249,"0"-5"0,-7 6 122,3 0 0,8-6 155,-3 4 1,-1 1-1,2-1-11,1-2 1,-3 4-70,2-2 0,-1-1 11,7-5 1,-8-2 43,-5-3 0,-3 1 27,-2-8 1,0 1 0,0-7 0,-7 8 42,-5 5 1,-4 3-1,-1 2-12,-1 0 0,7 2 1,1 3-1,0 5-34,1 0 0,5 5 0,-2-3 0,2 3 7,-2 3 1,4-1 0,-3 1 3,3-1 1,4 1-44,3-1 1,-1-1 0,8-3-79,1-1 0,3-8 1,1 2-189,1-4 1,-1-2-1,1-2-50,-1-4 0,-5 2 321,0-8 0,-1 1 0,7-7 0</inkml:trace>
  <inkml:trace contextRef="#ctx0" brushRef="#br0" timeOffset="1534">1223 254 6664,'8'10'126,"-4"-2"1,8-8 0,1 0 0,3 0 0,1 0-61,1 0 1,-1 0 0,1 0 0,-1 0-208,1 0 141,-1 0 0,8 0 0,2 0 0</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18.005"/>
    </inkml:context>
    <inkml:brush xml:id="br0">
      <inkml:brushProperty name="width" value="0.08571" units="cm"/>
      <inkml:brushProperty name="height" value="0.08571" units="cm"/>
    </inkml:brush>
  </inkml:definitions>
  <inkml:trace contextRef="#ctx0" brushRef="#br0">158 88 6846,'11'-6'-222,"1"0"0,-6 1 1,4 3 153,-3-4 0,5 2 1,-4-6 74,1 3 1,-3-5 86,6 6 80,-8-8 50,4 13 130,-8-7-193,0 8 1,0 2-42,0 4 0,0 3 0,0 9-87,0-1 0,0 1 0,0-1-44,0 1 1,0-1-1,1 1-105,5-1 1,-4-5 0,4-1 0,-4 3-69,-2 1 1,6-3-1,0 0 184,-2 1 0,-3-5 0,-1 0 0</inkml:trace>
  <inkml:trace contextRef="#ctx0" brushRef="#br0" timeOffset="322">140 385 6438,'18'0'219,"-7"0"1,1 0-142,2 0 0,1 0 1,3 0-37,-1 0 1,1 0 0,-1 0-172,0 0 0,1 0-182,-1 0 0,1-6-25,-1 0 336,1 1 0,-9-3 0,-1-2 0</inkml:trace>
  <inkml:trace contextRef="#ctx0" brushRef="#br0" timeOffset="607">1 18 6681,'17'0'-154,"0"0"0,1 0 189,-1 0 1,1 0-1,-1 0 1,1 0-99,-1 0 1,7 0 0,-1 0 0,-2 0-241,-1 0 303,5-8 0,-6 7 0,6-7 0</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17.187"/>
    </inkml:context>
    <inkml:brush xml:id="br0">
      <inkml:brushProperty name="width" value="0.08571" units="cm"/>
      <inkml:brushProperty name="height" value="0.08571" units="cm"/>
    </inkml:brush>
  </inkml:definitions>
  <inkml:trace contextRef="#ctx0" brushRef="#br0">1 18 6943,'11'0'-495,"1"0"1,0 0 494,5 0 0,-7-8 0,-2-2 0</inkml:trace>
  <inkml:trace contextRef="#ctx0" brushRef="#br0" timeOffset="136">18 157 7733,'0'12'-1149,"2"-2"1149,4-3 0,-4 7 0,6-4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2.561"/>
    </inkml:context>
    <inkml:brush xml:id="br0">
      <inkml:brushProperty name="width" value="0.08571" units="cm"/>
      <inkml:brushProperty name="height" value="0.08571" units="cm"/>
    </inkml:brush>
  </inkml:definitions>
  <inkml:trace contextRef="#ctx0" brushRef="#br0">1 0 7735,'17'0'51,"1"0"0,-6 0 15,-1 0 0,-5 0 1,6 0-103,1 0 1,-3 0-405,2 0 1,-1 0-439,7 0 878,-1 0 0,1 8 0,-1 2 0</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16.460"/>
    </inkml:context>
    <inkml:brush xml:id="br0">
      <inkml:brushProperty name="width" value="0.08571" units="cm"/>
      <inkml:brushProperty name="height" value="0.08571" units="cm"/>
    </inkml:brush>
  </inkml:definitions>
  <inkml:trace contextRef="#ctx0" brushRef="#br0">70 105 7863,'-9'0'-417,"1"0"595,8 0 1,2 8-108,4 4 1,-3 1 0,7 1 0,-2-3-25,-4 3 1,5-6 0,1 0 0,2-3-25,-1 1 0,1 8 0,6-5-61,-1 1 1,1 0 0,-1-6-67,0 2 1,1 5 0,-1-5-93,1-2 0,-8 0 0,-3 0-58,1 1 0,-4 1 1,6-4-311,-3 4 564,-1-4 0,-6 6 0,0-8 0</inkml:trace>
  <inkml:trace contextRef="#ctx0" brushRef="#br0" timeOffset="384">297 0 8018,'0'10'-1407,"-2"0"1530,-3-4 0,3-2 1,-6 5-43,0-1 1,6 6 0,-6-3-37,1 5 0,3 1 0,-6 1 0,0-1-16,1 1 1,3-1 0,-6 1-1,1-1-2,1 0 1,-6 1 0,5-1 0,-3 1-39,2-1 0,-3 1 0,3-1-138,-3 1 0,-1-1 0,3 1-183,1-1 0,0 1-317,-5-1 649,7-7 0,2 5 0,8-5 0</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1.540"/>
    </inkml:context>
    <inkml:brush xml:id="br0">
      <inkml:brushProperty name="width" value="0.08571" units="cm"/>
      <inkml:brushProperty name="height" value="0.08571" units="cm"/>
    </inkml:brush>
  </inkml:definitions>
  <inkml:trace contextRef="#ctx0" brushRef="#br0">228 1 7426,'-18'0'79,"3"2"1,1 2-56,2 1 1,7 1 0,-5-4-1,0 2 2,0 2 1,7 2-1,-5-5 1,2 5-19,0 2 0,-2-4 1,5 5-1,-5 3-5,-2 1 0,6-3 0,-4 0 0,3 1 8,-1 3 1,-6 1-1,6 1 1,0 1 11,-1 4 0,5-3 0,-4 3 0,2-3 28,-2-3 1,4 1 0,-4-1-22,5 0 0,1 1 0,0-1 1,0 1 7,0-1 1,1 1 0,3-1 12,2 1 1,2-3-1,-4-1 46,2-3 0,7 1-39,-1 6 0,3-3-38,3-3 0,-1 1-30,1-7 1,-3 2-1,-1-4-58,-2 2 1,-7-1-459,7-5 101,0 8 0,-1-6-704,1 4 1129,-8-4 0,11-2 0,-5 0 0</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2.566"/>
    </inkml:context>
    <inkml:brush xml:id="br0">
      <inkml:brushProperty name="width" value="0.08571" units="cm"/>
      <inkml:brushProperty name="height" value="0.08571" units="cm"/>
    </inkml:brush>
  </inkml:definitions>
  <inkml:trace contextRef="#ctx0" brushRef="#br0">1 0 6917,'17'0'317,"-5"0"1,0 0-203,1 0 0,3 0 1,1 0-1,1 0-15,-1 0 0,-1 2 0,-3 2 0,-1 2-49,1-2 1,3 4-1,-1-1 1,-1 1-6,-2 0 1,-1 5-1,5-1 1,-3 2-47,-1-3 0,-2 5 0,3-5 0,-3 5 5,-2 1 1,3 1 0,-5-1 0,0 1-7,2-1 1,-6 7 0,4-1-1,-4-2-21,-2-1 1,0-3-1,0 2 1,0 3 13,0 1 0,-2 0 0,-2-5 0,-4-1-3,-2 1 0,4-1 0,-3 1 0,-1-3-30,0-3 1,5 3 0,-7-5-1,0 2-179,3-1 0,-7-5 0,4 4 0,-3 0-554,-3-1 0,1-5 774,-1 2 0,-7-4 0,-2-2 0</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3.540"/>
    </inkml:context>
    <inkml:brush xml:id="br0">
      <inkml:brushProperty name="width" value="0.08571" units="cm"/>
      <inkml:brushProperty name="height" value="0.08571" units="cm"/>
    </inkml:brush>
  </inkml:definitions>
  <inkml:trace contextRef="#ctx0" brushRef="#br0">315 35 7532,'10'-7'-1337,"-3"3"1512,-7-8-2,0 8 129,0-4-203,0 8 0,-2 0 5,-3 0 1,-5 0-84,-8 0 0,7 0 0,-1 0-17,-1 0 0,-3 2 0,-1 2 13,-1 2 0,3 2 1,1-2-1,2 3 1,-1 1 1,3 6 0,0-5-1,1 5-3,-1 1 0,4 1 0,-4-1 0,1 3-2,-1 3 1,4-4-1,-4 6 1,1-1-4,-1-1 0,6 6 0,-4-4 0,3 1 13,-1-1 1,0 0 0,4-4 0,-2 3 17,-2-3 0,1-2 0,5-1 0,0-1 5,0 1 0,5-1 0,3 1 0,0-1 27,0 1 1,5-1 0,-1-1 0,3-3-43,3-1 0,-1-2 1,1 3-1,-1-3-68,1-2 1,1 3 0,2-3 0,3 0-126,-3 0 1,-2-1 0,1-3 0,1 2-20,3-2 1,-1 4 0,-6-2-1,1-3-37,-1-1 1,1 0 0,-1 2-1,1 2 218,-1-2 0,8-10 0,2-4 0</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4.152"/>
    </inkml:context>
    <inkml:brush xml:id="br0">
      <inkml:brushProperty name="width" value="0.08571" units="cm"/>
      <inkml:brushProperty name="height" value="0.08571" units="cm"/>
    </inkml:brush>
  </inkml:definitions>
  <inkml:trace contextRef="#ctx0" brushRef="#br0">0 0 6387,'12'0'747,"-1"0"-631,3 0 0,1 0 0,3 0 0,-1 0-21,1 0 1,-1 6-1,1 0 1,-1 0 2,1 2 1,-1-4 0,1 5 0,-1 1-44,1 0 0,-1-5 0,2 7 1,3 0-73,1-3 0,0 7 1,-5-4-1,-1 3-17,1 3 1,-1 1 0,1 2 11,-1 3 0,-5-1 1,-3-4-1,1 3 0,-2 1-14,0-2 1,-2 5 0,-6-3 0,0 0-13,0 2 0,0-5 0,-2 5 0,-4-2-1,-6 1 1,2-1-1,-1-4 1,-3 3-342,-1 1-173,-11 0 320,7-5 1,-6-1 89,7 1 1,-5-1 152,0 0 0,-8 1 0,4-1 0</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4.929"/>
    </inkml:context>
    <inkml:brush xml:id="br0">
      <inkml:brushProperty name="width" value="0.08571" units="cm"/>
      <inkml:brushProperty name="height" value="0.08571" units="cm"/>
    </inkml:brush>
  </inkml:definitions>
  <inkml:trace contextRef="#ctx0" brushRef="#br0">314 36 6301,'0'-10'355,"0"0"-152,0 4-104,0 4 1,-2-5-55,-3 7 1,-5 0-1,-6 2 1,3 1-9,1 3 0,1 8 1,-7-3-25,1 5 0,1 1 0,3 1 0,1-1-9,-2 1 0,-1-1 1,-1 3-1,3 1 14,1 2 1,2 1 0,-3-5-1,1 2 26,-2 3 1,5 5-1,-1-6 1,0 0-12,1 3 0,5-5 0,-2 6 0,4 0 0,2 0 0,0-5 0,0 1 0,0-2-22,0 3 0,2-5 1,4 4-1,5-3-9,5-3 0,1 1 1,1-1-1,-1 1 0,1-1 0,5-5 0,0-3 0,1 1-143,1 0 0,0-6 0,6 3 0,-2-1-128,2 0 1,2 0-1,2-6 1,-2 0 268,-4 0 0,4 0 0,-5-8 0,6-2 0</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5.536"/>
    </inkml:context>
    <inkml:brush xml:id="br0">
      <inkml:brushProperty name="width" value="0.08571" units="cm"/>
      <inkml:brushProperty name="height" value="0.08571" units="cm"/>
    </inkml:brush>
  </inkml:definitions>
  <inkml:trace contextRef="#ctx0" brushRef="#br0">1 0 7232,'17'0'0,"-1"2"15,-5 4 0,5-4 0,-5 4 0,5-2 64,1 1 1,1-1 0,-1 6 0,1 0-19,-1-1 1,7 1 0,-1 4-1,-2-3-23,-1 3 0,-3 1 0,0 5 0,1 1-18,-1 2 1,3 1 0,1-5 0,1 3-57,-7 1 1,3 6 0,-7-4 0,3 0 25,-3 1 0,3 5 0,-8-4 1,-2 2-9,-2 0 0,-4-6 0,-4 4-53,-6-1 55,4-3-80,-7 2 0,-1-3 80,-7 7-3,0-8-370,-2 4 244,-3-7 1,-5-1-1,2 1 1,2-1 0,0-1 144,2-5 0,-6 5 0,6-7 0</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6.337"/>
    </inkml:context>
    <inkml:brush xml:id="br0">
      <inkml:brushProperty name="width" value="0.08571" units="cm"/>
      <inkml:brushProperty name="height" value="0.08571" units="cm"/>
    </inkml:brush>
  </inkml:definitions>
  <inkml:trace contextRef="#ctx0" brushRef="#br0">333 1 6815,'-10'0'-69,"-6"0"0,12 0 0,-5 2 192,1 4 1,-6-2-81,3 7 0,1-7 0,-2 4 0,-1-2-1,-3-1 1,5 9-1,-1-4 1,-2 1-10,-1 1 0,-3 5 0,1 9 0,-1-1 1,1 0 1,2 6 0,1-2 0,2 2-23,-1-2 0,3 4 0,0-3 0,3 3 14,3 1 0,2-1 0,2-1 0,0-5-77,0-2 0,2 4 0,3-6 0,7-1-11,4-3 1,3 4 0,2-1 0,5-5-109,1-3 0,2-5 0,6 5 0,0-4-37,0-3 1,0-1 0,1-6 206,5 0 0,-4-7 0,6-3 0</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6.946"/>
    </inkml:context>
    <inkml:brush xml:id="br0">
      <inkml:brushProperty name="width" value="0.08571" units="cm"/>
      <inkml:brushProperty name="height" value="0.08571" units="cm"/>
    </inkml:brush>
  </inkml:definitions>
  <inkml:trace contextRef="#ctx0" brushRef="#br0">1 0 7749,'17'0'0,"1"0"0,-1 0-228,1 0 0,1 0 1,2 0-1,3 0 332,-3 0 1,4 2 0,1 2 0,-1 2-35,0-2 1,4 4-1,-4-1 1,1 3 7,-1 4 1,0 1-1,-2 3 1,4-1-54,1 1 0,-1 1 0,-6 2 0,2 3-59,-1-3 0,-3 4 0,-1 0 1,-1 1-5,1-1 0,-7 4 0,-1-4 0,-2 0 4,-4 1 0,-3 3 1,-1-4-1,0 0 27,0 1 0,-1 3 0,-5-4-292,-6 2 2,-3-6 248,-3 12-276,1-13 124,-9 13 1,7-14 200,-14 6 0,6 1 0,-8 1 0</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7.682"/>
    </inkml:context>
    <inkml:brush xml:id="br0">
      <inkml:brushProperty name="width" value="0.08571" units="cm"/>
      <inkml:brushProperty name="height" value="0.08571" units="cm"/>
    </inkml:brush>
  </inkml:definitions>
  <inkml:trace contextRef="#ctx0" brushRef="#br0">419 1 7694,'-17'0'-656,"0"0"0,-1 0 679,1 0 0,5 2 0,0 1 0,-1 3 41,-3-2 0,5 4 1,-1 0-1,-2 1 5,-1 5 1,-3 0 0,1 1-1,-1 1-5,1 3 0,0 4 0,-3 1 0,1 3-18,1 0 1,-3 6-1,9-4 1,-3 4-28,-3 2 1,9 0-1,1 0 1,2 0-29,0 0 0,0-6 1,6 0-1,2 0-23,4-2 1,4 4-1,9-6 1,3 1 4,1-1 1,14-2 0,-2-5 0,2-3-228,-1-3 0,7 1 1,2-7-1,1-2 254,1-2 0,-8-2 0,1 0 0,5-8 0,0-1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1.565"/>
    </inkml:context>
    <inkml:brush xml:id="br0">
      <inkml:brushProperty name="width" value="0.08571" units="cm"/>
      <inkml:brushProperty name="height" value="0.08571" units="cm"/>
    </inkml:brush>
  </inkml:definitions>
  <inkml:trace contextRef="#ctx0" brushRef="#br0">0 88 7717,'16'-12'-120,"-5"1"0,-1 7 0,-6-4 345,2 0 1,7 6-275,-1-3 0,-2-3 0,1 2 106,3 2 1,-5 2 0,3 2 63,2 0 0,1-6 0,3 0-93,-1 3 0,1 1 0,-1 2-41,1 0 0,-7 0 0,-1 2-81,-2 3 0,3-1 0,-5 8 13,-2 2 1,-2 1 0,-2 3 60,0-1 1,0-5 0,0-1 19,0 3 1,-8-1 41,-3-1 1,-5 2 24,-1-9 1,-1 1-183,1-6 1,-1 0-482,1 0 438,-1 0 1,7 0 0,1-2 157,2-3 0,2 3 0,6-6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7.867"/>
    </inkml:context>
    <inkml:brush xml:id="br0">
      <inkml:brushProperty name="width" value="0.08571" units="cm"/>
      <inkml:brushProperty name="height" value="0.08571" units="cm"/>
    </inkml:brush>
  </inkml:definitions>
  <inkml:trace contextRef="#ctx0" brushRef="#br0">0 0 7436,'10'2'313,"-4"4"-216,-4-4 0,0 14-40,4-5 0,-4 5 0,3 1 0,-1-1-59,2-5 0,-4 5 0,4-4 0,-4 3-46,-2 3 0,0-1 0,0 1 0,0-1-87,0 0 1,6-5 0,0 0 41,-3 1 0,-1-3-861,-2 2 954,0-8 0,0 3 0,0-7 0</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8.240"/>
    </inkml:context>
    <inkml:brush xml:id="br0">
      <inkml:brushProperty name="width" value="0.08571" units="cm"/>
      <inkml:brushProperty name="height" value="0.08571" units="cm"/>
    </inkml:brush>
  </inkml:definitions>
  <inkml:trace contextRef="#ctx0" brushRef="#br0">0 18 7501,'10'-2'-638,"-2"-2"757,0-1 1,1-1-30,9 6 1,-1 0-1,1 2-28,-1 4 1,-5-3 0,-1 9 0,3 2-30,2 1 1,3 3-1,2-1 1,3 1-55,-3-1 0,-2 2 0,1 3 0,1 3 18,2 2 1,1-3-1,-7 5 1,-1 2-27,-5 2 1,3 2 0,-6 0 0,-1-1-3,1 1 0,-2 0 0,-6 0 1,0 0-4,0 0 1,-2-6-1,-2 0 1,-4 0-28,-1-1 49,-3 5-4,-5-14 1,-1 6-159,1-7 1,-1-1 0,-1 1 173,-4-1 0,-5 1 0,-7-1 0</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9.254"/>
    </inkml:context>
    <inkml:brush xml:id="br0">
      <inkml:brushProperty name="width" value="0.08571" units="cm"/>
      <inkml:brushProperty name="height" value="0.08571" units="cm"/>
    </inkml:brush>
  </inkml:definitions>
  <inkml:trace contextRef="#ctx0" brushRef="#br0">0 385 7139,'0'9'-131,"2"-1"1,4-6 274,6 4 1,-2-2-1,1 6-68,3-3 0,-5 1 0,3-4 1,2 2-37,1-2 0,-3 3 1,-1 1-1,3 0-99,2 0 0,-5-2 0,1-6 1,0 1-377,-3 5 0,7-4-188,-5 4 623,5-4 0,-6-2 0,-3 0 0</inkml:trace>
  <inkml:trace contextRef="#ctx0" brushRef="#br0" timeOffset="250">175 367 6469,'-12'18'143,"1"-1"1,1 1-1,-4-1-162,3 1 1,7-1 0,-4 1 0,2-1-56,1 0 0,-1-5 0,4 0 1,-2 1-132,-2 3 0,0-5 205,6 1 0,-7 0 0,-3 5 0</inkml:trace>
  <inkml:trace contextRef="#ctx0" brushRef="#br0" timeOffset="1054">699 280 7065,'-6'12'57,"0"-1"1,1 1 0,5 5 0,0 1-14,0-1 0,1 1 0,3-1 1,2 1-13,-2-1 0,-2 6 0,0 1 0,2-3-5,2-2 0,-1 5 1,-5-1-1,0-2 6,0-1 1,0 3-1,0 0 1,0-1-128,0-3 1,0-7 0,0-1-19,0 3 1,0-4-376,0 1 350,0-7 1,-1 4 0,-3-10 0,-4-2 32,-2-2 0,6-7 0,-2 1 0,3-3 76,-3-3 1,4 1-1,-6-3 1,2-1 39,0-2 1,1-1 0,3 7-1,-2-1-6,-2 1 0,0-6 0,6-1 1,0 3 62,0 2 0,0 1 0,0 1 0,2-1-13,4 1 0,-2 1 0,5 3 1,1 1 1,0-2 1,-4 5-1,5-1 1,1 0 9,-2 1 0,5 5 0,-3-4-21,3 0 1,3 6 0,-1-4 9,1 4 1,-1 2 0,1 0 18,-1 0 1,1 0-73,-1 0 0,1 2-14,-1 4 0,-7-2 1,-3 8-19,1 1 0,-6 3 0,4 1 4,-4 1 1,-8-7 0,-2 1 0,-1 0 10,-5-3 1,-1 5 0,-3-6 0,1 0-14,-1-1 0,-1 5 0,-3-4 0,-1-1-57,2 1 0,-1 0 0,1-4 0,-2 2-49,1-2 1,9-2-1,1-2 1,1 1 131,1 5 0,2-4 0,8 6 0</inkml:trace>
  <inkml:trace contextRef="#ctx0" brushRef="#br0" timeOffset="1679">1660 1 7780,'-18'0'-1156,"1"0"1201,-1 0 0,1 0 1,-1 0-13,1 0 0,5 0 1,0 0-1,-1 1-7,-3 5 1,-1-2-1,-1 8 1,1 1 20,-1 3 1,1 3-1,0 5 1,-1 3 6,1 0 1,-1 6-1,1-4 1,-1 4 2,1 2 0,-1 0 1,3 2-1,3 2 26,6 1 1,-1-1 0,1-8 0,2-2-21,2 2 1,2-4 0,0 1 0,0-1-46,0 0 1,2-6 0,2 5 0,3-3-56,3 0 1,2 0 0,5-7 0,1-2-57,-1-3 0,1-1 1,1 3-1,2-3-189,3-2 0,1 4 0,-4-7 0,3-1-57,-3-2 0,4-2 339,-2 0 0,1 0 0,-7 0 0</inkml:trace>
  <inkml:trace contextRef="#ctx0" brushRef="#br0" timeOffset="2091">1799 647 6632,'2'-10'200,"4"4"0,4 4 0,7 0-149,1-4 1,-1 5 0,1-5-23,-1 4 0,0 2 0,3 0 1,1 0-37,3 0 0,-1-6 0,-6 0 0,1 2-19,-1 2 0,1 2 0,-1 0 0,1 0-105,-1 0 0,1 0 0,-1 0-201,0 0 1,1 0-100,-1 0 431,-7 0 0,6 0 0,-7 0 0</inkml:trace>
  <inkml:trace contextRef="#ctx0" brushRef="#br0" timeOffset="2552">1974 472 7457,'0'18'48,"0"-1"1,0 0 0,0 1 0,0-1-5,0 1 1,0-1 0,0 1 0,0-1-49,0 1 1,0 5 0,0 0-1,0-1-54,0-3 1,0-2-1,0 1-167,0-1 0,2-1 1,2-2-49,2-3 1,-1-5 0,-3 4 272,4-3 0,-4-1 0,6-14 0,-8-1 0</inkml:trace>
  <inkml:trace contextRef="#ctx0" brushRef="#br0" timeOffset="3583">2410 140 7123,'18'0'262,"-1"0"-209,1 0 0,-1 0 1,1 0-38,-1 0 1,-1 2 0,-3 2-1,-1 4 1,2 2 0,-1-5 1,1 5-1,-3 0-19,3-1 1,2 3-1,1 6 12,0-1 0,-5 0 1,0 1-1,-1-1-2,-1 1 1,4 1 0,-7 3 0,1 1-12,0-2 0,4-1 1,-5-3-1,1 3-7,0 3 0,0-4 0,-4 4 0,1-3-4,-1-3 0,-2 1 0,-2-1 0,0 1 3,0-1 1,0 1 0,-2 1 0,-2 2 3,-1 3 1,-7-1 0,4-6 0,-2 1 16,-3-1 0,-3 1 1,1-1-1,1-1 27,3-5 1,-1 5 0,-6-4 35,1 3-67,0-5 1,-1 5 0,1-5 0,1 2 5,4-1 1,-3-5 0,3 4 0,-1 0-23,1-1 1,-3-3-70,3 6 0,-2-6-608,3 5-116,-5-7 803,6 4 0,-7-16 0,-1-2 0</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55.537"/>
    </inkml:context>
    <inkml:brush xml:id="br0">
      <inkml:brushProperty name="width" value="0.08571" units="cm"/>
      <inkml:brushProperty name="height" value="0.08571" units="cm"/>
    </inkml:brush>
  </inkml:definitions>
  <inkml:trace contextRef="#ctx0" brushRef="#br0">193 70 6486,'0'-12'11,"0"1"0,0 5 0,2-4 75,3 2 0,-3 1 0,6 3 214,0-2 11,-6 0-33,6 6-192,-8 0 0,0 2 1,0 4-48,0 6 1,0 3 0,-2 3 0,-2-1-58,-2 0 0,0 1 0,6-1 0,0 1 13,0-1 0,0 1 0,0-1 0,0 1 19,0-1 0,0 6 1,0 1-51,0-3 0,0-2 0,0-1-54,0-1 1,0 1-1,0-1-64,0 1 1,0-7 0,0 1-246,0 2 1,0-5-119,0 3 517,0 0 0,-8 5 0,-1 1 0</inkml:trace>
  <inkml:trace contextRef="#ctx0" brushRef="#br0" timeOffset="238">1 541 7879,'17'0'-517,"0"0"1,-5 0 0,0 0 642,1 0 1,3 6-1,1 2-100,1 2 1,-1-4-1,1 3-19,-1-1 0,1 4-17,-1-6 1,-5 5 9,-1-5 0,1 0 0,6-6 0</inkml:trace>
  <inkml:trace contextRef="#ctx0" brushRef="#br0" timeOffset="431">315 472 6814,'0'17'-42,"0"1"0,-2-3 1,-2-1-9,-2-3 1,0 1-1,6 5 1,-1 1-206,-5-1 0,4 1 255,-4-1 0,-4 9 0,1 1 0</inkml:trace>
  <inkml:trace contextRef="#ctx0" brushRef="#br0" timeOffset="1213">542 1013 7444,'-10'0'-1020,"1"0"1220,3 0 0,2 0 95,-8 0-213,8-8 1,-2 1 2,12-5 1,4-2 0,7 8-25,1 3 0,-6-1 0,-1 0 0,3-2-22,1 2 1,3 2-72,-1 2 0,1 0 0,-3 2-31,-3 4 0,-2-4 1,-7 6-51,3-1 0,0 3 1,-8 8-9,-4-1 0,2-5 1,-7-3 101,-3-1 1,5 4 0,-3-6 0,0-1-24,3 3 24,-7-6-38,14 6 48,-13 0 1,15-6 0,0 3 47,9-3 1,7-2-1,1 0 1,1 0 43,-1 0 1,1 0-1,-1 0-21,1 0 0,-1 0 0,1 0-35,-1 0 0,-5 6 0,-3 2-12,-1 2 1,0-5 5,-2 7 0,-4 0 12,3 5 1,-8 1-1,-5-3-15,-2-3 0,-2 1 1,-5-5-2,0 2 1,-1-4-1,1 3-61,-1-1 1,1-2-1,-1-6 1,1 0-17,-1 0 1,7 6 0,-1 0-1,-2-2-98,-1-3 0,3-1 1,1 0-378,-3 0 227,6 0 307,0 0 0,16-7 0,2-3 0</inkml:trace>
  <inkml:trace contextRef="#ctx0" brushRef="#br0" timeOffset="1559">1118 1013 7288,'-17'0'116,"5"6"1,1 0 0,-1-1-53,2 3 0,-5 0 1,5 6-1,-2-3 16,1 3 1,-1 1 0,-5 5 0,-1 1-112,1 2 1,-1 6-1,1-5 1,-1-1 40,1 2 1,-1 1 0,1 5 0,-1-4-62,1-2 0,-1 0 1,3-3-1,1 1 0,3-2 0,-1 4 0,-5-1 1,1-3-69,4-2 0,-3-7 0,5 0 1,0 1-181,5 3 0,-3-5 0,0 1 16,-2 2 0,7-5 283,-3 3 0,4-8 0,2 4 0,0-8 0</inkml:trace>
  <inkml:trace contextRef="#ctx0" brushRef="#br0" timeOffset="2154">1013 1502 6667,'-7'10'295,"5"-1"0,-6-5-220,0 2 0,4 8-55,-7-3 0,7-1 0,-4 0 1,2-1-17,0 1 1,1-4 11,5 6 1,0-7 0,0 7 1,2-8 0,3 2 9,7-4 0,-2-2 1,1 0-1,3 0 0,1 0 1,3 0-1,-1 0 1,1 0-1,-1 0 0,1 0 1,-1 0-1,1 2 76,-1 4 1,-5-5 0,-2 7-123,-3 0 0,1-6 0,-4 6 16,2-1 1,2 1 0,-5 6-8,3-3 0,0 1 1,-6 6 2,0-1 1,0-5-1,-2-1 7,-4 3 0,2 1-7,-7 3 1,5-7-1,-6-1 1,-1 0 4,-3 0 0,-1-1 0,-1 3 3,1-6 0,-1 2 1,1-3-23,-1-1 1,1-2-46,-1-2 1,1 0-25,0 0 1,7-2-137,4-4 27,4 4 0,2-7 0,2 5-175,4-2 1,-2-2 373,7 2 0,1 5 0,5-15 0,1 6 0</inkml:trace>
  <inkml:trace contextRef="#ctx0" brushRef="#br0" timeOffset="2510">1013 1485 7101,'8'-10'166,"4"4"0,-2 4 0,1 2-95,3 0 1,-4-2-1,1-2 1,3-2 34,1 3 1,3 1 0,-1 2-55,1 0 1,-1 0 0,1 0 0,-1 0-419,1 0 1,-7 0 0,1 0-400,1 0 765,3 0 0,-6 0 0,-3 0 0</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59.846"/>
    </inkml:context>
    <inkml:brush xml:id="br0">
      <inkml:brushProperty name="width" value="0.08571" units="cm"/>
      <inkml:brushProperty name="height" value="0.08571" units="cm"/>
    </inkml:brush>
  </inkml:definitions>
  <inkml:trace contextRef="#ctx0" brushRef="#br0">1 1 6834,'17'0'69,"-5"0"1,0 0-1,1 0-40,3 0 0,1 0 0,1 0-14,-1 0 0,1 0 0,-1 0 0,1 0-360,-1 0 1,-5 0 0,-1 0-73,3 0 417,-6 0 0,-1 0 0,-7 0 0</inkml:trace>
  <inkml:trace contextRef="#ctx0" brushRef="#br0" timeOffset="446">71 263 7744,'0'9'-843,"0"-1"974,0-8 1,2 0 31,4 0 0,3 0-101,9 0 1,-3-2 0,-1-2 0,-3-1-30,3 1 0,2 2 1,1 2-65,1 0 1,-1 0-1,0 0-28,1 0 1,-1 0 0,1 0 16,-1 0 1,-5 0-261,0 0-222,-1 0 1,-1 2 523,-4 4 0,-4 3 0,-2 9 0</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02.333"/>
    </inkml:context>
    <inkml:brush xml:id="br0">
      <inkml:brushProperty name="width" value="0.08571" units="cm"/>
      <inkml:brushProperty name="height" value="0.08571" units="cm"/>
    </inkml:brush>
  </inkml:definitions>
  <inkml:trace contextRef="#ctx0" brushRef="#br0">350 140 7893,'10'-11'-1394,"-5"-1"1460,-3 8 17,-2-3 0,-2 7-15,-3 0 1,1 0 0,-8 0-35,-1 0 1,3 0 0,-2 0 0,-1 0-26,-3 0 0,-1 0 0,-1 1-2,1 5 1,-1-2 0,-1 6 0,-1 0-8,3-1 0,-10 3 0,9 5 10,-1 1 0,-1-1 0,5 1 1,1-1 9,3 1 1,5-1-1,-4 1 1,2-1-2,5 1 0,1-1 1,2 0-1,0 1-9,0-1 0,5-5 0,3 0 0,2-1-11,3-1 0,3 6 0,1-7 11,1 1 1,5-2-1,1-8 1,-3 0-18,-2 0 0,1 0 0,1 0 0,2 0-9,-1 0 0,-3 0 0,-1-2 0,-1-2 14,0-2 1,-5-6-1,-2 5 1,-1-3-4,1-4 1,-4 5-1,4-3 14,-3-2 0,-1-1 1,-6-3 7,0 1 1,-2 5-13,-3 1 1,-5 7 0,-8-2-52,1 4 1,-1 2 0,-1 0 0,-2 0-34,-3 0 1,1 0 0,6 2 0,-1 2-136,1 2 1,-1 5 0,1-3-159,-1 2 372,1 1 0,7 7 0,2-1 0</inkml:trace>
  <inkml:trace contextRef="#ctx0" brushRef="#br0" timeOffset="223">647 280 7808,'10'0'-106,"-3"0"-570,-7 0 373,0 8 0,0-4 303,0 7 0,0-7 0,0 4 0</inkml:trace>
  <inkml:trace contextRef="#ctx0" brushRef="#br0" timeOffset="793">1258 123 6427,'-12'0'212,"1"0"0,-1 0 0,-3 2-175,3 4 1,-2-2 0,7 5 0,-1 1 20,0 0 0,-5 1 0,3 7-8,0-1 0,2 1 0,8-1-9,0 1 1,0-1-28,0 1 0,2-1 0,4-1 7,6-5 1,-3-3 0,3-8 0,2 2-10,1 4 1,5-4 0,1 4 0,2-5-13,-1-1 0,-3-1 1,-2-3-1,1-2-17,-1 2 0,1-4 1,-1 0-1,1 1 18,-1-1 0,1-6 0,-1 3 12,1-5 1,-9-1-1,-1-1-2,0 1 1,-6-1-1,4 1 1,-4-1-8,-2 1 0,-2 1 1,-4 3-1,-4 1-75,0-1 0,-5 3 0,3 0 38,-3 2 0,-3 3 0,1 5-132,-1 0 1,1 2 0,-1 1 0,1 5 41,-1 2 1,3-4 0,1 3 0,5 1 122,1 0 0,-6 1 0,5 7 0</inkml:trace>
  <inkml:trace contextRef="#ctx0" brushRef="#br0" timeOffset="1526">1730 53 7266,'11'0'-47,"1"0"0,0-6 1,5 0 142,0 3 1,1-5-1,-1 2 1,1 2-26,-1 2 0,1-4 1,-1 1-1,1 1 6,-1 2 0,1 2 0,-1 0-81,1 0 1,-1 0-1,0 0-48,1 0 1,-1 0-1,-1 2-10,-4 4 1,1-3-1,-7 9-55,-2 2 1,-2-5 0,-4 3 53,-4 2 0,2-5 1,-7 3-1,-3 0-13,-2-3 0,-1 5 0,-1-6 23,1 1 1,0 1-1,-1 4 27,1-3 0,1-5 0,4 6 64,5-8 1,9 3 0,3-7 16,7 0 0,4 0 0,1 0 1,1 0-20,-1 0 0,0 0 0,1 0 85,-1 0 0,1 0 0,-1 0-105,1 0 0,-7 0 0,-1 2 0,0 2-4,0 2 0,-7 8-27,3-3 0,-4 5 0,-2 1-58,0 1 1,-2-1 0,-2 1 63,-1-1 1,-3-5 0,2-3-1,-4 1 48,1 0 1,-7-6 0,6 3 0,-1-1 0,-1 0 0,0 0 0,-3-4 0,1 2 12,3 2 1,-1-1-1,-5-5 18,-1 0 1,1 0-213,-1 0 1,1 0-92,-1 0 1,7 0 0,-1 0 232,-2 0 0,-1 0 0,-3 0 0</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06.005"/>
    </inkml:context>
    <inkml:brush xml:id="br0">
      <inkml:brushProperty name="width" value="0.08571" units="cm"/>
      <inkml:brushProperty name="height" value="0.08571" units="cm"/>
    </inkml:brush>
  </inkml:definitions>
  <inkml:trace contextRef="#ctx0" brushRef="#br0">18 751 6462,'12'0'184,"0"0"1,-6 0-93,5 0 1,1 6-63,5 0 0,1 5 0,-1-3-25,1 2 1,-1 0-1,1 3 1,-1-1-19,1 1 1,-1-5-1,0 0 1,1-2-42,-1-1 0,1 7 1,-1-4-159,1 2 1,-1-7-23,1 3 0,-1 2 234,1-2 0,-9 0 0,-1-6 0</inkml:trace>
  <inkml:trace contextRef="#ctx0" brushRef="#br0" timeOffset="388">245 699 6612,'0'-10'144,"0"2"0,-7 8-37,-5 0 1,2 8 0,1 4-60,1 3 1,-4-3 0,4-1 0,-1 3-45,-5 2 0,5 1 1,-3 0-1,0 1 3,3-1 0,-5 1 1,6-3-1,0-1-68,1-2 0,-5-1 0,4 7-162,-1-1 1,-1 1-1,-2-1-89,6 1 1,2-7 311,-1 1 0,3-8 0,-6 3 0</inkml:trace>
  <inkml:trace contextRef="#ctx0" brushRef="#br0" timeOffset="863">822 611 7809,'9'-7'-859,"-1"5"969,-8-6 0,0 10 1,0 4-6,0 5 1,0-1 0,0 2-57,0 1 0,2 3 0,2 1 0,2 1-31,-2-1 1,-2 1-1,-2-1 1,0 1-78,0-1 0,0 0 0,2 1-65,3-1 1,-3 1-188,4-1 0,-2 1-417,2-1 728,-4-7 0,6 5 0,-8-5 0</inkml:trace>
  <inkml:trace contextRef="#ctx0" brushRef="#br0" timeOffset="1430">1241 664 6766,'-12'2'174,"3"4"-124,1 5 1,-4-1 0,6 1 0,1 1-8,-3-2 0,6 5 0,-4-3 0,4 4 1,2 1 0,0 0 1,0 1-28,0-1 1,2 1-1,4-3 1,4-1 2,-1-2 1,7-9 0,-5 5-22,5 0 0,1-6 1,1 4-1,-1-4 7,1-2 1,-1 0 0,1 0-15,-1 0 0,1-6 1,-3-2-1,-1 0-25,-3 1 0,1-7 29,6 2 1,-9 3 0,-1-3 0,-2-2 1,0-1 1,-1-3 0,-5 1 0,0 0 2,0-1 0,0 6 0,0 1 0,-2-1 1,-3 2 1,1-3 0,-6 5 0,0 0-40,1 1 1,-3 1 0,-5 6 0,-3 0-110,-3 0 1,3 0 0,-3 0 0,4 0 42,1 0 0,-1 0 0,0 2 103,1 4 0,-11 3 0,10 9 0</inkml:trace>
  <inkml:trace contextRef="#ctx0" brushRef="#br0" timeOffset="1827">996 262 6629,'0'-10'217,"2"3"1,4 7-240,6 0 0,3 0 1,3 0-1,-1 0-13,1 0 1,1 0-1,3 0 1,1 0-60,-2 0 0,4 0 0,-1 0 1,-1 0-286,2 0 379,-5 0 0,13-8 0,-6-2 0</inkml:trace>
  <inkml:trace contextRef="#ctx0" brushRef="#br0" timeOffset="2308">1660 18 7891,'10'0'-1041,"-2"0"1079,-8 0 0,1 0 0,5 0 1,6 0-1,3-2 0,3-2 1,-1-2-1,1 2 0,-1 2-24,1 2 1,-7 0-1,1 0 1,2 0-12,1 0 0,-3 0 1,-1 0-13,3 0 0,2 0-5,1 0 1,1 0 18,-1 0-2,-7 0 0,-1 6 1,-5 2 42,2 1 1,0 3 0,-6 5-28,0 1 0,-2-1 1,-2 3-1,-2 1-7,2 2 1,2 1 0,2-5 0,0 2-14,0 3 0,0 1 0,0-4 0,0 3-71,0-3 1,0-2-1,0-1 1,0-1-54,0 1 1,0-7 0,0 1-133,0 2 0,0-5-159,0 3 416,0-8 0,0 11 0,0-5 0</inkml:trace>
  <inkml:trace contextRef="#ctx0" brushRef="#br0" timeOffset="2537">1747 314 7891,'10'0'-634,"6"0"555,-5 0 0,5 0 0,1 0 0,1 0 141,-1 0 1,1 0-1,-1 0 1,1 0-51,-1 0 1,6 0 0,1 0 0,-3 0-13,-2 0 0,7 0 0,1 0 0</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0.031"/>
    </inkml:context>
    <inkml:brush xml:id="br0">
      <inkml:brushProperty name="width" value="0.08571" units="cm"/>
      <inkml:brushProperty name="height" value="0.08571" units="cm"/>
    </inkml:brush>
  </inkml:definitions>
  <inkml:trace contextRef="#ctx0" brushRef="#br0">35 384 6490,'0'-9'817,"0"1"-672,0 8 0,-6 2-93,1 4 1,-1 3 0,6 9-36,0-1 1,0 1 0,0-1 0,2 1-39,4-1 1,-5 7 0,5-1-1,-2-2-25,2-1 0,-4 3 1,4 0-1,-4-2 1,-2-1 1,6-3 0,-1 1-25,-1-1 0,-2 1 0,-2-1-4,0 1 1,-2-3 0,-2-1-1,-1-3 1,-3-7 12,2 2 0,2-4 40,-8-2 1,9-2 0,-5-2-1,0-2 0,6-7 0,-4 1 26,4-3 0,2-3 1,0 1-1,0-1-2,0 1 1,0-1-1,0 1 1,0-1-3,0 1 0,0-1 0,0 1 15,0 0 0,0-1 1,0 1-1,2 1 36,4 4 1,-2-3 0,8 3-9,1-3 0,-3-1 1,2 3-1,1 3-11,3 2 1,1-3-1,1 3 1,-1 0-14,0 0 1,1 1 0,-1 3 12,1-2 0,-1 0 1,1 6-39,-1 0 0,1 0 0,-1 0-4,1 0 0,-7 2 1,-1 4 7,-2 5 1,3-1 0,-5 2-12,-2 1 0,-2 3 1,-2 1 51,0 1 1,0-7-1,0 1 1,-2 0-4,-4-3 0,2 5 1,-7-6-1,-3 0-38,-1-1 1,-3 5-1,1-6 1,-1 0-123,1 1 1,-1-5 0,1 6 0,-1-2-17,1 0 0,-1-1 0,1-5-187,0 0 0,5 0 325,0 0 0,8 0 0,-3-7 0,7-3 0</inkml:trace>
  <inkml:trace contextRef="#ctx0" brushRef="#br0" timeOffset="483">1118 88 7878,'10'-2'-624,"-4"-4"313,-5 4 518,-1-6-94,0 8 0,-7 0-52,-5 0 0,-3 6 1,-3 2-1,1-1-51,-1 1 1,1 6 0,-1-3-1,1 7 16,-1 5 0,-1-1 1,-2 7-1,-3 2 1,3 2 0,2 2 1,1 0-1,1-1-4,-1 1 0,6 0 0,3 0 0,-1 0-4,0 0 0,6 0 1,-1 0-1,3-2 14,2-4 0,0 4 0,0-4 0,0 2-6,0-2 0,2 2 0,2-5 0,3-1 1,3 0 0,2-2 0,5-5 1,1-1-9,-1 1 0,6-1 0,1 1 0,-3-3-39,-2-3 1,5 1 0,1-7 0,0-2-133,0-2 1,1 4 0,-5 0 0,4-2-528,2-3 678,-5-1 0,11 0 0,-6 0 0</inkml:trace>
  <inkml:trace contextRef="#ctx0" brushRef="#br0" timeOffset="1275">1659 681 6087,'-9'0'-53,"-1"0"127,4 0 84,4 0-45,-6 0 1,7 0 107,-5 0-129,4 0 0,-4 0 0,12 0 0,-2 0-29,7 0 1,1 0 0,5 0-18,1 0 1,-1 0 0,1 0-13,-1 0 0,1 0 0,-1 0 0,1 0-37,-1 0 0,6 0 1,1 0-1,-3-2 7,-2-3 0,-1 3 0,-1-4-66,1 4 1,-7 2-1,1 0-293,2 0 0,-5 0 109,3 0 1,-6 0 245,6 0 0,-9 0 0,5 0 0,-8 0 0</inkml:trace>
  <inkml:trace contextRef="#ctx0" brushRef="#br0" timeOffset="1726">2847 140 7072,'-8'10'153,"4"5"0,-7-3-135,-3 3 1,-1 9 0,-1-1 0,2 0-2,3 2 0,1 1 0,-3 5 0,1-2-31,-2 2 1,5 2-1,-3 2 1,0 0 6,3 0 0,-7 0 0,4-1 0,-1-1 3,1-3 0,-1 1 0,5-6 0,0 0-49,0 0 1,-3 4 0,3-5 0,0-3-76,0-2 1,3-1-1,5-1-251,0 1 0,0-7 379,0 1 0,0-8 0,0 4 0</inkml:trace>
  <inkml:trace contextRef="#ctx0" brushRef="#br0" timeOffset="2126">3249 489 7420,'11'0'138,"1"0"1,-6 6 0,5 2-77,3 2 1,2-1 0,1 5 0,-1-3-10,-5 3 0,7 0 1,-3-1-1,6-1 9,1 1 0,-3 1 0,-1 0 0,1-5-269,4-1 1,-3 4-1,3-5 1,-4 1-119,-1 0 0,5-2 1,1-4-48,-3 4 0,-2-4 372,-1 3 0,-1-3 0,1-2 0</inkml:trace>
  <inkml:trace contextRef="#ctx0" brushRef="#br0" timeOffset="2471">3563 402 6653,'-12'0'74,"3"2"0,-1 4-3,0 5 0,1-1 1,-5 2-1,2 1-4,-1 3 1,-1 7 0,1 0 0,1 1-36,-2 1 0,5-4 0,-3 6 0,-2-1-32,-1-5 1,3 0 0,3 1-1,-1 1-128,0-2 1,4-1 0,-3-3-166,1 1 0,0-1-293,2 1 586,4-9 0,2-1 0,10-8 0</inkml:trace>
  <inkml:trace contextRef="#ctx0" brushRef="#br0" timeOffset="2966">3720 0 7460,'18'0'-442,"-1"0"0,1 0 0,-1 0 464,1 0 1,-1 0-1,0 0 0,1 2 153,-1 4 1,1-4 0,-1 4 0,1-2-78,-1 1 1,1-1 0,-1 6 0,1 0-26,-1-1 1,1 1 0,-1 6 0,0-1-20,1 5 1,3 1 0,-1-4 0,-5 3-15,1 3 1,-3-2 0,1 9 0,-4-1 5,-3-2 1,5 6 0,-6-4 0,-2 2-27,-2-2 1,-2 4 0,0-4-1,-2 2-49,-4-2 1,2 2-1,-8-5 1,-1-1-88,-3 0 1,5-2 0,-3-3-1,-3 1 78,-5 2 38,-1 1 0,-2-7 0,-2 1 0</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3.932"/>
    </inkml:context>
    <inkml:brush xml:id="br0">
      <inkml:brushProperty name="width" value="0.08571" units="cm"/>
      <inkml:brushProperty name="height" value="0.08571" units="cm"/>
    </inkml:brush>
  </inkml:definitions>
  <inkml:trace contextRef="#ctx0" brushRef="#br0">36 1 7439,'-12'0'-1317,"0"0"1628,9 0 22,-5 0-87,8 0-220,0 0 0,8 0-39,3 0 0,-1 0 0,2 0-32,1 0 1,3 0 0,1 0-173,1 0 1,-1 0 0,1 0-199,-1 0 415,-7 0 0,13 0 0,-4 0 0</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4.159"/>
    </inkml:context>
    <inkml:brush xml:id="br0">
      <inkml:brushProperty name="width" value="0.08571" units="cm"/>
      <inkml:brushProperty name="height" value="0.08571" units="cm"/>
    </inkml:brush>
  </inkml:definitions>
  <inkml:trace contextRef="#ctx0" brushRef="#br0">0 1 7886,'0'9'-648,"2"1"517,4-4 1,4-4 0,7 4 149,0-5 1,-5-1-1,0 0 1,1 0-158,3 0 1,1 0 0,1 0 137,-1 0 0,1-7 0,-1-3 0</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4.922"/>
    </inkml:context>
    <inkml:brush xml:id="br0">
      <inkml:brushProperty name="width" value="0.08571" units="cm"/>
      <inkml:brushProperty name="height" value="0.08571" units="cm"/>
    </inkml:brush>
  </inkml:definitions>
  <inkml:trace contextRef="#ctx0" brushRef="#br0">315 0 6259,'-17'0'96,"-1"0"0,7 0-30,-1 0 0,0 0 0,-5 0 0,-1 0 44,1 0 0,0 0 0,-1 2-16,1 4 1,-1-2 0,3 8 0,1 1-38,2 3 0,1 1 0,-5 1 0,3-1-52,1 1 1,8 1-1,-4 2 1,3 3-13,-1-3 1,0 4 0,6-1 0,2-3-56,4-2 1,1 5 0,9-1 0,-1-4-115,5-5 1,3 1 0,-1-3 0,3 2-68,2-3 0,4 3 1,8-8 242,2-2 0,-1-2 0,-5-2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8.237"/>
    </inkml:context>
    <inkml:brush xml:id="br0">
      <inkml:brushProperty name="width" value="0.08571" units="cm"/>
      <inkml:brushProperty name="height" value="0.08571" units="cm"/>
    </inkml:brush>
  </inkml:definitions>
  <inkml:trace contextRef="#ctx0" brushRef="#br0">0 105 7730,'8'-18'-140,"-4"3"1,6 1-1,0 5 204,-1 1 0,-3 0 0,6 4 49,1-2 0,1-1 1,-1 3-1,-1-2-27,2 2 1,-5 2-1,3 2-40,2 0 1,1 0 0,3 0-66,-1 0 1,-1 2 0,-3 2 0,-1 2-21,1-2 1,-3 3 0,2 1 31,1 2 0,-3-1 0,0 5-69,-3-2 0,-1-1 1,-6 7 41,0-1 1,0-5 0,-2-2 0,-3-1-37,-7 1 0,-2-4 0,1 4 1,1-1-31,-1 1 1,-5-6 0,-1 4 0,-1-3-131,5 1 0,1 0-132,-3-6 362,7 0 0,2-15 0,8-5 0</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5.301"/>
    </inkml:context>
    <inkml:brush xml:id="br0">
      <inkml:brushProperty name="width" value="0.08571" units="cm"/>
      <inkml:brushProperty name="height" value="0.08571" units="cm"/>
    </inkml:brush>
  </inkml:definitions>
  <inkml:trace contextRef="#ctx0" brushRef="#br0">1 0 6793,'17'0'0,"1"0"0,-1 0 65,0 0 0,1 0 0,-1 0 0,1 0 115,-1 0 1,1 6-1,-1 2-133,1 1 1,5-3-1,0 6 1,-1 1-1,-3 3-26,-1 1 1,-1 7-1,0 1 1,-1 0-113,-4 0 0,1 4 0,-7-3 0,-2-1-12,-2 0 0,-2 4 0,0-5 1,0-1-281,0 2 1,-8-6 382,-4 5 0,-11 3 0,-4 0 0</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5.760"/>
    </inkml:context>
    <inkml:brush xml:id="br0">
      <inkml:brushProperty name="width" value="0.08571" units="cm"/>
      <inkml:brushProperty name="height" value="0.08571" units="cm"/>
    </inkml:brush>
  </inkml:definitions>
  <inkml:trace contextRef="#ctx0" brushRef="#br0">280 53 7510,'-12'-6'0,"1"-1"-99,-3-3 1,4 6 0,-1-2 0,-1 2 0,0 1 249,1-3 1,-1 0 0,-5 6-130,-1 0 0,6 0 0,1 0 0,-1 2-37,2 4 1,-5 3-1,5 9 1,-1-1 24,-1 1 0,6 7 0,-4 2 0,1 2-52,-1 0 1,6 0-1,-2 6 1,4 0-52,2 0 0,6-2 0,2-2 0,4-4-5,7-1 0,0 3 0,11-6 0,1-2-27,2-1 1,9-3-1,5-1-23,3-5 148,10 5 0,3-14 0,6 6 0</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6.076"/>
    </inkml:context>
    <inkml:brush xml:id="br0">
      <inkml:brushProperty name="width" value="0.08571" units="cm"/>
      <inkml:brushProperty name="height" value="0.08571" units="cm"/>
    </inkml:brush>
  </inkml:definitions>
  <inkml:trace contextRef="#ctx0" brushRef="#br0">0 0 7808,'18'0'-97,"-1"0"92,1 0 1,5 0-1,0 0 1,-2 0 172,-1 0 1,-1 6-1,3 2 1,1-1-265,-2 1 0,-1 6 0,-1-5 0,2 3 30,3 0 1,-3-1-1,-7 9 1,-3 1-56,3 2 0,-6 7 0,-3-7 0,-3 0-82,-2 2 1,-2 1 0,-5 3-1,-9-4 203,-5 0 0,-10-5 0,4 5 0</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6.993"/>
    </inkml:context>
    <inkml:brush xml:id="br0">
      <inkml:brushProperty name="width" value="0.08571" units="cm"/>
      <inkml:brushProperty name="height" value="0.08571" units="cm"/>
    </inkml:brush>
  </inkml:definitions>
  <inkml:trace contextRef="#ctx0" brushRef="#br0">210 0 7550,'-12'0'-168,"1"0"1,1 2 0,-4 2-1,3 4 235,-3 2 1,-1-5 0,-1 7-1,2 2-32,3 1 0,-1 8 0,-3 1 0,1-1-34,2 2 1,7-3-1,-5 5 1,2 0-35,4 0 0,2-4 1,2 5-1,0-1-89,0 0 0,8-6 0,4 3 1,5-3 9,6 2 1,5-5 0,7 1-1,-1-7 112,1-5 0,8 7 0,2-4 0</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7.377"/>
    </inkml:context>
    <inkml:brush xml:id="br0">
      <inkml:brushProperty name="width" value="0.08571" units="cm"/>
      <inkml:brushProperty name="height" value="0.08571" units="cm"/>
    </inkml:brush>
  </inkml:definitions>
  <inkml:trace contextRef="#ctx0" brushRef="#br0">1 0 7866,'11'0'-82,"1"0"12,2 0 1,1 0 0,3 0 0,-1 0-1,1 0 98,-1 0 0,6 2 0,1 2 0,-3 4 55,-2 2 1,1-1 0,1 7 0,2-1-93,-1 5 0,-3 1 0,-1-2 0,-3 3-78,-3 1 1,1 6 0,-7-4 0,-2 1-39,-2-1 0,-2 4 0,0-4 0,-2 0-50,-4 1 0,-3-3 0,-9-4 0,-1 3 175,-5 1 0,-3 0 0,-8-5 0</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7.810"/>
    </inkml:context>
    <inkml:brush xml:id="br0">
      <inkml:brushProperty name="width" value="0.08571" units="cm"/>
      <inkml:brushProperty name="height" value="0.08571" units="cm"/>
    </inkml:brush>
  </inkml:definitions>
  <inkml:trace contextRef="#ctx0" brushRef="#br0">245 0 7634,'-17'0'-364,"-1"0"1,1 0-1,-1 2 1,1 4 427,-1 6 1,1-3 0,-1 5 0,1 3 45,-1 5 0,1 3 0,-1-2 0,3 6-95,3 4 1,5 2 0,7 0 0,0 0-76,0 0 66,0 0-64,7 0 0,3-2 17,7-4 0,7 2 0,3-6 10,6 2-4,-2-5 1,14 3-1,-5-10 1,7-1 34,3-2 0,11-1 0,1 7 0</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8.232"/>
    </inkml:context>
    <inkml:brush xml:id="br0">
      <inkml:brushProperty name="width" value="0.08571" units="cm"/>
      <inkml:brushProperty name="height" value="0.08571" units="cm"/>
    </inkml:brush>
  </inkml:definitions>
  <inkml:trace contextRef="#ctx0" brushRef="#br0">0 1 7809,'12'0'-264,"0"0"-56,1 0 0,3 0 0,1 0 1,1 0 337,-1 0 1,7 0 0,-1 0 0,-2 0 226,-1 0 0,-3 6 1,-1 1-1,-3 3-185,-1 4 1,-3 1 0,5 3 0,-4-1-52,-2 1 0,3 5 0,-3 2 0,0 2-64,-1 4 1,-1 0 0,-6 0 0,0-1-65,0 1 0,-2-4 1,-2 0-1,-3-2-47,-3-3 0,-2-3 0,-5-2 0,-1 1 166,1-1 0,-1 1 0,-7-8 0,-2-3 0</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8.598"/>
    </inkml:context>
    <inkml:brush xml:id="br0">
      <inkml:brushProperty name="width" value="0.08571" units="cm"/>
      <inkml:brushProperty name="height" value="0.08571" units="cm"/>
    </inkml:brush>
  </inkml:definitions>
  <inkml:trace contextRef="#ctx0" brushRef="#br0">296 0 7830,'-18'0'-163,"1"0"1,5 6 73,0 0 1,1 7-1,-9-3 1,-1 4-1,-2 1 1,0 5 164,-3-1 0,7 6 0,-2 1 1,5-1-34,4 0 1,3 6 0,-3-4 0,4 2-37,1 0 1,5-7 0,-4 3-1,6-2-83,6 1 0,-3-1 0,9-6 1,2 1-92,1-1 0,8-5 0,3 0 1,-1-1-412,0-1 578,14-2 0,-10-1 0,14 3 0</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8.869"/>
    </inkml:context>
    <inkml:brush xml:id="br0">
      <inkml:brushProperty name="width" value="0.08571" units="cm"/>
      <inkml:brushProperty name="height" value="0.08571" units="cm"/>
    </inkml:brush>
  </inkml:definitions>
  <inkml:trace contextRef="#ctx0" brushRef="#br0">0 1 7830,'28'5'-194,"-5"1"1,-4 0 0,1-4-1,1 2 1,4 4 0,0 1 271,1 5 1,-1 1 0,-4 3-1,2-1 6,-1 1 1,-3 5 0,-1 2 0,-3 1-69,-3-1 0,1 6 0,-5-2 0,0 2 0,0-2 1,-2 2 0,-8-6 0,-4 1-309,-6-1 1,-5 4 291,-7-6 0,-3 8 0,-8-4 0</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9.993"/>
    </inkml:context>
    <inkml:brush xml:id="br0">
      <inkml:brushProperty name="width" value="0.08571" units="cm"/>
      <inkml:brushProperty name="height" value="0.08571" units="cm"/>
    </inkml:brush>
  </inkml:definitions>
  <inkml:trace contextRef="#ctx0" brushRef="#br0">71 88 7664,'0'11'-881,"0"1"931,0 2 1,0 1 0,0 3-1,0 1-51,0 4 0,2-1 0,1 5 0,3-2-21,-2-4 1,4 5 0,-2-3 0,-2-2 13,-2-1 1,-1-3-1,3 1 1,2-1 21,-2 1 1,-2-7-13,-2 1 0,-8-8-58,-3 2 1,1-4 0,-2-4 0,1-4 37,1-6 1,0 2 0,6-1 0,-2-3-41,3-1 1,-5-5 0,2-1 0,2-2 22,2 1 0,-4-3 1,1 0-1,1 0 42,2-1 1,2 1 0,0 4 0,0-2-19,0 1 0,6 3 0,1 1 0,3 3 71,4 3 0,1-3 0,3 5 0,-1-2 11,1 1 1,5 5 0,0-4 0,0 2-48,3 4 0,-7 3 0,6 1-78,0 0 68,-5 0 0,5 0 0,-7 0 0,-1 0-6,0 0 1,1 1-1,-1 3 1,-1 4-43,-4 2 0,1-4 0,-7 5 22,-2 3 1,-2 1-1,-4 3 1,-4-3-40,-6-3 1,-3 4 0,-5-5 0,-1 5-29,-2 1 0,-8-1 0,2-3 0,-2-3 5,2-2 1,-3 3 0,11-3 0,4 0 73,3 0 0,2-3 0,-5-5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8.637"/>
    </inkml:context>
    <inkml:brush xml:id="br0">
      <inkml:brushProperty name="width" value="0.08571" units="cm"/>
      <inkml:brushProperty name="height" value="0.08571" units="cm"/>
    </inkml:brush>
  </inkml:definitions>
  <inkml:trace contextRef="#ctx0" brushRef="#br0">192 1 7365,'-17'0'161,"0"0"0,5 0 0,0 0-93,-1 0 1,-3 2-1,-1 3-79,-1 7 1,9-2-1,1 1 1,2 3 44,0 1 1,-6 3 0,7 1-1,1 3-30,2 1 1,-4 0 0,0-5 0,2-1-45,2 1 1,2 7-124,0 4 1,0-4-1,0-2 1,2-5-76,4-6 0,-2 1 0,8-7 0,-1 0 238,-1 2 0,13-7 0,-3 7 0</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0.340"/>
    </inkml:context>
    <inkml:brush xml:id="br0">
      <inkml:brushProperty name="width" value="0.08571" units="cm"/>
      <inkml:brushProperty name="height" value="0.08571" units="cm"/>
    </inkml:brush>
  </inkml:definitions>
  <inkml:trace contextRef="#ctx0" brushRef="#br0">332 0 7783,'-17'0'0,"-1"0"-71,1 0 1,-1 2 0,1 2 0,0 4 183,-1 2 1,1 3-1,-3 9 1,-1 3-165,-2 2 0,-1-4 1,7 6-1,-1 2 59,1 2 0,5 0 0,3-2 1,1-1-20,4 1 0,-4 0 1,2 0-1,2-4-107,2-2 0,8 0 0,2-3 0,2 1 6,3-2 1,3-1 0,1-5 0,1-1-135,-1-3 0,1-5 0,1 4 246,4-2 0,5-2 0,7-6 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0.686"/>
    </inkml:context>
    <inkml:brush xml:id="br0">
      <inkml:brushProperty name="width" value="0.08571" units="cm"/>
      <inkml:brushProperty name="height" value="0.08571" units="cm"/>
    </inkml:brush>
  </inkml:definitions>
  <inkml:trace contextRef="#ctx0" brushRef="#br0">1 0 7333,'17'0'142,"1"0"-90,-1 0 1,1 0 0,-1 0-1,0 0-77,1 0 0,-1 0 1,1 0-1,-1 0-429,1 0 0,1 0 121,4 0 1,-3 0 332,3 0 0,-3 0 0,-3 0 0</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0.965"/>
    </inkml:context>
    <inkml:brush xml:id="br0">
      <inkml:brushProperty name="width" value="0.08571" units="cm"/>
      <inkml:brushProperty name="height" value="0.08571" units="cm"/>
    </inkml:brush>
  </inkml:definitions>
  <inkml:trace contextRef="#ctx0" brushRef="#br0">0 1 6919,'0'11'324,"0"1"1,2 0-262,4-3 1,-4 9 0,4-3 0,-4 7-120,-2-1 1,0-2 0,0-1 0,0-1-59,0 1 0,0-1 0,0 1 1,0-1 11,0 1 0,0-7 0,0 1-680,0 2 782,0-7 0,0 9 0,0-6 0</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1.226"/>
    </inkml:context>
    <inkml:brush xml:id="br0">
      <inkml:brushProperty name="width" value="0.08571" units="cm"/>
      <inkml:brushProperty name="height" value="0.08571" units="cm"/>
    </inkml:brush>
  </inkml:definitions>
  <inkml:trace contextRef="#ctx0" brushRef="#br0">1 1 7609,'17'0'-231,"1"0"1,-1 0 0,-1 1 322,-5 5 1,5-2-1,-5 8 1,7 1 212,5 3 0,-3 1 0,3 3 1,-4 1-236,-1 2 0,1 8 1,1-1-1,-1 3-143,-4 1 0,-3 1 0,0 0 0,-6 0-134,-5 0 289,-1 0-42,-7 0 1,-3-2-442,-7-4 0,-3 4 1,-1-6-1,-4 0 401,-3-3 0,-1 3 0,-6 0 0</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1.585"/>
    </inkml:context>
    <inkml:brush xml:id="br0">
      <inkml:brushProperty name="width" value="0.08571" units="cm"/>
      <inkml:brushProperty name="height" value="0.08571" units="cm"/>
    </inkml:brush>
  </inkml:definitions>
  <inkml:trace contextRef="#ctx0" brushRef="#br0">18 1 7113,'-10'0'-189,"2"0"0,31 0 1,7 0-1</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1.734"/>
    </inkml:context>
    <inkml:brush xml:id="br0">
      <inkml:brushProperty name="width" value="0.08571" units="cm"/>
      <inkml:brushProperty name="height" value="0.08571" units="cm"/>
    </inkml:brush>
  </inkml:definitions>
  <inkml:trace contextRef="#ctx0" brushRef="#br0">1 1 6551,'0'0'0</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2.357"/>
    </inkml:context>
    <inkml:brush xml:id="br0">
      <inkml:brushProperty name="width" value="0.08571" units="cm"/>
      <inkml:brushProperty name="height" value="0.08571" units="cm"/>
    </inkml:brush>
  </inkml:definitions>
  <inkml:trace contextRef="#ctx0" brushRef="#br0">0 1 8372,'0'17'56,"0"1"0,0-1 0,2 1-344,4-1 1,-4 0 0,6 1 0,-2-1 93,-1 1 0,3-1 0,-4 1 0,2-1 20,-2 1 0,-2-1 1,-2 1 173,0-1 0,0 1 0,0-1 0</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2.542"/>
    </inkml:context>
    <inkml:brush xml:id="br0">
      <inkml:brushProperty name="width" value="0.08571" units="cm"/>
      <inkml:brushProperty name="height" value="0.08571" units="cm"/>
    </inkml:brush>
  </inkml:definitions>
  <inkml:trace contextRef="#ctx0" brushRef="#br0">18 0 7798,'-9'0'-241,"1"2"0,10 2 183,4 2 1,-2 1-1,7-3 1,1 4 0,0 0-1,-1 0-367,3-5 0,1 5 425,3-2 0,-1 8 0,1-5 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2.681"/>
    </inkml:context>
    <inkml:brush xml:id="br0">
      <inkml:brushProperty name="width" value="0.08571" units="cm"/>
      <inkml:brushProperty name="height" value="0.08571" units="cm"/>
    </inkml:brush>
  </inkml:definitions>
  <inkml:trace contextRef="#ctx0" brushRef="#br0">53 8 7147,'-8'-7'-108,"-4"7"0,-1 7 0,1 11-698,6-1 806,4 1 0,2-1 0,0 1 0</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3.276"/>
    </inkml:context>
    <inkml:brush xml:id="br0">
      <inkml:brushProperty name="width" value="0.08571" units="cm"/>
      <inkml:brushProperty name="height" value="0.08571" units="cm"/>
    </inkml:brush>
  </inkml:definitions>
  <inkml:trace contextRef="#ctx0" brushRef="#br0">88 35 7610,'-10'0'-1061,"-5"0"1366,3 0 1,-4 0-127,-1 0 0,7-2-72,4-4 0,4 2-88,2-7 1,8 7 0,4-2 0,3 4 17,3 2 1,-6 0 0,-1 0 0,3 0-17,1 0 0,-3 0 0,0 0-57,1 0 1,-3 2 0,0 4-97,-3 6 0,-1 3 1,-6 3 84,0-1 1,-8 0 0,-3 1 32,-5-1 1,5-5 0,-1 0 0,-2-1-12,-1-1 1,3 4-1,2-7 1,1 1-52,-1 0-36,6 5 111,-4-3 0,10 0 0,4-4 99,6-4 1,3-2 0,5 0 0,1 0-45,2 0 1,1 0 0,-5 0 0,2 0-127,3 0 1,1-2 0,-4-2-1,3-2-188,-3 2 0,-2 0 0,-1 0 260,-1-1 0,1-9 0,-1 4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9.141"/>
    </inkml:context>
    <inkml:brush xml:id="br0">
      <inkml:brushProperty name="width" value="0.08571" units="cm"/>
      <inkml:brushProperty name="height" value="0.08571" units="cm"/>
    </inkml:brush>
  </inkml:definitions>
  <inkml:trace contextRef="#ctx0" brushRef="#br0">0 297 7625,'8'10'-21,"-6"-3"278,6-7-147,-8 0 0,0-2 0,2-1-29,3-3 1,-3-8 0,6 4-41,0 1 0,-6-7 0,6 5-67,-1-5 1,-5-1 0,4-1-1,-2 1 30,2-1 0,-4 1 0,4-1 1,-4 1 15,-2-1 0,5 7 0,1-1-47,-2-2 0,4-1-45,-2-3 0,7 9 15,-1 3 1,-2 4-1,1 2 36,3 0 1,-4 8 0,-1 3 11,-1 5 0,6 1 0,-5 1 5,1-1 0,4 1 0,-9-1 0,1 1 3,2-1 1,-6 1 0,6-1-53,-1 1 1,-5-1 0,4 1-148,-4-1 0,4 0 41,0 1 0,2-8 0,-5-3-179,3 1 0,2-6 338,-2 4 0,-4-4 0,6-10 0,-8-2 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3.523"/>
    </inkml:context>
    <inkml:brush xml:id="br0">
      <inkml:brushProperty name="width" value="0.08571" units="cm"/>
      <inkml:brushProperty name="height" value="0.08571" units="cm"/>
    </inkml:brush>
  </inkml:definitions>
  <inkml:trace contextRef="#ctx0" brushRef="#br0">315 18 7837,'-10'-10'526,"1"2"-578,3 8 0,4 8 1,-6 3-1,2 5-24,1 1 0,-9 1 0,2 1 0,-3 3 36,-3 1 0,1 2 0,-1-3 1,1 3 12,0 2 0,1-6 1,2 3-1,3-5-14,-3-2 0,1 1 0,-1-1 0,4 1-481,3-1 1,-5 1 521,6-1 0,-7-7 0,3-2 0</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3.877"/>
    </inkml:context>
    <inkml:brush xml:id="br0">
      <inkml:brushProperty name="width" value="0.08571" units="cm"/>
      <inkml:brushProperty name="height" value="0.08571" units="cm"/>
    </inkml:brush>
  </inkml:definitions>
  <inkml:trace contextRef="#ctx0" brushRef="#br0">105 1 7657,'10'0'423,"3"8"0,-7 3-329,-2 5 1,4 1 0,-3 1-140,-1-1 0,-2 1 0,-2-1 1,0 1 68,0-1 0,0 0 0,0 1-219,0-1 0,-2 1 0,-4-3-154,-5-3 1,1 2-1,-2-9 1,1 1 66,1 2 1,-5-6 0,3 4 281,-4-4 0,5-2 0,1-2 0,0-2 0,3-4 0,-1-2 0,2-1 0,6-7 26,0 1 1,6-1 0,2-1 0,1-2 71,5-3 0,1 3 0,3 7 0,-1 3 55,1-3 1,-1 6-1,1 1 1,-1 1-133,1 0 1,-1 0 0,1 4 0,-1-2-22,1-1 0,7-9 0,2 4 0</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9.051"/>
    </inkml:context>
    <inkml:brush xml:id="br0">
      <inkml:brushProperty name="width" value="0.08571" units="cm"/>
      <inkml:brushProperty name="height" value="0.08571" units="cm"/>
    </inkml:brush>
  </inkml:definitions>
  <inkml:trace contextRef="#ctx0" brushRef="#br0">0 611 7692,'0'-9'151,"0"1"-101,0 8 0,0 8 1,0 3-59,0 5 1,0 1-1,0 1 1,0 1 51,0 4 0,0-3 0,0 3 0,0-4-236,0-1 1,0-1-1,0 1 1,0-1-159,0 1 0,2-7 0,2 1 350,2 2 0,7 1 0,-11 3 0,6-1 0</inkml:trace>
  <inkml:trace contextRef="#ctx0" brushRef="#br0" timeOffset="393">367 716 7648,'-8'-10'-212,"-4"5"1,3 8 0,-1 5 0,0 0 331,1 0 0,3 5 0,-4-1-55,2 3 0,3 3 1,5-1-1,0 1-47,0-1 1,0 1 0,1-3 0,5-1-42,6-2 1,-2-3-1,1 3 1,1-4 12,-2-1 0,5-5 0,-3 4 0,3-4-2,3-2 0,-1 0 0,1 0 0,-1-2 9,1-4 0,-3 2 1,-1-7-1,-3-1 7,3 2 0,-4-5 1,-1 3-1,-1-3 20,-4-3 1,-2 1-1,-2-1 1,0 1-29,0-1 1,0 1-1,0 0 1,-2 1-4,-4 4 0,2-1 1,-7 5-1,-3 0-116,-1 0 1,-3 3 0,-1 5-1,-3 0-132,-1 0 0,0 0 1,5 0 254,1 0 0,-8 7 0,-3 3 0</inkml:trace>
  <inkml:trace contextRef="#ctx0" brushRef="#br0" timeOffset="708">157 210 7053,'18'0'-167,"-1"0"0,1 0 166,-1 0 0,1 0 1,1 0-1,2 0-176,3 0 1,1 0-1,-4 0 177,3 0 0,7 0 0,-4 0 0</inkml:trace>
  <inkml:trace contextRef="#ctx0" brushRef="#br0" timeOffset="1160">734 35 5915,'-12'0'275,"2"2"-164,3 4 1,-7-2-41,2 7 1,3-1 0,-1 4 5,2-3 0,2-5-12,6 6 0,8-8 0,2 3-40,-1 1 0,7-6 0,-4 4 0,3-4-2,3-2 1,-1 0 0,1 0 0,-1 0 22,0 0 0,1 0 0,-1 0 0,1 0-7,-1 0 0,1 0 1,-1 2-1,1 2-16,-1 1 0,1 1 1,-3-4-1,-1 2-25,-3 2 1,-1 7-1,4-3-16,-3 0 0,-7 5 1,2-3-44,-4 4 0,-2 1 0,0 0 35,0 1 1,-8-6 0,-3-3 0,-5 1 0,-1 0 1,-1-5-1,1 5 1,-1-2-43,1-4 0,-1 4 0,1-3 0,-3-1-101,-3-2 1,4 4 0,-5 0-30,5-2 1,2-2 196,-1-2 0,1 0 0,-1 0 0</inkml:trace>
  <inkml:trace contextRef="#ctx0" brushRef="#br0" timeOffset="1385">699 0 6700,'17'0'-208,"1"0"226,-1 0 0,1 0 0,-1 0 0,0 0 137,1 0 0,5 0 0,2 0 1,1 0-185,-1 0 0,4 0 0,-4 0 0,0 0-181,1 0 1,-1 0 209,-2 0 0,-3 0 0,5 0 0</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6.535"/>
    </inkml:context>
    <inkml:brush xml:id="br0">
      <inkml:brushProperty name="width" value="0.08571" units="cm"/>
      <inkml:brushProperty name="height" value="0.08571" units="cm"/>
    </inkml:brush>
  </inkml:definitions>
  <inkml:trace contextRef="#ctx0" brushRef="#br0">0 156 7542,'12'0'-10,"0"0"1,-7 0-11,7 0 1,-2-2-1,3-2-5,-1-2 1,-6-2 0,6 2 19,1-5 0,-5 1 0,0-2 1,-1-1 1,-5 3 0,4-2 21,-4-1 1,4 3 4,0-1 1,0 5-21,-6-6-4,0 8 0,0-2 1,-2 10-1,-2 4-1,-2 2 1,0 1-1,6 7 1,0-1-1,0 1 1,0-1 0,0 1 0,2-1-21,4 1 0,-4-1 1,4 1-1,-3-1-77,3 0 1,-2 1-1,6-1 5,-2 1 1,3-1-237,-5 1 1,6-1 329,-6 1 0,-1-9 0,-12-1 0,-3 0 0,-8 2 0</inkml:trace>
  <inkml:trace contextRef="#ctx0" brushRef="#br0" timeOffset="245">88 400 7712,'-12'6'-508,"0"0"-72,9 0 598,-5-6 86,8 0 1,2 0-34,4 0 0,3 0 0,9 0 1,-1 0-21,1 0 1,-1 0 0,1 0 0,-1 0-100,0 0 1,1 0-1,-1 0 1,1 0-94,-1 0 1,1 0 0,-1 0 0,1 0-14,-1 0 1,1 0 0,-1-2 0,1-2 153,-1-2 0,1-2 0,-1 4 0,0-2 0,1-7 0,-1 3 0</inkml:trace>
  <inkml:trace contextRef="#ctx0" brushRef="#br0" timeOffset="400">734 260 5902,'10'0'0,"-3"0"0,-7 0 0</inkml:trace>
  <inkml:trace contextRef="#ctx0" brushRef="#br0" timeOffset="908">978 156 7100,'12'-6'-46,"0"0"1,-7 0-1,5 4 1,0-2 67,0-2 1,-5 1 0,7 5 0,2 0 83,1 0 1,3 0-1,-1 0-44,1 0 0,-1 0 0,0 0-8,1 0 0,-8 2 0,-3 1-205,1 3 1,-6 8 0,4-2 23,-4 3 1,-2-3-1,0-1 76,0 3 0,-2 0 0,-2-1 0,-4-3 14,-1-2 0,-3 5 0,-6-1 29,1 3 0,0-3 0,-1-2 1,1-1 8,-1 1 0,1-6 0,1 4 1,3-2 90,1-1 14,8 1-69,-4-6 0,16 0 0,4 0-9,3 0 0,3-6 1,-1 1-1,1 1 0,-1 2 1,1-4 0,1 0 0,2 2-91,3 2 0,-1-4 0,-6 1 0,1 1-231,-1 2 1,1 2 292,-1 0 0,8-8 0,3-2 0</inkml:trace>
  <inkml:trace contextRef="#ctx0" brushRef="#br0" timeOffset="1443">1729 173 7580,'-11'-6'-467,"-1"0"0,6 1 522,-5 5 0,5 0 1,-4-2-81,2-4 0,1 4-2,1-4 0,4 2 6,-4-2 0,4 2 1,4-5 6,4 1 1,-2 2-1,7 6 9,3 0 1,1 0 0,3 0 32,-1 0 0,1 0 0,-1 0-17,1 0 1,-1 0 0,-1 2 0,-3 2-23,-1 2 0,-8 7 0,2-1-14,-4 4 0,-2 1 1,0 1-1,-2-3-7,-4-3 0,2 3 0,-10-5 0,-3 2-9,-4-1 1,-3-1-1,5 3 1,-2-3 33,-3-2 1,1 4-1,5-5 1,1 1 162,0 0 28,-1-2-122,8-6 1,5 0 0,10 0 0,7 0 29,4 0 0,1 0 1,0 0-1,1 0-58,-1 0 0,7 0 1,-1 0-1,-2 0-111,-1 0 1,3 0 0,0 0-1,-1 0-108,-3 0 0,4 0 1,1 0-1,-3 0 60,-2 0 0,-7 0 1,0 0 124,1 0 0,3 0 0,1 0 0</inkml:trace>
  <inkml:trace contextRef="#ctx0" brushRef="#br0" timeOffset="1713">2341 173 6468,'15'2'285,"-3"4"0,3-2 0,-3 7-154,3 3 0,3-4 0,-1 1-69,1 3 1,3 1 0,-1 1-1,-5-3-133,1-1 1,-1-2 0,3 3 0,-1-3-136,1-2 1,-1 0 0,0-4-219,1 1 319,-1 1-330,-7-6 216,6 8 219,-7-6 0,9 6 0,-9-16 0,-1-2 0</inkml:trace>
  <inkml:trace contextRef="#ctx0" brushRef="#br0" timeOffset="1951">2585 156 7809,'-10'7'-257,"3"-5"0,1 14 355,0-5 0,-6 5 1,5 1-1,-1 1-201,0-1 0,-4 1 1,5-1-1,-1 1 18,0-1 1,-5 1 0,3-1 0,-2 1-111,1-1 1,5-1 194,-6-5 0,8 5 0,-4-7 0</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5.119"/>
    </inkml:context>
    <inkml:brush xml:id="br0">
      <inkml:brushProperty name="width" value="0.08571" units="cm"/>
      <inkml:brushProperty name="height" value="0.08571" units="cm"/>
    </inkml:brush>
  </inkml:definitions>
  <inkml:trace contextRef="#ctx0" brushRef="#br0">1 1 6086,'17'0'329,"0"0"-365,1 0 0,-1 0 0,1 0-23,-1 0 0,1 0 0,-1 0 4,1 0 1,-1 0 54,1 0 0,-9 0 0,7 0 0,-6 0 0</inkml:trace>
  <inkml:trace contextRef="#ctx0" brushRef="#br0" timeOffset="295">123 228 6642,'17'0'69,"-5"0"1,0 0-2,1 0 0,-3 0 0,1 0 0,3 0-49,2 0 1,1 0 0,0 0-102,1 0 0,-1 6 1,1-1-213,-1-1 1,1-2 0,-1-2 293,1 0 0,-9 0 0,7 0 0,-6 0 0</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3.507"/>
    </inkml:context>
    <inkml:brush xml:id="br0">
      <inkml:brushProperty name="width" value="0.08571" units="cm"/>
      <inkml:brushProperty name="height" value="0.08571" units="cm"/>
    </inkml:brush>
  </inkml:definitions>
  <inkml:trace contextRef="#ctx0" brushRef="#br0">18 18 7329,'0'-10'-1162,"-2"2"748,-3 8 414,3 0 0,-6 8 0,8 2 0</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3.757"/>
    </inkml:context>
    <inkml:brush xml:id="br0">
      <inkml:brushProperty name="width" value="0.08571" units="cm"/>
      <inkml:brushProperty name="height" value="0.08571" units="cm"/>
    </inkml:brush>
  </inkml:definitions>
  <inkml:trace contextRef="#ctx0" brushRef="#br0">1 0 6256,'10'10'-246,"-1"-2"246,-3-8 0,4 7 0,7 3 0</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3.944"/>
    </inkml:context>
    <inkml:brush xml:id="br0">
      <inkml:brushProperty name="width" value="0.08571" units="cm"/>
      <inkml:brushProperty name="height" value="0.08571" units="cm"/>
    </inkml:brush>
  </inkml:definitions>
  <inkml:trace contextRef="#ctx0" brushRef="#br0">0 18 7867,'10'0'-445,"-2"0"221,-8 0-2,8 0-124,-7 0-21,7 0 278,-8 0 18,0 0 1,-8-8-1,-1-2 1</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8.558"/>
    </inkml:context>
    <inkml:brush xml:id="br0">
      <inkml:brushProperty name="width" value="0.08571" units="cm"/>
      <inkml:brushProperty name="height" value="0.08571" units="cm"/>
    </inkml:brush>
  </inkml:definitions>
  <inkml:trace contextRef="#ctx0" brushRef="#br0">140 350 6407,'0'-18'-15,"0"8"0,-2 3 28,-4 7 0,2 0 48,-8 0 0,1 2 0,-7 3 34,1 7 1,1-2 0,3 1 0,3 3-24,2 1 1,-3 3 0,5-1 0,2 1-44,2-1 0,2 1 0,0-1 0,0 1-38,0-1 0,2 1 0,4-1-7,5 1 1,5-9 0,1-3 0,1-4-107,-1-2 1,7 0 0,-1 0 0,0 0-60,2 0 1,-3 0-1,5-2 181,-2-4 0,6-3 0,-4-9 0</inkml:trace>
  <inkml:trace contextRef="#ctx0" brushRef="#br0" timeOffset="325">472 0 7122,'9'2'152,"-3"4"1,-4-2 0,-2 8-1,0 1-32,0 3 0,2 1 1,2 1-1,2-1-139,-2 1 1,-3 1 0,-1 2 0,0 3-2,0-3 0,0 4 0,0-2 0,0 1-29,0 1 0,0-6 0,0 5 0,0-5-43,0-2 0,0 1 0,0-1 0,0 1-172,0-1 1,0-5 0,0 0-462,0 1 725,0 3 0,8-7 0,2-1 0</inkml:trace>
  <inkml:trace contextRef="#ctx0" brushRef="#br0" timeOffset="808">978 402 7641,'-10'-8'-531,"1"6"0,5-6 416,-2 1 1,-8 3 235,3-8 0,1 8 0,-2-2 72,-1 5 1,-3 1-144,-1 0 1,-1 0 0,1 0-41,-1 0 0,7 7 0,-1 3 1,0 2 45,3-1 0,-5 1 0,8 5-67,2 1 0,-3-6 0,1-1-121,2 3 1,4-1 63,6-1 0,4-4 0,7-8 30,0 0 1,1 0 0,-1 0 0,1 0 7,-1 0 1,1-6 0,-1-2 0,1 0 32,-1 1 0,-5-7 0,-1 4 0,1-1 67,-2-1 1,3 6 243,-7-5-251,0 7 0,-6-2-39,0 12 1,0-2 0,0 7-197,0 3 1,0 1-76,0 3 0,2-3 0,2-1 247,2-2 0,7-1 0,-3-1 0,7-2 0</inkml:trace>
  <inkml:trace contextRef="#ctx0" brushRef="#br0" timeOffset="1195">1415 315 7688,'0'-18'-1034,"0"7"1022,0-1 0,-8 8 71,-4-2 0,3 4 1,-3 2-58,-2 0 1,-1 0 0,-3 2 49,1 4 0,-1 4 5,1 7 0,1 1-31,5-1 0,3 1-28,8-1 1,0-5-1,2-3 1,4-1-7,5-4 0,7 4-5,5-2 1,2 1 0,4-3 8,-5 2 0,-5 2 0,-1-4-16,-1 2 0,-7 1-17,-4-1 0,-4-2 35,-2 8 0,-6-7 1,-2 5-1,-2-2-3,-3-4 0,-3-2 0,-1-2 1,-1 0-58,1 0 1,-1 0 0,1 0 0,-1 0-173,1 0 1,5 6 233,1-1 0,-1 1 0,-5-6 0</inkml:trace>
  <inkml:trace contextRef="#ctx0" brushRef="#br0" timeOffset="1719">1764 315 7921,'15'-2'-394,"-3"-4"-194,4 4 696,-7-14-49,1 14 0,-10-5 0,-12 7-138,-3 0 0,-3 0 0,1 0 86,-1 0 1,1 6 0,0 1 23,-1 3 0,6-4 0,3 5 5,1 3 0,2-4 0,6 1 1,0 3 1,2-4 0,4-1-26,6-1 1,3 4-1,3-4 1,-1-1-55,0 1 0,1 4 1,-1-5-13,1 3 1,-1 2 41,1 5 0,-3-5 1,-3 0-8,-6 1 1,-4-3 0,-2 1 17,0 3 0,-2-6 0,-2 0 0,-4-3 26,-2 1 0,5 2 0,-7-4 0,-2 2 15,-1-2 1,3-2 0,1-2 0,-3 0-18,-2 0 0,-1 0 1,0 0-1,-1 0-2,1 0 1,5 0 0,0 0-114,-1 0 0,-3 0-451,-1 0 166,7 0 0,2-2 377,8-4 0,0-4 0,0-7 0</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4.499"/>
    </inkml:context>
    <inkml:brush xml:id="br0">
      <inkml:brushProperty name="width" value="0.08571" units="cm"/>
      <inkml:brushProperty name="height" value="0.08571" units="cm"/>
    </inkml:brush>
  </inkml:definitions>
  <inkml:trace contextRef="#ctx0" brushRef="#br0">35 86 6614,'0'-9'-41,"0"1"148,0 0-40,0 6 1,2-4-48,4 12 1,-4 4-1,4 7-34,-4 1 1,-2-1-1,0 1 1,0-1-57,0 1 1,0-1 0,0 1-106,0-1 0,6 0-255,-1 1 430,1-1 0,-6 1 0,0-1 0</inkml:trace>
  <inkml:trace contextRef="#ctx0" brushRef="#br0" timeOffset="365">0 86 7658,'12'0'-368,"0"0"1,1 0-1,3 0 304,1 0 0,3 0 0,1 2 0,2 2 141,-1 2 1,-3 8 0,-2-3 0,1 5-25,-1 1 0,1 1 0,-1-1 0,1 1 38,-1-1 0,1 0 0,-1 1 0,1-3-47,-1-3 0,1 4 0,1-7 0,2 3-47,3 0 0,-1-7 0,-6 5 0,1-2-22,-1-4 1,1-2-1,-1-2 45,1 0 1,-1-2-1,1-4 52,-1-6 1,-7 3 0,-3-3 0,-1-2-41,0-1 1,0-3 0,-4 1-76,4-1 0,-4 1 0,3 0-193,-3-1 0,-2 1 0,-2 1-107,-3 4 343,3 5 0,-14 7 0,6 0 0</inkml:trace>
  <inkml:trace contextRef="#ctx0" brushRef="#br0" timeOffset="741">943 278 7366,'18'0'-171,"-7"-5"1,1-1 110,2 2 0,-5 2 0,3 2 27,2 0 0,-5-6 9,3 0 1,-6 0-1,4 5 11,-3-5 1,-3 4 8,-10-4 0,-3 4 1,-9 2 29,1 0 1,-1 0 0,1 0 120,-1 0-141,9 0 0,-7 2 0,4 2 1,-1 4 6,1 1 1,-3 3-1,5 5-35,0 1 1,3-1 0,7 1-42,0-1 1,7-1 0,5-3 0,3-3-161,3-2 1,-1 3 222,1-5 0,7 0 0,2-6 0</inkml:trace>
  <inkml:trace contextRef="#ctx0" brushRef="#br0" timeOffset="1315">1590 243 7837,'-2'-9'-248,"-2"1"-98,-2 0 0,-8 6 0,3-4 319,-5 5 0,5 1 1,-1 0 61,-2 0 1,5 5 0,-1 3 0,0 0-18,0 0 0,-1 5-34,-7-1 0,3 3-26,3 3 34,4-1 0,10-7 0,4-4 2,6-4 1,9-2 0,2 0 26,-1 0 1,-3-2-1,-1-2 1,-1-4 53,1-1 1,-7 5-1,1-4 390,2 0-37,1-2-223,-5-7-175,-3 7 1,-7 10-1,0 12 17,0 3 0,0 3 0,0-1 0,0 1-53,0-1 0,2 7 0,2-1 1,2 0 3,-2 2 0,0-3 0,0 5 0,2-2-2,-3-4 1,-1-1-1,-2-3 1,0 1-99,0-1 0,0 1 0,0-1 18,0 1 0,0-7 0,-2-1 73,-3-2 1,-5-1 0,-8-3 0,1 2 11,0-2 1,-3-2-1,-1-2 1,-2 0-7,1 0 0,3-6 0,-1 0 1,-1 2-61,-2 3 1,-1-5 0,5-2 0,-2 0-47,-3 0 1,3 1 0,7 3 0,5-4-262,1-2 0,-4 5 372,7-7 0,7 0 0,7-5 0</inkml:trace>
  <inkml:trace contextRef="#ctx0" brushRef="#br0" timeOffset="1846">2131 278 7837,'-8'-9'-993,"4"-5"912,-7 8 0,5 0 198,-6 6 0,1 0-49,-7 0 1,1 0 0,-1 0-38,1 0 0,-1 8 0,1 2-54,-1 0 1,7 5 0,1-3 0,0 1 4,1-1 1,5 4-1,-2-5-13,4 5 0,2-5 15,0 1 0,8-6 1,3 4 8,5-3 1,1-1-1,1-6 2,-1 0 0,1-6 0,-1-1 0,1-1 4,-1 0 1,-5-4 0,-1 5 1,3-3 1,1-2 26,3-5 1,-6 7 240,-1 4-208,-7 4 1,6 4-59,-4 4 0,-4 4 0,5 5 1,-1-1-120,0-2 1,2-7-1,-4 7-72,1 2 1,7-5 0,-4 1-324,2-2 511,1-2 0,7-6 0,-1 0 0</inkml:trace>
  <inkml:trace contextRef="#ctx0" brushRef="#br0" timeOffset="2116">2463 34 7837,'17'-18'-1240,"-5"9"1413,0 3 0,-9 12 0,5 5-106,0 5 0,-6 1 0,4 3 0,-4 1-46,-2 2 0,2 3 0,1-5 0,3 2-17,-2-1 1,-2 3-1,-2-2 1,0 0-129,0 3 1,2-7-1,2 4-282,2-3 0,0-3-14,-6 1 420,0-1 0,0-7 0,0-2 0</inkml:trace>
  <inkml:trace contextRef="#ctx0" brushRef="#br0" timeOffset="2561">2341 296 7677,'-8'-10'-900,"8"2"901,0 8 1,2 0-1,9 0 70,3 0 1,1 0-1,3 0 1,-1 0-35,1 0 0,5 0 0,2-2 0,1-1 2,-1-3 0,6 0 0,-4 6 0,2-2-44,0-4 1,-5 4-1,3-4 1,-2 4 4,-4 2 1,4-1 0,-1-3 1,-3-2 0,-1 0 1,-5 4-1,-1-2-18,-3-2 28,1 1-5,5 5-10,-7 0 0,-8 1 1,-10 5 11,-1 6 1,-1 3-1,-4 3 1,3-1 0,5 1 0,-4-1 1,2 1-8,4-1 1,3-5 0,2 0-36,5 1 0,2-3 1,6 0-1,-3-3-98,3-3 0,1-2 1,3-2-1,-1 0-68,1 0 1,-1 0 0,1 0 197,-1 0 0,8-8 0,3-1 0</inkml:trace>
  <inkml:trace contextRef="#ctx0" brushRef="#br0" timeOffset="2734">2969 139 7331,'-11'-6'0,"1"-2"0,2-2-275,4-3-672,2 5 947,2 0 0,8 16 0,2 2 0</inkml:trace>
  <inkml:trace contextRef="#ctx0" brushRef="#br0" timeOffset="3376">3161 226 7837,'10'2'-199,"-4"4"231,-4-4 0,0 5 1,2-5-35,1 4 0,1 4 0,-4 5 100,4-3 1,-4 4 0,4-5-57,-4 5 0,0-1 1,2-1-1,1-2-77,-1 1 1,0-3 0,0 1 74,2 3-122,0-6 1,-4 0-8,3-8 0,-3-2 0,6-2 14,0-2 1,-6-8 0,6 3 0,-1-3 6,5 2 0,-2-3 1,1 5-1,3-1 31,1-1 0,3 0 0,-1-3 40,1 3 1,-1-1-1,1 7 76,-1 2 0,7 2 1,-1 2-1,-2 0 11,-1 0 1,-3 0 0,0 0-1,1 0-53,-1 0 0,1 0 0,-1 0 0,-1 2-55,-4 4 0,3-4-201,-3 3 130,3-3 1,-3-7 0,-2-3 35,-3-2 1,-1 4 0,-8-3 24,-4 1 0,2 2 27,-7 6 0,-1 0 0,-5 0 15,-1 0 1,1 0 0,-1 2 0,1 2 71,-1 2 1,7 7 0,1-1 0,0 1-31,1-1 1,5 4 0,-2-5 13,4 5 0,2 1 0,0 1 24,0-1 1,2-5 0,4-2-9,5-3 1,5 5 0,1-6-38,1-2 1,-1 0 0,3-1-1,1 3-94,2-2 1,1-2 0,-7-2 0,1 0-101,-1 0 1,1 0 0,-1 0 144,0 0 0,1-8 0,-1-1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9.334"/>
    </inkml:context>
    <inkml:brush xml:id="br0">
      <inkml:brushProperty name="width" value="0.08571" units="cm"/>
      <inkml:brushProperty name="height" value="0.08571" units="cm"/>
    </inkml:brush>
  </inkml:definitions>
  <inkml:trace contextRef="#ctx0" brushRef="#br0">0 18 7326,'10'-8'124,"5"6"1,-3-3-86,3 3 0,3 2 0,-1 0 0,1 0-75,-1 0 1,-5 0-1,0 0-276,1 0 1,-3 5-1,1 1 312,3-2 0,9-2 0,5-2 0</inkml:trace>
</inkml:ink>
</file>

<file path=ppt/ink/ink44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42:14.004"/>
    </inkml:context>
    <inkml:brush xml:id="br0">
      <inkml:brushProperty name="width" value="0.05292" units="cm"/>
      <inkml:brushProperty name="height" value="0.05292" units="cm"/>
      <inkml:brushProperty name="color" value="#FF0000"/>
    </inkml:brush>
  </inkml:definitions>
  <inkml:trace contextRef="#ctx0" brushRef="#br0">5203 2672 125,'0'0'10,"0"0"1,0 0 1,1 3 1,3 2-1,0 4 0,1 3-3,2 4-1,1 1-3,1 4-2,1 1 0,0 2-1,2 2-1,-1 2-1,-2-1-4,2-2-12,-3 0-20,-1-2-16,-1-3-66,-3-3 118,-5-4 0,-2-9 0</inkml:trace>
  <inkml:trace contextRef="#ctx0" brushRef="#br0" timeOffset="485.0277">5179 2656 119,'2'2'4,"2"-1"1,2 2 0,3 0 1,3 4-1,0 1-1,3 1 1,2 1-1,2 4-1,-1 1 0,1 0-1,1 1 0,-3 1-1,1-2 1,-2 0-1,-3-4 1,-1 2 0,-3-7 1,-1 0-1,-3-4 1,-1-2-1,-1-5 0,-2-2 0,-1-5 0,-1-5-2,-1-1 0,0-4-1,0-2 1,1-1 1,0 2-1,1-1 1,0 3 0,1 2 0,0 6-1,1 1 1,0 5 0,2 4-1,0 4 0,3 3 1,-1 4-1,2 4 2,0 5-1,1 4 0,0 1 0,1 3 1,1-2-1,-2 4-4,2-2-6,0-2-11,1-1-20,1-2-10,3 0-33,8-11 83,-2-2 0</inkml:trace>
  <inkml:trace contextRef="#ctx0" brushRef="#br0" timeOffset="973.0556">5666 2704 118,'1'2'0,"0"1"1,2 4 0,1 0 1,0 5 0,2-2 1,2 3 0,-2-2 1,2 0 0,-2-4 1,1 2 0,0-4 2,-2 0-1,1-3 1,1-2-1,-2-5 1,2-2-1,-2-4-2,0-4-1,-2 0 0,-1-5-1,0 0 0,-1-1 0,0 2 0,0 4-1,-1 1 0,-1 4-1,1 3 1,0 2-1,1 5 0,1 3-1,3 4 1,-1 3 0,2 4 1,2 1 1,0 1-1,4 0-2,-2 0-5,0 1-10,4-5-18,-6 0-16,5-3-54,3-9 104,-1-2 0,-4-4 0</inkml:trace>
  <inkml:trace contextRef="#ctx0" brushRef="#br0" timeOffset="1272.0727">5792 2259 88,'1'4'4,"3"1"1,1 3 2,3 6 1,4 5 0,0 3 1,3 6-1,1 2 0,2 7-2,-2-1-2,1 3-1,-1-2-8,-2 1-10,-3-5-17,2-2-11,-4-3-20,0-2 63,0-5 0</inkml:trace>
  <inkml:trace contextRef="#ctx0" brushRef="#br0" timeOffset="1554.0889">5956 2192 109,'4'13'5,"3"5"1,0 3 0,2 6 1,2 2-1,1 2-2,3 3-2,-1-1-1,0 0-3,0-2-6,0-2-14,0-2-16,-2-1-38,7 6 76,-3-8 0</inkml:trace>
  <inkml:trace contextRef="#ctx0" brushRef="#br0" timeOffset="1956.1119">6040 2538 96,'2'-2'10,"3"-4"1,2 1 0,3-5 0,1 1-2,3-3-2,-2-1-1,2 2-3,-1 0 0,-1 1-1,-1 3 1,-1 0-2,-1 3 1,1 3 0,-1 2 1,3 5 0,-2 2-1,-1 4 0,1 3 1,-1 1-1,-3 1 0,0-2 0,0 1-3,-2-4-3,0-1-14,1-3-28,1-5-3,0-5-29,9-22 78,0-2 0</inkml:trace>
  <inkml:trace contextRef="#ctx0" brushRef="#br0" timeOffset="2522.1442">6337 2423 131,'0'0'2,"2"0"0,0 3 0,2-3 1,1 4-1,2 1-1,1 2 1,-1 0-1,1 1 0,0-1 0,-1-1 1,-2 0 1,0-1 1,-2-2-1,1 2 1,-2-4-1,-1-2-1,0-1 0,-3-4-1,-1-5-2,0-1 0,0-2-1,-1-2-1,1 1 2,0-3-1,2 3 2,1-1-1,2 3 1,0 3 1,4 0 0,0 2 0,3 4 1,1 2 0,2 2-1,0 4 1,-1 4-1,1 2-4,-1 2-9,1 3-14,-3 2-19,0 1-41,4 4 86,-3-3 0</inkml:trace>
  <inkml:trace contextRef="#ctx0" brushRef="#br0" timeOffset="2877.1645">6587 2288 127,'-2'5'1,"-1"4"-1,0 3 2,2 3-1,0 1 0,2 1 0,2 1 0,2-3 1,0-1 2,4-2 0,0-2 1,2-6 4,-1-2 0,3-5 3,-3-3 0,1-4 1,0-4-1,-3-1 0,-1-3-3,0-2-4,-5 0-2,-2 1-4,-3 0-5,-3 4-5,-3 3-7,-2 5-14,-2 7-14,0 4-9,-2 6-21,0 18 76,1 0 0</inkml:trace>
  <inkml:trace contextRef="#ctx0" brushRef="#br0" timeOffset="3612.2066">6750 2189 129,'5'7'0,"-2"3"0,3 2 0,-1 2 0,0 2 1,0 1 1,2 1 0,-2 0-2,1-2 1,0 1 0,0-3 0,2-2 2,-2-3 0,0-2 1,0-1 2,-2-3 0,-1-1 0,1 0 1,-4-5-1,-3-1 0,1-2 0,-2-3-1,0-2 0,-1 0-1,3 0 0,0-3-3,3 1-1,1 0 0,5 2-1,1-1 0,2 0-2,2 4 1,-1 1-1,3 2 2,-2 3 2,3 3 0,-4 3-1,1 5 1,-1 1 0,-1 2-1,0 2 0,-3 0-1,0-1-2,-2-1 1,-2-4 0,0 1 1,0-6 0,-2 2 0,1-3 1,-2-2 1,-1-5 1,0-1-3,-2-5 0,1-3 0,0-3 1,1-3-1,1-1 1,0-1 0,2 0 0,3 2 3,0 1-1,1 2 1,1 2-1,1 4 1,1 1 0,0 5-1,0 2-1,2 3 1,-2 3-1,1 2 0,0 3 0,0 2 0,-2 4-1,2-2-4,-3 2-8,0 3-18,-2 0-21,0 0-67,-1 5 118,0-5 0,-2-4 0</inkml:trace>
  <inkml:trace contextRef="#ctx0" brushRef="#br0" timeOffset="3802.2175">7226 2094 165,'0'3'3,"2"4"-1,0 1 1,2 3-4,1 3-10,2 1-24,-2 0-13,2-1-30,6 10 78,-1-4 0</inkml:trace>
  <inkml:trace contextRef="#ctx0" brushRef="#br0" timeOffset="3980.2276">7244 1941 118,'0'0'-44,"-1"1"-30,5 10 74,0 0 0</inkml:trace>
  <inkml:trace contextRef="#ctx0" brushRef="#br0" timeOffset="4684.2679">7544 2034 189,'-3'0'3,"0"0"0,-1 2-2,-2 0 0,0 3-2,0 1-2,-2 3 0,2 3-1,0 2 1,3 1 0,1 3 1,2-1 1,2 1 0,3-3 0,0-1 1,4-1 1,0-2 0,2-4 0,-1-4 1,3-3 0,-3-2 1,2-5-1,-2-3 0,-1 0 1,1-3-1,-2 0 1,-2 2-2,-1 1-1,0 1 0,-3 2-1,1 4 0,-2 1 0,2 3-2,-2 1 1,2 4 1,1 4 0,0-1 0,0-3 1,2 6 0,2-6 1,0 1 0,0-3 1,3 1 0,-2-5 1,0-2 0,0-1 1,0-5 0,-1-2 0,-3-5-1,-1-3-1,-2-3 0,-3-4-1,-2-6-1,-4-2-1,0-4-1,-5-1-1,0-2 0,-3 1 1,2 3-2,-1 3 0,2 5 1,2 5 0,1 4 0,0 2 1,0 0-2,1 0-2,-1 4 0,2 0 0,1 5 2,-1 3 0,2 7 0,1 4 1,4 10 1,3 8 4,3 5 1,5 6 2,2 5-3,2 1-9,2-1-37,0-2-1,1-2-21,16 3 66,-4-9 0</inkml:trace>
  <inkml:trace contextRef="#ctx0" brushRef="#br0" timeOffset="5031.2878">8055 1772 71,'3'8'3,"1"4"0,2 2 0,2 3 0,2 1-5,-1 1-9,1 2-11,-2 0-26,-2 9 48,-2-3 0</inkml:trace>
  <inkml:trace contextRef="#ctx0" brushRef="#br0" timeOffset="5411.3095">8006 1724 87,'1'1'3,"4"2"-1,3 0 1,6 5 0,5 1-1,4 3-1,4 1-1,1 3 0,3 1 1,0 0-1,-1-2 1,-2 2 2,-1-3 3,-5-2 6,-1-4 4,-2-3 4,-7-3 2,-2-3 0,-1-4 0,-6-4-1,-3-5-3,-2-3-6,-5-3-4,-2-1-7,0-1-1,0 1-1,-2 1-2,4 5-3,-2-3-3,2 0-9,-3 1-19,3 0-18,-1 3-102,-3-3 157,3 4 0,0 4 0</inkml:trace>
  <inkml:trace contextRef="#ctx0" brushRef="#br0" timeOffset="5686.3252">8460 1691 49,'11'29'-23,"9"11"-3,-3-6 26</inkml:trace>
  <inkml:trace contextRef="#ctx0" brushRef="#br0" timeOffset="6221.3558">8401 1405 149,'2'-3'2,"0"2"0,3-2 1,0 0-2,3-1 0,1 3-1,0 0-2,1 2 0,2 2 0,-3 1-1,1 2 0,0 1 1,-1 3-1,-1 1 1,0 2 1,-2-1 0,-1 3 1,-1 1 2,-1-2 0,-1 1 0,0-1-1,-2-1 1,0-4 0,-1 1-1,1-3 0,0-4 0,2 1-1,0-1 1,2-3-1,1-1 1,2 1-1,-2-1 0,4 0 0,1 4 3,2 2 0,-3 3 0,4 5 0,-6 4 2,-3 3 0,-5 2 0,-5 2 1,-4 2-6,-3-4-5,-2-2-11,-2-3-22,1-3-10,-2-7-31,-7-9 79,1-3 0</inkml:trace>
  <inkml:trace contextRef="#ctx0" brushRef="#br0" timeOffset="6505.3721">8355 1731 43,'5'10'-21,"6"20"-1,-3-3 22</inkml:trace>
  <inkml:trace contextRef="#ctx0" brushRef="#br0" timeOffset="7525.4304">7266 2734 60,'139'-67'6,"-2"1"2,1 2-1,-5 1 1,-6 5 0,-7 4 1,-10 4-2,-11 5 0,-10 5-2,-11 8-2,-14 4-2,-11 5-6,-12 7-12,-14 6-24,-7 4-25,-15 11 66,-7 1 0</inkml:trace>
  <inkml:trace contextRef="#ctx0" brushRef="#br0" timeOffset="8010.4581">8938 1592 131,'1'-6'11,"3"1"2,-2-5 3,2 1 1,1-5-1,1-1-2,-1-1 0,2-3-2,0-2-3,0-1-5,2-2-12,0-1-34,1-1-15,0 0-93,19-24 150,-3 5 0,-1 7 0</inkml:trace>
  <inkml:trace contextRef="#ctx0" brushRef="#br0" timeOffset="8965.5128">9529 1680 87,'0'-2'4,"-1"0"0,-1-3 0,0 0 0,1-2-3,0-1-1,-1-2-1,2-1-2,1-3 3,0 0-1,1-2 0,2 0 0,0-2 0,3-1 0,2-1 0,1-1 1,2-3 0,3 1 2,1-1 0,3 1 0,2-1 1,3 2 1,4 0 0,1 0-1,4 3 1,4-1-2,1 1-1,3 1 1,3 2-2,2 0 1,2 1-1,2 2 0,4 1 0,2 1 1,3 1-1,2 2 0,2 2 1,1 0-1,0 4-1,2-1 0,0 3 1,-1 1-1,-1 3 1,2 2 1,-2 3 0,0 2 1,0 1 0,-1 4-1,-4 0 1,-1 3-1,-2 1 0,-3 2-1,-4 0 1,0 2-1,-4 0 1,-2 0 1,-3 0-1,-2 0 0,-5-2 1,-2 2 0,-2-2 0,-6-2 0,0-2-2,-3 0-6,-4-1-8,0-4-20,-5-3-9,-3 1-8,1 8 51,-4-2 0</inkml:trace>
  <inkml:trace contextRef="#ctx0" brushRef="#br0" timeOffset="9660.5525">11537 1632 90,'0'-2'2,"0"0"-1,0 1 1,0-1-1,0 1 0,0 1-1,0 0 0,0 0 0,0-2 0,2-3 2,0 1 1,4 1 1,3 3-1,1 0 1,2 8 1,4 1 0,0-1 1,1 1-2,-1-4 0,-1 0 1,-2 0-1,1-3 0,-1 0 1,-1-1-1,-2 1 3,1-1 3,-4-1 2,1-3-2,-2 3 2,-1-3 1,-2 1-1,3-3 0,-4-2-1,2-1-4,-2-1-2,0-1 1,-1-2-2,1-1-6,-1-1-16,-2-1-42,1-2 0,1 1-80,3-30 140,0 5 0,0 2 0</inkml:trace>
  <inkml:trace contextRef="#ctx0" brushRef="#br0" timeOffset="12303.7037">12325 1651 100,'-2'-1'5,"1"0"0,-4-1 0,0 0 2,-1 1-2,2-2-1,-4 0 0,2 2 0,0-2 0,-3 3 0,0 0-1,-1 0 0,0 4 0,-3-1-1,2 0 0,-2 3-2,1 0 1,-2 2-1,2 2-1,-2 1-1,0 4 1,1 1-1,0 2 1,2 0-1,-2 5 0,4 1 0,0 1 0,1 3 0,3-2 1,2 1 0,2-2 0,3-1 1,2-2-1,3-3 2,2-1-1,0-2 0,4-4 0,-1-2 1,1 2-1,2-5 1,0 0 0,1-2 1,-1-2 0,1 0 0,1-3 1,-2-3-1,2 0 1,-1-2 1,0-4-1,-2 1 0,-1-3 0,-1 1 0,-3 0 0,-1-3 1,-1-1-1,-3 2 0,-1-1 0,-2-1-1,-1 1 0,-1 0-2,-2-1 0,1 4-1,-3 0-1,-1 3-1,-1 1 0,-1 3 0,-2 0-1,-2 6 2,1 2-1,-2 1 1,1 1 1,0 1 0,1 1-1,2-1 1,2-1 0,1-2 0,1-1 1,3 0 0,-1 2 0,5-6 1,-1 3 1,3-3-1,4-3 1,1 1 0,1-3 0,3 0-1,-1-1 1,3-2 0,-2 0-1,2-1 1,-1-1 0,2 2 0,-1-1-1,0 0 1,-2 1-1,0 2 0,2 0 0,-3 1 0,1 1-1,-2 1 0,0 2 0,-1 0 0,-2 1 0,-2 2 0,0 1-1,-2 1 1,-1 4 0,-4 2-1,0 1 1,-1 3-1,-3 1 1,2-1 0,-3 1 0,0 2 0,2-3 1,0 1 0,2-3-1,2 0 1,2-2 0,0-2 0,3-1 1,0 1-1,2-4-2,-2 1-3,4-1-7,-2-4-18,2 0-20,2-4-55,15-13 104,-2 0 0,-1-3 0</inkml:trace>
  <inkml:trace contextRef="#ctx0" brushRef="#br0" timeOffset="12744.7289">12693 1589 128,'0'3'6,"0"3"1,2 1-1,-1 4 1,2 3-1,0 0-1,1 1 0,1 2-1,-1 0-3,1 2-1,-1 0 0,0-1-2,1 2-3,0-1-7,-2-1-13,0-1-22,1 1-37,-4 8 84,-1-4 0</inkml:trace>
  <inkml:trace contextRef="#ctx0" brushRef="#br0" timeOffset="13345.7633">12683 1635 106,'0'0'3,"0"0"1,2-1 0,0 1 0,4 1-1,2 2-1,4 0 0,0 1 2,5 3-3,-1 2 0,2 1-1,0 2 0,1 0 0,0 0 0,-2 1 0,1 1 0,-3-4 0,-1 1 1,-2-3 0,-1-1 1,-3 0 4,-2-2 3,-1-2 2,-3-1 1,1 0 0,-3-2 2,0-2-1,0 0-1,0-3-2,-2-4-4,-1-2-1,-3-3 0,-1-1-5,2 1 1,-2 0-2,1 2 1,2 1 0,-1-2 0,-1 0 0,2 0-2,-2-1 3,0 0-1,2 2-2,0 0-5,0 1-11,0 0-15,-1-1-17,1 4-92,4 4 142,-1 2 0,0 3 0</inkml:trace>
  <inkml:trace contextRef="#ctx0" brushRef="#br0" timeOffset="13730.7853">12972 1514 96,'1'3'6,"1"-1"1,2 2 1,-3 1 2,6 5 0,-1 2-1,1 5-2,3 2-2,0 5 0,-2 0 0,-1-2 0,1 0-4,-3-2-4,-1-4-7,-1-4-15,1 0-15,-1-4-56,4-1 96,-1-2 0,0 0 0</inkml:trace>
  <inkml:trace contextRef="#ctx0" brushRef="#br0" timeOffset="14332.8198">12970 1489 141,'2'-2'4,"0"2"1,0-2 1,2-1 0,0 1-2,1-1 0,2 0-2,1 0 1,2 0-1,0 0-1,1 2-1,2 0 1,-2 1-1,2 0 0,0 1 0,-2 2 0,1 2-1,-1 0-1,-2 3 0,1 1-1,-4 6 2,0 0 0,-3 5 0,-5 2 1,-3 1 0,-4-4 1,-2-5 2,0-2 0,2-4-1,1-5 0,4-1 0,0 1-1,5-5 0,1 1 0,0 0-1,4-1 0,1-1 0,-1-1 2,5-2-1,5 2 2,-1 1 0,2 2 0,-1 3 0,-2 3 0,-1 3-1,-5 2-1,-3 3 0,-3 2-1,-5 2 1,-2-1 1,-3-1-1,-3 2 1,-1-2 0,-3 0-1,0-1-2,-3-2-7,-1 0-18,3-3-25,-1-1-78,-11 1 129,4-3 0,0-2 0</inkml:trace>
  <inkml:trace contextRef="#ctx0" brushRef="#br0" timeOffset="15471.8849">11914 2516 79,'0'0'2,"0"0"0,0 0-1,0 0 0,0 0-1,0 0 0,0 0-2,0 0 0,0 0 0,0 0 1,0 0-1,0 0 1,0 0 0,0 0 0,0 0 1,0 0 1,0 0 0,0 0 0,0 0 1,0 0 0,3 0 0,-1 0 0,1 0 0,1-1 0,3 0 0,-1 0 1,4-2-1,-1-1 0,4 1 0,0 1 0,2-4 1,3 2 0,2-3 2,1 2 0,4-3 0,3 0 1,3-3 0,3 0 0,5-2 0,5-2-1,4-2 0,6-2-3,5 0 0,6-3-1,4-1 1,1-2-1,1 0 0,2 1 0,-1-1 0,-2 2 1,0 1 0,-2 0 1,-4 2-1,-2 2 0,-1 1 1,-5 2-1,-3 1 1,-5-1-1,-4 4 0,-7 1-1,-3 2-3,-6 3-9,-5 1-18,-4 1-19,-3 3-53,-2 2 101,-2-1 0,-4 2 0</inkml:trace>
  <inkml:trace contextRef="#ctx0" brushRef="#br0" timeOffset="18337.0488">12636 1647 60,'2'12'1,"0"2"-1,0 1 1,1 0-1,-2 1 0,1 1 0,-1-1 1,0 2 0,0 0 1,0 0 0,1 2 0,-1 0 1,0 1-1,0-2 1,0 0-1,-1-1 1,0-2-1,0-2 0,0-3 0,0-2 0,0-4 0,0 0-2,0-3-5,0-2-12,0 0-15,0 0-7,0 3 39</inkml:trace>
  <inkml:trace contextRef="#ctx0" brushRef="#br0" timeOffset="19184.0972">12661 1667 50,'9'0'1,"2"-1"-1,0 2 1,-1-1-1,1 2 1,0 0-1,1 3 0,-1-1 0,1 1 1,0 1-1,-1 2 0,3-2 1,-2 3-1,1-2 1,1 3-1,0-5 1,0 4 0,0-3-1,-1 1 1,0-2 0,-2 1 0,-1-2 0,-2 0 1,-2-1 2,-1-1 3,0-2 4,-1 3 1,-2-3 2,0 2-1,0-1 2,-2-1-1,-1-3-2,0 2-3,0-3-2,-1-1-2,-1-3-1,-2 1 0,2-4 0,-1 1 0,-1-3 0,1 1 1,0 0-3,2 0 0,-1 3-1,0-1 0,0 3-1,-1-3-1,2 3-1,0-3-1,-1 1 0,0-1-6,1 2-8,-1 0-13,1 2-21,-1-2-51,2 4 102,0-2 0,0 3 0</inkml:trace>
  <inkml:trace contextRef="#ctx0" brushRef="#br0" timeOffset="19635.123">12636 1763 63,'6'12'7,"1"1"0,0 2-1,1 1-1,-1 3-1,2-2-2,-2 3 1,0 0-2,0-2 1,-1-1-1,-1-1-1,-1-3-2,0-1-3,-1-5-4,-2 0-12,-1 0-13,-2 1 4,-1-3 30</inkml:trace>
  <inkml:trace contextRef="#ctx0" brushRef="#br0" timeOffset="22261.2732">12748 1744 48,'7'1'1,"2"0"0,5 4 0,-1-1 1,3 1-2,-1 0 1,1 2 0,-1 1-1,1 0 1,-5-1-1,-1 0 0,-1 2 1,-2-3 0,-1 1 0,-1-1 0,0-1 0,-2-2 1,-1 3 2,0-4 1,-1 0 1,1 2 0,-2-4 1,-1-3 1,1 1 1,-1-3-1,0-2 1,0-2-2,-1 1-1,1-4-1,-1 0 1,-1 0-2,0-2-1,0-1-1,-1 1 0,1-2 0,2 3-3,-3 1 1,2 2 0,-1 0 1,1 3 0,-2-3-1,2 3 0,0-3 0,-2 3 3,1-3-1,1 3-2,-1-3 1,0 2-1,1-1 0,0 2-1,0-1-2,1 2-4,-1 0-5,1 0-10,0 2-16,1 3-48,1 5 86,0 4 0</inkml:trace>
  <inkml:trace contextRef="#ctx0" brushRef="#br0" timeOffset="25422.4541">12903 2656 51,'-4'0'4,"1"0"2,-3 0 0,3 3 0,-5 1 1,1 3-2,1 3 0,-1 1-1,-1 3-1,2 2-1,1 1-1,1 4-1,2 0 0,2 4 0,3 0-1,2 1 1,2 1-1,2-5 1,1 2 1,1-5 2,1-2 0,1-5 2,-2-1-1,0-5 1,-2-1 1,1-5-1,-1 2-1,-2-6 0,1-1-1,1-1-2,-4-3 1,2-1-1,-3-1 1,-1-3 0,-1-1 0,1-1-1,-1-1 1,0 1-1,1-2 1,-1 4-1,1-2-1,-1 6-1,1 0 1,1 5 0,1 0-1,-1 3 0,4 0 1,-1 4 0,1 3-1,2 1 0,2 3-3,0 3-6,1 0-9,-3 1-14,3 1-10,-2 0-1,2 3 44,-1-3 0</inkml:trace>
  <inkml:trace contextRef="#ctx0" brushRef="#br0" timeOffset="25955.4845">13270 2706 113,'-2'0'3,"0"-1"-1,-2 3 1,0 2-1,0 3-1,2 1-1,-3 5 0,4 0-1,1 1 1,1 1 0,3-1 0,0 1 0,1-3 1,2-1 1,0-2 1,3-2 1,-2-2 0,0-3 2,0-2 0,1-2 0,-2-3 1,-3-3 0,2-3-2,-4-1 1,-1-1-2,-3-2 1,-1-1-1,-1 1-1,0-1 1,-1 1-1,-1 3 1,1 2 0,0 0-1,1 3-2,1 3 0,1 1-1,1 1-1,1 2-1,2 0-1,1 4 0,2 1 1,0 1 1,5 4-1,-2 0-3,2 0-4,1 3-7,0-3-9,-3-1-16,4 0-7,-2-4-10,9-5 58,-4-2 0</inkml:trace>
  <inkml:trace contextRef="#ctx0" brushRef="#br0" timeOffset="26374.5085">13471 2566 113,'0'2'2,"1"3"0,0 3 1,2 1-1,1 2 0,0 2 1,2-1-1,0 0 1,1 1-1,-1-4 1,0-1 1,1-1 1,1-5 1,-2 1 1,2-3 0,-4 0 0,4-7 0,-4-2-1,0-2-1,-2-2-1,0-5-2,-1 1 0,-1 0 0,0-1-1,-1 0-1,1 3 0,-1 4-1,1 3 1,0 3-1,0 5-1,2 1 0,1 4-1,1 2-2,2 3-4,1 2-9,0 1-12,1 2-15,2-3-41,13 2 86,-3 1 0</inkml:trace>
  <inkml:trace contextRef="#ctx0" brushRef="#br0" timeOffset="26752.5301">13786 2360 151,'-2'0'-1,"-2"0"-1,0 2 0,-3 0-1,2 0 0,0 3-1,1 1 0,0 2 0,2-1 2,1 5-1,2-2 1,2 2 1,1-1 1,2-1-1,1 1 0,1 0 2,1-1-1,0-2 0,2 0 1,-1 0 0,0-1 0,-1-2 1,-1 2 0,0 1 0,-4 1 0,1-2-1,-2 3 0,-3 1-4,-3-2-6,-2 2-14,-3-3-11,-1 2-29,-9-1 63,2 1 0</inkml:trace>
  <inkml:trace contextRef="#ctx0" brushRef="#br0" timeOffset="27242.5582">13970 2321 136,'-2'0'1,"-1"1"1,-1 0-1,-3 2 1,1-3-2,0 5 0,1-2-1,-2 3 0,3-2-1,-1 3 1,1-2-1,2 2 1,2-1 0,1 2 0,2-3 1,2 1 1,1-2 0,2 2 0,1-2 0,3 0 0,-2-1 0,1 2 0,-2-1 1,-1-1-1,0 2 1,-1 0 0,-1 2 1,-4-2 1,1 4 1,-3-3 0,-2 3-1,-2 0 1,-5-1-1,1 1 0,-3-1-2,0-3-4,0-1-5,2-1-7,-1-2-10,2-2-15,2 1-57,4-15 96,2 1 0,1 0 0</inkml:trace>
  <inkml:trace contextRef="#ctx0" brushRef="#br0" timeOffset="27453.5702">14093 2356 106,'2'7'2,"2"0"-5,1 3-10,0 1-18,-1-1-30,2 2 61,0-2 0</inkml:trace>
  <inkml:trace contextRef="#ctx0" brushRef="#br0" timeOffset="27630.5804">14053 2167 198,'-7'-15'-7,"6"15"-7,1-3-13,0 1-9,0 2-78,4 15 114,0-1 0,0 1 0</inkml:trace>
  <inkml:trace contextRef="#ctx0" brushRef="#br0" timeOffset="28096.607">14245 2218 153,'-6'-2'2,"-3"2"0,-1 3 1,-2 1-2,2 5 0,-1 1-1,2 4-1,2 1 0,2 2 0,3 0 0,2 0 0,2-1 1,3-1-1,2-4 0,-1-2 1,4 0 0,-3-3 2,1-2 0,-1-2 2,2-4 0,-3-1 2,1-4 0,-5-3 0,1-2-1,-1-2-1,-2-1-2,0 1 1,0-2-1,0 0-1,-1 1-2,1 1 0,0 3-1,1 1 1,0 5-1,-1 0 0,2 5 1,0 2-1,2 6 2,-1 2-3,1 1-6,1 3-6,0-1-17,2-1-15,3 0-37,11-2 84,-1-1 0</inkml:trace>
  <inkml:trace contextRef="#ctx0" brushRef="#br0" timeOffset="28516.631">14381 2195 172,'-3'-2'-2,"3"0"0,0 0 1,0 1-1,1 2 0,0 1 1,2 3 2,-1 5-1,1 1 2,0 2 0,1 2 0,-1-1 0,-1-2 0,0 0 0,-1-4 0,1-1 1,-1-3 1,0-1 1,-1-3 0,0-3-1,1-3-1,0-3 0,0-5 0,0-3 0,1 0 0,1-1 1,1 0 1,0 1 1,2 1 0,3 3 0,-2 2-1,3 3-1,1 3-2,-1 2-9,2 4-20,1 5-29,-2 2 0,0 6-49,-13 25 105,-2-2 0,-5-1 0</inkml:trace>
  <inkml:trace contextRef="#ctx0" brushRef="#br0" timeOffset="29296.6757">14236 3064 114,'5'3'-1,"1"4"1,5 1 0,-3 4-1,2 4 2,1-1 1,0 6 0,1 1 0,0-2 0,0 1-1,0-1 0,-2-3-1,-3-5-2,-1-2-2,-1-3 0,-7-4-3,-3-4 0,-3-3 0,-3-5-1,-5-4 2,2-1 2,-2-6 3,1-3 1,1 0 3,1-2 1,2 1 2,2 0 1,4 3-1,0 3-1,4 2-1,2 4-1,3 2 0,3 4-2,5 3 0,3 4 0,4 3 0,4 2 0,4 4 1,3 1-1,4 2 0,1 1 2,-1-1-1,-3-1 3,-1-1 2,-4-2 4,-5-3 4,-3-1 4,-7-2 0,1-3 1,-6-5 0,-3-1-2,-2-3-2,-2-5-4,-4-3-3,-3-3-4,-1-4-2,-1 1 0,-2-4-1,0 0-1,1 1-1,-1 2-5,2 1-9,3 5-15,1 5-13,1 3-14,1 2-111,7 19 167,0 2 0,1 0 0</inkml:trace>
  <inkml:trace contextRef="#ctx0" brushRef="#br0" timeOffset="30052.7189">14778 2919 109,'-6'0'6,"0"2"-1,-4-1-1,2 4 1,-3 0-4,4 2-2,-2 2 0,4 3-1,2 0-1,2 0 2,1 1 0,2 0 1,2 0 1,2-2 0,1-2 1,2-2 2,1-2 2,-2-2 1,3-3 2,-4-1 0,2-4 1,-3-3 0,2-1-1,-4-3-1,0-1-1,-2-1-1,-1 2-2,-1-2 0,-2 2 0,-1 0 0,1 3 0,-4 2-2,3 1-1,-2 1-1,2 3-2,-1-1-1,2 2-1,-2 2 0,3 2 0,1 4 1,0 0 0,2 3 2,3-1 0,1 3 1,1-4 0,3 2 1,-1-3 0,1-2 1,3-1 0,-1-1 1,0-3 0,1-3 0,-2-1 1,1-3 0,-1-3 0,-2 0 0,0-4 0,-2 0 0,-3-4-1,-1 1 0,-2-1-1,-1 0-1,-1 1 0,-2 3-2,0 2 0,0 2-2,0 3 0,-2 2-1,0 2 0,0 3 0,2 2 0,0 3 0,3 2-1,0 1 2,4 2 1,0 4 0,6-1 2,1-1-1,4 1-1,0-5-7,3 2-11,-2-5-23,2-5-5,-2-3-46,4-14 94,-5-3 0,-3 1 0</inkml:trace>
  <inkml:trace contextRef="#ctx0" brushRef="#br0" timeOffset="30202.7275">14832 2646 105,'0'0'-22,"2"2"-11,1 1-17,7 6 50,1-1 0</inkml:trace>
  <inkml:trace contextRef="#ctx0" brushRef="#br0" timeOffset="30824.7631">15149 2792 54,'3'1'3,"2"0"0,4 1 0,-4 2 2,4 1 2,-3 0 3,0-2 4,0 1 1,-1 1 1,-3-4 0,0 1-1,-2-2-1,-1-3-2,-2-6-4,-1 1-3,0-5-3,0 1 0,1-4-2,1 2 0,2 1 0,1-1-1,0 5 1,3 0-1,4 1 0,0 3 0,3 2 0,2-1 1,-1 2 0,2 1 2,-1-1-1,-1-1 2,1 1 1,-3-1 1,0-2 1,-3 0 0,0-4-1,-3 2 0,0-3-1,-1 0-1,-4 1-3,0 1-2,-3 0 0,1 4-2,-5-1-1,2 4-1,-3 3 0,2 5 2,0 2 0,2 1 1,1 5 1,3-3 2,3 4 3,2-3 1,3-2 1,2-1 2,3-1-1,2-3-1,2-2-7,0-3-20,1-4-29,0-3-1,2-3-56,14-22 108,-3 0 0,-3 0 0</inkml:trace>
  <inkml:trace contextRef="#ctx0" brushRef="#br0" timeOffset="31661.8109">15924 2346 49,'3'7'1,"1"3"2,0 3-1,-1 0 2,0 0 0,-2 1 2,0-4 0,-2 2 0,-2-6-1,-1-3-1,-2-3-2,-3-2 0,1-5-2,-3-5-1,0-2 0,1-4 0,-1-4 3,-1-2 1,2-2 3,2-1 2,1 0 1,2 1 0,4 2-1,2 2 0,2 2-2,5 4-2,0 2-1,4 3-2,1 2-1,0 3 0,3 2-1,-2 3 1,0 3-1,-1 4-1,0 1 0,-4 5 0,0 1 1,-4 3 2,-1 3 0,-2 1 0,-2 0 0,-4-1 1,1 0-1,0-6 0,0 1-1,0-4-3,0-2 0,2-4 1,0-1-1,3-4 2,1-1 0,3-1 1,2-1 1,4-1 1,-1 5 0,4 0 0,-3 2 0,3 3 0,-4 2 0,1 3 1,-1 0 2,-3 2 0,-2 0 1,-2 0 1,-3 2 1,-3-2-1,-3 1 1,-2-1-2,-2 0-1,-4-1-1,-1-1-4,-2-2-4,1 1-7,-2-4-9,2 1-15,-2-2-16,4-1-49,-1-9 100,5-1 0,2 2 0</inkml:trace>
  <inkml:trace contextRef="#ctx0" brushRef="#br0" timeOffset="33026.889">16215 2123 147,'-4'0'2,"-6"3"-1,0 2-1,-4 2 0,3-1-1,-3 5 0,3-2-1,2 1 1,3 4 1,2 0 0,2 3 1,2 1 1,3-1 0,1 0 1,4-1 2,-2-3-1,3-2 0,-1-5 2,3-2 1,0-4 0,1-4 0,2-2 0,-3-3-2,2-3 1,-3 0 0,-1-3 0,-1 0-1,-3-1 0,-2 4-2,-2 1 0,-2 1-1,0 5-2,1 1-1,0 3-1,0 3-1,0 0 0,2 3 2,0 3 1,3 3 2,1-1 0,2 4 0,0-3-3,0-1-4,2-1-5,0-4-6,0-3-3,0-4-1,1-6 0,-3-4 0,1-2 4,-1-3 3,-2-2 6,-1-3 6,-3 1 3,-2 0 4,-1 2 3,-1 2 3,-2 0-1,1 8-1,0-3-1,-1 6-1,3 0-2,0 5-3,0-2-3,1 6-2,0 0 0,2 4 1,2 2 0,2 2 2,2-2 0,1 1 2,2-3-1,1-2 1,1-2 1,2-2 0,2-3 1,-1-3 1,0-2 1,-1-3-1,-1-1 0,-3-1 0,-1-1 1,-3 1-2,0 1 0,-4 3-3,0 0-1,-2 3-2,0 1 0,-1 2-1,1 2-1,1 4 0,-1 3 0,4 3 1,1 5 1,2 2 0,2 4 0,0 1 3,2 5 0,-1 2-1,1 1 0,-1 3 1,-2 1 0,-1 1 0,-2 0 0,-3-1-1,-2-1-1,-1-1 1,-3-3 1,-1-5-1,-3 0 1,-1-6 0,0-3-1,-3-6 1,-1-4-1,0-6-1,-2-4-1,1-3 1,0-5-2,2-6 0,1 1-1,2-3 0,3-2 0,3 0 1,3-2-2,2 1-1,3-2 2,5 0 0,-1-1 0,4 1 1,0-2 0,2 2 1,-2 0 2,2-1 0,-2 4 1,-1-1 0,-2 0-1,-1 2 1,-3 1 0,0-2-1,-2 2 1,-2-4 0,0 4-1,-2-3 0,0 5 0,-2-1 0,-1 2 0,1 5 0,-3 1-1,1 3-1,-5 3 0,2 2 0,-1 1-2,-1 5 1,0 3-1,1 3 0,2 4 1,0 5 1,3 2 1,1 0 0,3 3 1,1 2 2,1-4-1,3 0 1,3-3-1,0-3 0,1-2-3,3-5-9,-1-2-13,1-4-21,-1-2-9,3-6-37,4-28 90,0 0 0</inkml:trace>
  <inkml:trace contextRef="#ctx0" brushRef="#br0" timeOffset="33206.8993">16640 1628 82,'-1'-3'-8,"0"0"-10,1 2-12,8 14 4,-1 0 26</inkml:trace>
  <inkml:trace contextRef="#ctx0" brushRef="#br0" timeOffset="33656.925">16960 1716 108,'-1'-2'6,"-5"1"0,-1-2 1,-1 0-1,-2 3-2,-4 3 0,1 1-2,-2 2-2,0 3-1,0 1 0,3 4-2,1 1 2,3-1 0,3 2 0,5 0 1,4-2 0,3 0 2,6-1-1,1-1 1,3-1 0,0 1 0,3-1 0,-2-2 0,0 2-1,-1-2 0,-2 0 0,-1 0 0,-5-1 0,0-1 1,-2 0-1,-3 0 1,-2 4 1,-3 0-1,-3 0-1,-4-1-2,-2 1-9,-1 0-14,-3-1-17,0 0-47,-10-5 88,2 0 0,5-5 0</inkml:trace>
  <inkml:trace contextRef="#ctx0" brushRef="#br0" timeOffset="33927.9405">16910 1770 52,'0'5'4,"-1"2"2,0 6 2,-1 6 0,1 2 2,-3 4 2,0 4 0,-3 3 1,1 1-2,-3 1-1,0 1-1,-3-3-1,2 0-14,0-1-35,-1-3-2,2-3-30,-2-6 73,-1-8 0</inkml:trace>
  <inkml:trace contextRef="#ctx0" brushRef="#br0" timeOffset="55797.1914">13120 3315 45,'0'2'1,"0"0"0,0 0 0,0 2-1,1-3 1,-1 3 0,1-2-1,1 3 0,-1-4 0,-1 2 1,1-2-1,1 2 1,0-3-1,0 3 1,-1-1 1,1-2-2,0 3 2,-2-1-2,1-1 1,0 1 0,0 0-1,0 0 0,-1-2 1,0 0-1,0 0 0,0 0-1,1 1 0,1 0-1,-1 1-1,1-1 0,0 2-2,-2-3-5,0 0-14,0 4 13</inkml:trace>
  <inkml:trace contextRef="#ctx0" brushRef="#br0" timeOffset="57819.3071">13216 2363 76,'-8'-5'9,"-3"-2"-1,-1 2 0,0 1-2,-1-1-1,-4-1 0,-1 4-1,1 0-1,-3 1 0,-1 1 0,2 0 0,-3 1-1,2 3 0,2-1-1,-1 1 0,2 1-1,0 3 1,1-3-1,-1 3 0,2 2 0,-2 0 0,0 0 0,2 2 0,0 1 1,1 1-2,-1-1 1,0 3 0,2 1 0,-2 0 0,2 1 0,-2 3 0,1-1 1,0 1-1,1 3 1,-1-4 0,1 3-1,2-2 1,-1 1 0,1 1 0,1-2-1,1-1 0,2 4-1,1 0 1,1 0-1,0 1 0,3 1 0,0-2 1,1 3-1,1-5 1,1 2 1,1-2-1,0 0 0,3-2 0,1-2 1,0 2-1,-1-1 0,2 0 0,1-1 0,1-2 0,-1 2 1,1-4-1,2 1 0,0-1 1,1-2 0,0 1-1,2-3 1,0 1-1,1 0 1,1-1 0,-1-2 0,2 0 0,1 0 1,0-2 1,0-2-1,0 2 1,2-4-1,2 0 0,0-1 1,2 0-2,1-1 0,4-1 0,0-1 0,3 0 0,2-1 0,0-1-1,2 0 1,1-2 0,0 1-1,0-3 0,0 0 1,1 1-1,-1-1 1,1-1-1,0 0 1,2-1-1,0 0 1,2-1-1,2 0 1,1-1 0,2-3 0,0 1 0,1-1 0,0-1 1,-1-2-1,-1 1 2,-1-4-2,-2 1 1,0 0 0,0-2 1,0-1 0,1-1 0,1-2-1,-2-3 0,3 0 1,-4-1-1,3-1 0,-2 0-1,-3-1 0,-1 2 0,-1-1 0,-4-1-1,-2 0 1,-2 0 0,-3 1 0,-1-1 0,-4 0-1,-2 1 1,-2 0 1,-4 1-2,-2-1-1,-1-3 2,-5 2-1,-2-1-1,-2-2 1,-3 2-1,-2 1 0,-3-2 2,-3 3-1,-3 0 0,-2 1-2,-3 0 0,0 1 0,-4-1-2,-1 1-2,-3 0 0,0 2-1,-2 1 1,-2 4 1,-2 0 0,0 5 1,-2 0 2,-4 5 1,1 0 2,-3 4 2,-1-1 0,-2 4 1,2 1 0,-3 1 0,1 3 0,1 1 0,0 2-1,0 3-1,1-1-1,-2 2 0,1 2 0,-3 2-1,-1 0 0,-1 4 0,-2 2 0,-3 1 0,3 4 0,-3 4-1,-1 4 0,0 2-1,-1 2-2,0 2-4,0 3-8,2 3-12,-1 0-21,2-1-50,-15 26 99,12-10 0,10-8 0</inkml:trace>
  <inkml:trace contextRef="#ctx0" brushRef="#br0" timeOffset="58540.3483">14941 1967 62,'11'-8'8,"4"-2"2,3-2 3,2-6 2,3-3 1,3-4 0,2-4 1,-1 2-2,-2 1 0,-4 1 0,-1 2-1,-3 2 0,3-1-2,0-2 0,1-3-2,1 1 1,1-1-3,-1-2-6,0 1-18,1 0-44,0 1-1,-1 3-87,6-22 148,-5 5 0,-5 7 0</inkml:trace>
  <inkml:trace contextRef="#ctx0" brushRef="#br0" timeOffset="62239.5599">12026 2484 71,'-3'0'0,"-2"-3"1,-2 1 0,-5-5 0,3 2 1,-4-3 1,0-1-1,0-2 0,-1 0 1,-1-2 1,-1-1-1,2-2 0,-3-3-2,1 1 2,0-4-1,1 1 2,-1-3 0,3 2 1,1-3-1,1 1 0,3 0 0,-1 0 1,2 0-1,0-1-2,1 1-1,-1-2 0,1-1 0,0-2 0,0 2 0,0-3 0,-1 2 0,1 1-1,0 1 0,0 3-1,2 1 1,-1 4-1,-1-1 0,3 2 0,-1 2 0,1 1 0,2 0-1,0 1-1,1 1 0,0 3-2,2-1 2,0 1 0,1 2-1,-1 1-1,1 1 1,2-1 0,-1 1 1,0 1 2,2-3-2,1 1 0,0 2 1,1-1 2,3-1-1,-2 3 1,2-2 0,4 1-1,0-1 1,0 4 0,2-3 1,0 1-1,3-1 1,1-1-1,1 0 1,1 1 0,2 0 0,2-2 0,-1 1 0,3-1-1,-1-1 2,2 0-1,0-2 1,0 1-1,0-1 1,2-3-1,0 0 1,1 1 0,1-3-1,1 0-1,1 2 1,0-3 0,1 1 0,0-1 0,0 1 0,1-1 0,1 3-1,-2-2 1,1 2 0,0-1 0,0 2 0,-2 0-1,0 1 1,-2 1 0,0-1-1,-2 2 1,0 0 0,-1 0 0,-1 2-1,-1 0 1,-1-1 0,0 1-1,-2 0 1,0 0-1,-2 2 0,-2-1 1,1 0-1,-2 1 0,-2 0 1,0 0-1,-2 0 0,-2 3 1,-1-1-1,-1 2 1,-2 0 0,-2 0 0,1 0-1,-3 2 1,0-1-1,1 1 2,0 0-1,-2 0 0,2 1 0,-1-2 2,2 2-1,-4 0 1,3 0 0,-1-1-1,1 1 1,-3-1 0,2 3-1,-1-2 0,3 3 0,-3 0-1,3 3 1,-3-2-1,4 3 0,-3 2-1,1 0 1,2 2-1,-3 1 0,2 0 0,-1 1 0,3 2 0,-3-1 0,2 1 0,0 1 0,-1-1 0,0-1 0,1 3 0,-2-3 0,1-1 1,-2 0-1,-2-5 3,0 4-1,0 0 1,1 0 0,1 3 0,3 2 0,-1-1 0,-4-5 0,0 0-2,-3-4 1,-2 0 0,-4 0 0,-1-1 0,-1 2 0,-3 0 1,-2 1 0,-3 1-1,-4 3-1,-6 4 0,-4 4-3,-8 8-13,-7 9-36,-16 14-1,-17 15-44,-177 143 96,0-2 0,-12-3 0</inkml:trace>
  <inkml:trace contextRef="#ctx0" brushRef="#br0" timeOffset="86126.9262">14772 1820 56,'-2'-2'1,"1"1"0,-2-1 0,1 1 0,1 0-1,1 1-1,0 0 1,1-2-1,1 2 0,3 0 0,-1 0 0,4 3 0,-2 3 0,5 0 1,-3 1-1,3 3 1,-2-1 0,3 1 0,-3 0 0,2 2 0,-1-1 0,-1-1 1,-1-2 1,1 0 3,-3-2 3,1-6 3,-2-3 2,3-5 2,-2-6 3,0-4 1,3-6-1,2-1-2,0-1-5,1-1-5,1 3-11,-2-3-30,2 6-14,0-4-57,43-55 106,-2 5 0,-3 5 0</inkml:trace>
  <inkml:trace contextRef="#ctx0" brushRef="#br0" timeOffset="90431.1723">18292 1860 175,'0'0'4,"0"0"0,0 0 0,0 3 1,0 1-1,0 3-2,2 5 0,1 4 1,0 5-1,2 1 0,0 4 0,2 0-1,1 0-1,0-1-1,0-1-6,-1-2-10,3-2-13,-3-4-18,-2-1-59,-1-3 107,-2-5 0,-2-2 0</inkml:trace>
  <inkml:trace contextRef="#ctx0" brushRef="#br0" timeOffset="90802.1936">18334 1860 105,'5'4'4,"3"1"-1,4 4 1,3 3 0,3 0-1,2 5-1,0-1-1,3 3 1,-2-2 0,1 0 0,-2 0 2,-1-3 2,-4-2 3,-2-3 9,-2-1 1,-3-3 0,-4 0 2,0-5-1,2-2-1,-5-3-2,-1-6-4,0-6-8,-3-1-1,-2-7-3,1-2-3,0 1-6,0-2-12,-1 3-22,2 3-20,1 8-111,7 6 173,1 4 0,0 4 0</inkml:trace>
  <inkml:trace contextRef="#ctx0" brushRef="#br0" timeOffset="91485.2326">18807 1806 95,'-3'0'2,"2"3"0,-3 2-1,0 2 2,-1 3-2,2 2 0,1 5 1,2 1 1,0 2-1,3 2 0,2 0 1,1-1 1,3-1-1,1-4 1,0-1 1,2-6-1,0-1 4,0-8 0,0 0 0,0-4 1,-1-4 0,0-4-2,-3-4 0,0-2-1,-2-3-2,-2 1-1,-3-2-2,-2 5 0,-3-1-1,-3 6 0,-3 1-2,-1 5 1,-4 3-1,0 3-1,-2 2 1,1 1-1,1 1 0,4-1 1,-1-1-1,6 1 1,1-1 2,5-2-1,0-3 1,6-4 2,0 0 1,5-5 1,-1 0 1,3-3 0,-2-2 2,0 1 1,1-1 0,-2 0 0,-1 3 0,0 2-2,-3 1-2,1 4 0,1 0-2,1 7-1,-1 0-1,3 4-1,0 6 1,-1 4 0,2 4 0,0 0 1,-1 6-4,0 2-6,0 2-14,-2 1-24,-1-1-11,1-2-61,3-1 119,0-7 0,-2-7 0</inkml:trace>
  <inkml:trace contextRef="#ctx0" brushRef="#br0" timeOffset="92102.2679">19115 1743 208,'0'0'1,"0"0"1,1 2-1,0 1 0,1 2-1,2 5-1,2 1 1,-1 2 0,3 1 0,-1 1 0,0-1 1,1-1 0,-3-4 1,2 2 2,-2-5 1,-1-1 0,-2-2 1,0-2-1,-1-5 0,0-3 1,-1-1-3,0-6-2,-2-1 0,0-2 0,2-1-1,-1 0 0,1 1-1,1 3-1,-1 4 0,3 1-1,0 3 1,3 4-1,0 0 0,1 5 1,2 4 0,2 2 0,-2 3 1,3 3 1,-2-1-1,0 1 1,-2-1 1,0 0 0,-1-4 3,-2-2 1,-1-1 0,-1-3 0,-1-1 1,0-5 0,-3-5-2,1-3 0,-1-3-1,-1-7-2,1 0 1,-1 0 0,2-1-2,0 2 1,1 4-1,0 2-1,1 4 0,-1 0 1,1 1 0,0 1-2,2 2 3,3 3-1,1 3 0,1 7-4,-1 4-4,5 3-14,-2 4-14,0 2-22,0 0-95,10 7 153,-3-4 0,-2-4 0</inkml:trace>
  <inkml:trace contextRef="#ctx0" brushRef="#br0" timeOffset="92733.304">19572 1659 214,'-11'-11'2,"7"12"1,-2 1-1,-2 1-1,-2 2 0,0 0-3,1 4 0,-2 1 0,3 0-1,1 2 0,3 0 1,1-3 1,4 1 0,2-3 1,3-2 0,1-2 0,4-1 2,-3-4 1,1 2-1,0-5 1,-3 3 0,1-3-1,-3 2 1,1 1-1,-1 2-2,1-3 1,-1 6 0,0-3-1,3 0 1,-3 2 1,3-2 0,0-2 1,1 2 1,-2-3 0,3-3 0,-3 0 0,2-3-1,-3 0-3,-2-4-2,0 3-4,-2-1-2,-1-2-2,-1-2-1,-1-1-2,0-2 0,-1-3 4,-2-1 2,-1-2 2,1 0 3,-2-1 1,1 1 2,1 0 0,-2 0-1,0 2 0,2 1-1,-1 3 2,1 4 0,1 2 0,2 6 0,0 4 2,3 5 3,0 2 0,2 7 0,3 5 2,3 5 0,4 11-2,2 5 0,4 7-3,0 5-18,1-2-33,-1-5-4,-4-8-59,-1-5 111,-3-7 0,-6-8 0</inkml:trace>
  <inkml:trace contextRef="#ctx0" brushRef="#br0" timeOffset="93182.3297">20138 838 117,'-1'3'5,"0"4"0,0 1 1,-2 4 0,0 3 0,-1 1-2,-1 4 3,0 1 0,-2 8-1,-1 3 2,-1 7-1,0 3 2,-7 15-1,-5 17 0,-3 14-2,-7 18-1,-5 13 0,2 1-4,0-3-5,5-11-12,3-16-15,8-11-21,4-16-71,19-7 123,3-14 0,5-14 0</inkml:trace>
  <inkml:trace contextRef="#ctx0" brushRef="#br0" timeOffset="93677.358">20331 1431 120,'-2'0'2,"0"3"0,-1 2 0,-3 1 0,1 5 1,-1 5 0,-1 6 0,-3 5-1,2 4 0,0 5 1,2-2-1,4 0 1,3-5-2,4-2 1,3-8-1,1-2 3,2-7 0,1-3 1,-2-4 0,2-3 1,-2-5-1,-1-5-1,0 0-2,-2-2-1,-1-2-1,-1 2 0,2 0-1,-2-1 1,0 1-1,1 0-1,0 0 3,1-1-1,0 4 0,-2 0-1,6 6 2,0-1-3,2 3-6,-2 4-13,2 2-25,-4 3 0,-2 2-17,4 6 63,-4-2 0</inkml:trace>
  <inkml:trace contextRef="#ctx0" brushRef="#br0" timeOffset="94163.3858">20685 1446 164,'-2'0'0,"0"2"0,-2 1 0,0-1 0,-3 3-1,3 0 1,-4 3-1,2-1 3,-1 7 0,-1 3 0,0 2 0,2 3 1,1 2 1,3-2-1,5-3 0,4-4-1,3-4 1,1-6 0,-1-2-1,1-4-1,-5-2 1,0-3 0,-3-2-1,1-1 1,-2 0 0,2-5 0,-2 4 3,-1-2-1,0 1-2,0-2 0,-1 3 0,0 0-2,0 3 0,0-2-2,0 3-1,0 1 1,0 3 1,0 0 1,1 3 0,0 2-2,2 0-6,0 2-9,0 4-13,2-2-18,0 2-59,17 4 107,-1-1 0,-2-3 0</inkml:trace>
  <inkml:trace contextRef="#ctx0" brushRef="#br0" timeOffset="94513.4058">20859 1405 157,'0'0'-1,"0"0"1,0 0 0,0 2 1,0 3 0,1-3 0,0 6 2,1-1-1,0 0 0,0 1-1,2 0 1,1 0-1,-2-1 0,3 2 0,-1-4 2,2 3-1,-1-2 1,2 0 0,-2-4 0,2 1 1,-1-5 1,0-1 1,-1-1-2,1-4 0,-3 4-3,2-4-1,-2 2-1,1-2-2,-3 3-7,1-2-9,-1 4-14,1-1-19,-2 2-40,16 11 92,-1 0 0,0 3 0</inkml:trace>
  <inkml:trace contextRef="#ctx0" brushRef="#br0" timeOffset="94892.4275">21195 1224 183,'-1'0'3,"-3"0"-1,-1 0 0,0 0 1,-1 2-3,-2-1-1,1 2 1,1 2-2,-1-2 1,1 2 0,-2 2 0,3 0 0,0 3 0,2-1 1,0 1 1,3 2-1,2-2 0,2 2 0,0-2 0,2 2 0,2-2 0,0 1 0,0-1 0,-1-1 1,1 1 0,-2 0 0,-1-2 0,-1 2 1,-2-3-4,-2 2-4,-1-2-5,-2-1-12,0 0-14,-2 3-13,-1-4-13,4-9 63,2-3 0</inkml:trace>
  <inkml:trace contextRef="#ctx0" brushRef="#br0" timeOffset="95283.4499">21341 1189 123,'0'0'2,"0"0"0,0 0 1,-2 0-1,0 3-2,0-1 0,-2 1-1,0 1 1,1 1 0,1 0 0,0 3 0,1-4 0,1 5 0,1-3 0,1 4 1,4-3 0,0 5 0,1-3 0,2 1 0,1 0 2,1 0-1,-1 0 3,2 0 0,-2 1 3,-1-1 0,-1 2 1,-2-2 0,-2 1 0,-3 1-2,-1-2-1,-3 2-2,-1-2-3,-2 0-5,-1 0-9,-2-3-17,3 0-22,-3-2-61,-2-17 113,3 0 0,1-2 0</inkml:trace>
  <inkml:trace contextRef="#ctx0" brushRef="#br0" timeOffset="95502.4624">21452 1180 225,'0'0'6,"0"0"0,1 2 0,0 1 0,1 1-3,0 1-6,1 3-14,-1-4-22,1 4-19,-1-2-77,3 9 135,1 1 0,-1-3 0</inkml:trace>
  <inkml:trace contextRef="#ctx0" brushRef="#br0" timeOffset="95945.4877">21617 1235 226,'0'0'4,"-2"-2"-1,1 1 0,-1 1-1,-1 0-3,-1 0-1,2 0 0,-2 3-1,1-3 2,1 3 0,0-2 1,-2 3 1,2-2-1,1 0 2,-1 0-1,1 0 1,3-1 0,0-1 0,2 1-1,0 1 1,4-2-1,-1-2-1,-1 1-1,3 1-10,0-2-20,-2 1-24,1 1-89,14 3 144,-5 1 0,2 2 0</inkml:trace>
  <inkml:trace contextRef="#ctx0" brushRef="#br0" timeOffset="96356.5113">22210 857 159,'0'0'11,"0"0"0,0 0 1,0 0 0,0 0-5,0 0-2,0 0-2,-3 0-2,-3 3 0,-1 8-4,-5 5-15,-6 8-28,-3 12-8,-3-5-47,-111 134 101,2-7 0,-1-3 0</inkml:trace>
  <inkml:trace contextRef="#ctx0" brushRef="#br0" timeOffset="97206.5599">20356 1867 66,'0'0'2,"0"0"1,0 0 0,-3 2 0,-1 1-1,-1 3 1,-2 2-1,-3 2-1,-1 2 1,-2 0-1,-1 2-1,1-2 1,-2 1 0,-1-1 1,0 0 0,2 0 1,-2 2 0,2 0 1,1 2 1,-2 1-1,3 4 1,-1 0 2,1 4 0,1 2-1,1 2 1,2 4 1,0 0-1,2 3 0,2 0 1,2 2-3,1-2 0,3-1 1,1 0-2,3-1-2,-1-3 2,3-3-2,-1-1 1,2-1 0,0-3-1,0-2-1,-1-3-1,-1-1-5,0-2-11,-2-2-16,-2 1-16,0-3-63,-6 10 111,0-4 0,-1-4 0</inkml:trace>
  <inkml:trace contextRef="#ctx0" brushRef="#br0" timeOffset="97483.5757">19922 2745 106,'6'2'9,"0"-1"2,3 1 1,2 0 0,5 1 0,0-3-2,6 4-2,0-2-5,2 1-8,3 0-8,-3-1-15,2 0-16,-3-1-49,8-2 93,-7-1 0,-3-3 0</inkml:trace>
  <inkml:trace contextRef="#ctx0" brushRef="#br0" timeOffset="97625.5838">20249 2629 183,'-3'9'2,"-1"4"-21,-1 8-23,-1 2-82,-5 32 124,1-2 0,3-5 0</inkml:trace>
  <inkml:trace contextRef="#ctx0" brushRef="#br0" timeOffset="98086.6102">20145 3185 222,'1'2'1,"1"3"-1,0 3 2,2 6-1,0 2 0,1 4 1,1 0-2,-1 2-1,1 1-3,-1 0-3,-1-2-6,-1-2 0,0-4-5,-1-3-5,-1-4-5,0-1-4,-1-2 2,-3-7-30,-10-20 60,-1-1 0</inkml:trace>
  <inkml:trace contextRef="#ctx0" brushRef="#br0" timeOffset="98506.6342">20103 3160 118,'1'-5'9,"3"-3"0,1 0 1,1-3 0,3 2-4,1 0 0,4 3-3,-1 0-3,2 6 0,-1 0 0,2 6-1,-3 3 1,-1 3 0,-3 4 0,-5 2 0,-1 3 1,-4 1 0,-3 0 0,-1 0-1,-2-2-1,-1-3 0,3-6 0,0 0 1,1-4-1,4-4-1,4-3 2,2-1 0,2-1-1,5-4 1,-1 2 1,3-2-2,-1 2 3,1 1-1,-3 2 0,-3 1 2,2 1 1,-5 2-1,-2 4 3,-3 3-1,-1 0-2,-5 1 1,-1 2 0,-5 1-3,-1 0-2,-2-1-6,-2-1-9,-1 0-9,1-3-20,0-1-3,3-1-13,3-7 61,1-2 0</inkml:trace>
  <inkml:trace contextRef="#ctx0" brushRef="#br0" timeOffset="98926.6583">20459 3237 142,'2'0'10,"1"-3"1,1-1-1,-1-2 0,0-1-2,1-3-4,-5 1-3,1 0 0,-5 1-2,2 0-2,-3 4 2,-2 0-1,-3 2 0,2 4 1,-1 4 1,1 1 1,2 4 1,0 5 0,3-2 2,2 4 0,2 1 0,2 0 2,3-2-1,1 0 0,4-1 1,0-3-2,2-3 0,2-3 0,1-3-5,1-3-8,0-4-12,4-4-28,1-1-4,1-5-52,15-34 105,-5 3 0,-5-3 0</inkml:trace>
  <inkml:trace contextRef="#ctx0" brushRef="#br0" timeOffset="99264.6776">20543 2770 94,'4'10'9,"1"4"4,1 6 0,1 4 2,3 4-2,2 6-1,1 1-3,1 5-1,1 1 0,2 1-3,-3 1 0,-1-2-1,-2-1-5,1-5-5,-5 1-9,0-5-15,-2-3-17,1-5-62,-2-10 109,0-6 0,-2-6 0</inkml:trace>
  <inkml:trace contextRef="#ctx0" brushRef="#br0" timeOffset="99516.692">20690 2747 172,'3'5'9,"2"7"2,1 6-2,3 9 1,0 3-2,1 9-6,-1 4-7,3 4-16,-2 4-28,1-1-2,-1 1-44,4 17 95,0-8 0,-4-12 0</inkml:trace>
  <inkml:trace contextRef="#ctx0" brushRef="#br0" timeOffset="100901.7712">21296 2879 117,'-4'-6'9,"2"0"1,-4-2 1,-1-2 0,-3 0-2,-2 1-4,-3-1-1,1 4-1,-2 4-1,0 0-3,-1 6 0,0 2 0,3 4 1,-1 4-1,4 4 0,-1 2 1,4 0 0,3 5 1,2-2 1,4 2 1,2-1-1,4-2 1,3 2 0,0-2 1,4-2 1,1-2-1,1-1 0,3-2 1,1-3 0,0-1 0,1-3 2,-1-5-2,-2-1 1,0-4 1,-1-4-1,-3-4-2,-3-3 0,0-1-1,-4-4-1,-1 1 0,-2-4-2,-2 1-1,-1-1 0,-1 0 0,-1 2 1,0 0-1,-1 3-1,0 2 1,0 3-1,0 2 0,0 3 0,1 2 0,0 5-1,0 0 1,1 6-1,1 2 1,1 3 2,2 1-1,1 0 1,1 1 1,4 0-1,-2-1 0,3-1 2,-1-1-1,1-4 0,-1-2 1,-1-1 0,-1-5-1,0-2 1,-1-4 0,0-4-2,0-1 2,-3-1-2,-1-1 0,1 0-1,-1 3-1,-1 0 1,1 4-1,-3 2 1,5 4-2,-2 0 2,3 5 0,1 1 1,3 5 0,-1-1 0,3 1 2,0 1-1,-1-3 1,3-1 0,-1-2 0,0-1 0,2-2 1,-1-5 0,0-1-2,-2-4 1,-1-1 0,-2-4-1,-1-2 2,-4-4-2,-2-1-1,-2-1 0,-3-1 0,-2 0 0,-3 4-1,-2 0-1,-2 4-1,-2 3 1,0 5 0,-2 2 0,1 5-1,-1 3 0,3 1 0,3 0 1,-1 3 1,4-3 0,3 4 0,1-4 1,2 1 2,3-3-1,4-1 0,2-3 2,4-2-1,0-1-1,4-3 2,-2 0-2,2 0 0,-1-2 0,1 2 0,-2 2-1,0 1 0,-1 2 0,-2 2 0,0 2 0,-1 3 1,-2 1-2,2 2 1,-3 3 0,1 0-1,-1 3 1,0-1 0,0 1-1,-1 0 0,1-1-3,2-1-6,-1 0-11,1-3-15,1-1-17,2-3-84,10-7 137,-4-4 0,-1 2 0</inkml:trace>
  <inkml:trace contextRef="#ctx0" brushRef="#br0" timeOffset="101573.8097">21939 2741 130,'2'1'8,"0"2"-1,1 0 1,4 4 1,1 2-3,1 4-4,1 0 0,1 3-2,-1 0 0,0 0 1,-2-2 0,0-2 0,-2-1 4,-2-1 3,-1-5-1,-1-1 1,0 0 0,-2-7-1,-1-3 0,1-3-2,-1-5-4,1-3-1,-1-5 0,2 3 0,1-4-2,2 2 0,1 0 1,3 3-1,0 5 1,0 3 0,3 2 0,-2 3 1,1 4 1,2 1 0,-2 1 0,2 2 2,-1 1 0,-1-1 0,1 0 1,-1 0 0,0-2-1,-2-1 2,1-1-2,-2-2 0,1-3 1,0-1-1,-2-2-2,1-5 1,-3 3-1,-1-1-2,-3 0 0,0 3-1,-2 1 0,-3 3 0,-1 1-1,-2 6-1,-2 0 1,1 6 1,-2 1 1,2 5 0,-1 2-1,3 0 3,-1 3 0,2 0 1,5-1 1,1 2 0,1-1 1,5-2 2,3-1 0,1-3-1,2-3 0,3-1-1,-1-3-5,3-5-8,-2-1-17,1-2-31,0-5 0,0 0-75,11-18 132,-4 3 0,-4-4 0</inkml:trace>
  <inkml:trace contextRef="#ctx0" brushRef="#br0" timeOffset="201807.5427">22144 2401 78,'-6'-4'8,"-3"-1"-1,-2-2 2,-2-1 0,-1 2-1,-2-2-1,0 0-3,-1-1-1,-1 1 0,-2-1 0,-2 0 0,-1 1 0,-2 1-1,-2-3-3,-4 0 2,-1 1 0,-2 1-3,-2-1 1,-2 1-1,-1-1-2,-4 4 4,0-2 0,-5 4-1,1 3 0,-4 0 3,-2 3-1,-2 1 2,-2 3-2,-3 3 0,-1 3 0,1 1-2,-4 4 0,-1 2 0,-2 1-2,0 2 1,-3 1 0,-1 1 1,-1 5 0,0 2 2,-3 3 0,1 1-1,0 3 1,2 2-2,2 2 1,0 2-1,4 3 1,2 0-1,4 2 0,3 1 1,7 2 0,2 2 1,7 1-1,3-2 1,6 2 0,8-3-2,3 1 1,7-3-2,5-1 0,7-1 1,5-2-1,6-1 0,5-2 0,6 2 1,3-3 0,5-1 2,4-1-1,7-3 0,4-2 2,6-2 0,4-2 1,8-3 2,3-6 0,6 0 0,4-4 0,5-4 0,3-2-1,4-4 0,4-2-1,4-2-2,3-4 1,2-2-1,4-2 0,5-4 0,-1-3 0,2-1-1,-2-4 1,-1-5 0,0 1-1,-1-5 3,-4 0-1,-3-3 1,-4-2 1,-6-5 0,-4-2 2,-5-1 0,-5-4-1,-4-2 0,-6-3 0,-4-3-2,-5-1 0,-4-1-2,-3-3-3,-8-1 0,-4-1-2,-6 1-1,-6 0 1,-6 1 1,-6-2 0,-6 1 1,-3 1 2,-6-1 1,-4 2 4,-5-1 0,-5 3 1,-3-4 3,-4 2 1,-8-1 0,-4-1 1,-7 1-2,-7-3-2,-11 1 0,-9-2-4,-16 4-9,-18 1-33,-24 10-22,-28 4-116,-311 32 177,7 16 0,-10 11 0</inkml:trace>
  <inkml:trace contextRef="#ctx0" brushRef="#br0" timeOffset="204014.6689">3993 10187 74,'0'0'5,"0"0"-1,0 0 1,0 0-1,0 0-1,0 0-1,1 1-1,1 1-1,0 1 0,2-1 1,2 3-1,-2-2 1,3 4 0,2 1 0,0 3-1,1-1 1,2 2 0,-1-2 0,-1 1 2,1-2 0,0 1 2,-1-2 3,2 0 3,-3-4 2,1 0 2,1-2 2,-1-3 0,3-3 1,-1-4-1,2-2-2,4-7-3,4-7-1,4-5-1,5-6-3,5-10 0,6-5-2,4-8-2,4-7-1,4-4-6,2-6-16,0 0-42,3-3-1,-1 3-92,32-32 155,-11 16 0,-15 14 0</inkml:trace>
  <inkml:trace contextRef="#ctx0" brushRef="#br0" timeOffset="260383.8931">17612 8576 50,'-13'-1'2,"-6"0"2,-1 1 0,-4 0 1,-4 0-1,-2 1 2,1 1 0,-3 0 0,2 1 0,1-1 0,-2 3 0,3-3 0,-1 1 0,2 2 1,-1-1-1,-1-1 0,1 2 0,-2-1-1,2 2 0,-1-1 0,1 1-3,0-1 0,2 2-2,-2 0 0,2 1 0,-1 1 0,3 1-1,-2 2 1,3 1 0,0 1 0,1 1 0,0 1 1,2 1-1,-1 0 1,-1 1 1,2 1-1,-3 0 1,-2 0 0,0 1 0,-2 0 1,-1 1-1,-1-2 0,2 1 0,-2-1-1,1 1 0,0 2 0,2-1 0,1 3-1,1-2 1,2 4 0,0-4 0,0 5-1,1-5 1,2 2 0,2-1 0,0-1 0,2 0-1,3-1 0,0 2 1,3-1-1,2 0 0,1-1 0,2 0 0,-2 2 0,2-2 0,1 1 1,1 0-1,1 0-1,0 0 0,1-1 0,0-1-1,1 0 0,0 1 1,2-1 0,0 1-1,1 3 1,2 1 2,-2 1 0,1 1 1,0 3-1,0 1 0,0 2 0,2-1 0,0 0-1,0-1 0,2 0 0,3-1 0,0-2-1,3 0 1,2-2 0,-1 0 1,1-1-1,1-1 0,-2-1 0,0 2 1,-1-1 0,0 0 0,0 0 0,0 1-1,-1 2 1,1-3-1,0 2 0,1 0-1,0-1 0,2-1 0,1-1 0,-1 0 0,2-1 0,1-1 0,-1 1 1,3 0-1,-1-2 1,0-1 0,-1 0 0,2-2 0,-1 0 0,1 0 1,0-3-1,3 2 1,1-3-1,2 2 1,1-3 0,2 2-1,0-1 0,1-2 1,1-1-1,-1 1 0,1-2 1,0 1-1,1-1 1,0-1-1,0 1 1,1-2-1,0 0 0,2 1 1,1 0-1,0 0 0,3 0 0,0-1 0,0 2 1,0 0 0,0 0-1,-1 0 1,0 2 0,-1-2 0,-1 1 0,1-2 0,-2-1-1,2 0 0,0-2 1,1-2-1,2 0 1,1 0-1,0-1 1,2 0 0,-1 0-1,2 0 0,-2-1 0,2 2 0,-1-3 1,1 3-2,-1-2 1,2 0 0,2-1 0,0 3 0,1-2 0,3 0-1,1 1 0,-1 0 0,3-1 0,0 1 0,0-1 0,1 2-1,0-3 1,0 1 0,2 1 0,1-2 0,1 0 1,1 0 0,-1 0 0,3 0 0,-3 1 0,1 0 0,0-1 1,1 0-1,-1 0 0,4 3 0,-2-3 0,2-3 0,0 3 0,0 0 0,1 0 0,-2 0 0,-1 0 0,2 3 0,-2-3 1,1 0-1,2 0 0,-2 0 0,1 0 0,0 0 0,-2-3 1,1 2-1,-1 0 0,0-2 1,-1 0-1,1 2 1,1-3 0,0 1-1,2-2 1,-2 0-1,0 1 1,1-1 0,-2 0-1,1 0 0,-1-1 1,-2-1-1,1 0 0,-1 0 0,-2-4-1,1 2 1,-1-3-1,0 1 1,1 1-1,1-1 1,0 0 0,-1 3 0,1 1 0,-2 0 0,-1 0 1,0-1-1,-3 1 0,1-3 1,-1 0-1,2-1 1,2-4 0,2-2 0,1-4 0,1-1 1,2-5-1,0-2 0,0-2 1,1-3-1,-2-1 1,-1-2-1,1 0-1,-4-1 1,-1-1-1,-5 0 0,-2-1 1,-5 0-1,-4-1 0,-4 0 1,-6-1-1,-2 1 1,-5-1 0,-1 0 0,-3-2 0,-4 1 0,-2 1-1,-3-1 1,-2-1 0,-3 0 0,-2 1 0,-1 0 0,-3 2 0,-4-1 0,0 2 0,-6 1-1,-1 2 0,-3-1 1,-4 1-1,-4-1 0,-3 1-1,-4 0 2,-2-1 0,-3 1 0,-2-1 0,-2 0 0,-1 1 0,-3-1 0,-1 1 0,-3 2-1,0 0 0,-2 0 0,-2 2 0,-1 0 0,-1 1 0,-3 3 0,0-2 0,-2 2 0,-1 0 0,-2 1-1,-3 2 0,-1 1 1,-4 0-1,-2 3 0,-2 0 1,-4 3-1,0-1 0,-3 1 2,1 1 0,-4 0-1,0 1 1,-2-1 0,-2 4 0,0 0 0,-1 2 0,0 0-2,0 3 1,-1 1-1,0 0 0,1 2 1,-2 1-1,3 2 0,-1 0 1,-2 0-1,0-1 1,1 4-1,0-2 0,1 2 1,-2-1-1,3 1-1,-3 0 2,1 1-2,-2 0 1,-1 0 1,1 2-1,-1-1 0,-1 0 1,-1 1 0,1-1 0,-1-1 1,3 1-1,1 0 0,1-2 1,3 2-1,0-1 1,3 2-1,1-1 1,1-1-1,2 2 0,2 1 1,3-1-1,-1 1 0,4-1 0,1 0 1,2 0-1,3-2 1,3 2-1,1-3 1,2 1-1,1-1 1,2 0-1,2-1 1,2 1-1,-1 0 0,3-2-1,-1 2 1,2 0 0,-2 0 0,1 2 0,0-2 0,0 0 0,-1 1 0,-1-1 0,-1 2 0,1-2 0,-1 0 0,0 0 0,2 0 1,2 0-1,-2 0 0,4 0 1,0 2-1,2-2 0,0 0 0,1 5-1,3-2 2,-1 2-1,1-1 0,0 3 1,0-2-1,3 1 2,2-1 0,1 1 0,1-1 1,3 0-1,1-1 1,1-1-1,2 2-1,0 0 0,2 0-10,0 3-33,2-1-13,4 2-95,-8-12 150,4-3 0,3-7 0</inkml:trace>
  <inkml:trace contextRef="#ctx0" brushRef="#br0" timeOffset="310114.7375">19802 8393 71,'-2'-7'2,"0"2"1,-1-5 0,1 0 1,0-2-1,0-1 1,1-5 0,0 1 1,0-3 0,0-3 0,1-3 0,0-3 0,0-2-2,2-5-1,0-2-1,3-4-2,2-3 1,2-2 0,1-3 0,2-3 0,2-1 0,2-1 1,1-1 2,1-3 2,3 0 0,2-2 1,3-3 0,1-1-1,4-3 2,1-3-2,3 1-1,1-1-1,2 2-1,2 0-1,-1 3 1,-1 4 0,1 1 0,4 1 1,-1 2 0,4-1-1,2 1 0,4 0 1,4 0-2,1 2 1,6-2-1,1 1 1,2-2-1,1 4 1,3 1 0,1-1 0,1 6-1,3 0 1,0 3-2,3 1 1,-1 4-1,2 2 0,0 1 0,1 2 0,2 2 0,1-2 0,-1 2 0,4 2 0,0 0-1,0 3 0,-1 0 0,2 0 0,-4 2 0,0 1 0,-2 0 0,-1 3 1,-3 0-1,-3 1 1,-1 5 0,-4 0 0,-3 3 1,0 3-1,-5 1 1,-1 1-1,-1-1 1,-4 3 0,-1-3 0,-5 3 0,0-2 0,-2 1 0,-2-1 0,1-1-1,-3 0 2,0 1-2,0-1-1,-5 2-1,-2 0-4,-5 2-9,-5 2-12,-4 1-23,-5 0-65,-2 0 115,-5 1 0,-2-1 0</inkml:trace>
  <inkml:trace contextRef="#ctx0" brushRef="#br0" timeOffset="311148.7967">23625 4743 59,'0'0'4,"0"0"-2,2 2 2,0-1 0,0 1-2,1-1 0,1 2 2,-1-1 0,2 2-1,2 1 0,3 1 0,0 0-2,3 2 1,2-1-1,0 2-1,5 1 1,0-2 0,1 0-1,2 3 0,0-3 1,-4 1-2,3 0 2,-2-1-1,-2-1 0,0 0 1,-3 0 0,0 0-1,-3-1 2,-2-1 0,-1 2 1,-3-3 1,-2 1 2,-2 1-1,0 3 3,-2-2 0,-2 5 1,-2-4 0,-1 5 0,-2 0 0,0-1 1,-1 3 0,0-1 0,0 2 0,-3 0-2,2 3 2,-1 0-2,0 2 1,-1 2-1,-2 4-2,-2 3 1,-1 6 0,-5 3-1,-2 6-5,-3 5-10,-3 1-40,-2 7-9,-2 3-113,-31 50 171,5-13 0,2-9 0</inkml:trace>
  <inkml:trace contextRef="#ctx0" brushRef="#br0" timeOffset="316084.079">24681 4512 87,'0'0'7,"-3"2"-1,1 1 2,-4 3 1,-2 0-1,-4 3-1,2 3 3,-5 3-1,1 1 0,0 2 2,2 3 0,1 1-2,2 2 1,3 1-1,3-3-1,4 1 0,2-4-1,5 0 0,1-5-2,4-1 0,2-5-1,0 0-1,3-5-1,1-3-2,1-1-5,0-1-8,-1-4-13,1 2-15,-2-3-16,0-1-60,9-11 117,-3 2 0,-5 3 0</inkml:trace>
  <inkml:trace contextRef="#ctx0" brushRef="#br0" timeOffset="316466.1008">24874 4611 117,'-4'2'10,"-2"6"2,1 1-1,0 3 3,2 1-2,0 3-3,4 1-2,2 0-1,2-1-1,2-3-1,3-1 1,2-4-3,1-4 1,3-4 1,1-5 0,1-2 0,2-5 1,-2-1 1,1-2 0,-5 0 1,0 0 0,-5 1-1,-5 2-1,-4 2-1,-4 0-2,-5 1-2,-5 4-2,0 0-5,-5 4-5,1 4-6,-3 2-8,1 2-16,2 5-11,3 3-64,6 11 117,5-1 0,4-4 0</inkml:trace>
  <inkml:trace contextRef="#ctx0" brushRef="#br0" timeOffset="316959.129">25120 4545 154,'0'0'4,"0"0"2,0 0 0,1 1 0,1 3-1,2 1 0,2 3-1,1 3 0,-1-4-2,4 4 0,-5-4 0,2 0 0,-2 0 1,-1 0 1,0-3-2,-2 0 2,-1-2-2,0 0 0,-3-3-1,0 0-1,-4-1-3,2-4 1,-3-3 0,1-2-2,1-2 3,0-2-1,2 0 0,2-1 3,3 0 0,1 1 0,4 2 1,-1 1 0,4 2-1,1 1 1,1 4 0,2 0-2,1 4 2,1 3-1,0 5-1,1 0 1,-2 4-2,0 4-6,-3 2-6,-2 0-15,0 5-19,-4-1-77,0 12 124,-2-2 0,-1-7 0</inkml:trace>
  <inkml:trace contextRef="#ctx0" brushRef="#br0" timeOffset="317229.1444">25358 4258 94,'3'6'10,"4"5"1,0 2 1,0 3 1,3 3-3,1 0-2,-1 3-2,1 0-3,-1-2-5,-1 1-9,-2-2-17,1-2-18,-1-2-34,-1 4 80,-1-5 0</inkml:trace>
  <inkml:trace contextRef="#ctx0" brushRef="#br0" timeOffset="317644.1682">25321 4466 132,'5'-3'8,"4"-2"1,1-1 1,2 0-1,5-4 0,-1 1-2,2-1-3,3-2-1,-2 0-1,1-1-1,0 1 1,-1 3-1,-2 0 0,-2 1 2,-3 4-1,-2 3 1,-3 1 1,-2 2-1,-2 6 0,-2 2 0,-1 0-1,-1 4-1,-2 0 1,1-2-2,2 1 0,0-3 1,3-2 0,3 0 0,3-3 0,0-1-3,6-1-7,-1-5-11,4-1-19,-2-4-14,3-4-52,9-21 105,-3 2 0,-6-4 0</inkml:trace>
  <inkml:trace contextRef="#ctx0" brushRef="#br0" timeOffset="317779.1759">25542 4111 114,'-2'-3'-29,"1"0"-56,7 4 85,1 0 0,-1 3 0</inkml:trace>
  <inkml:trace contextRef="#ctx0" brushRef="#br0" timeOffset="318329.2074">25790 4299 112,'-2'-6'9,"-1"-1"2,1-1 1,0 0 0,2-5-4,1 4-1,1 2-2,4-2-2,0 3 1,3 4-2,1 2-2,5 2 0,-3 4 1,1 3-1,0 0 0,0 4-1,-3 1-1,0 0 0,-1-1 0,-2 1 0,-2-2 0,-3 0 0,0-2 2,-2-3 1,1-3 0,-3 0 2,0 0 0,-1-7 0,-2 1-1,0-7 0,-1-2-1,2-5 0,1-1 0,1-3 0,1 0 1,1-1 0,2 0 0,2 1 1,0 1 0,4 4-1,1 1 2,0 1-2,2 5 0,0 3 1,-1 3-1,3 5-2,-2 1 3,-1 5-3,2 3-3,-3 0-3,0 2-9,-2 3-10,0-2-13,0-1-13,-1 1-33,11-1 84,-1 0 0</inkml:trace>
  <inkml:trace contextRef="#ctx0" brushRef="#br0" timeOffset="318792.2339">26113 4085 137,'-2'0'7,"0"0"0,0 6 0,2 2 1,1 3-1,2 5-2,0-1 0,3 2-3,1 0-2,1 0 3,-2-6-1,2-1-1,3-2 3,-2-5-2,0-3 0,4-3 2,-3-2-1,0-6-1,0-2 2,-1-4 0,-1-3-1,1-1 2,-4-1 0,-3 3 1,0 0 0,-3 1-1,0 4-1,-1 5 0,-1 1-2,1 4-1,0 3 0,-2 2-2,4 5 0,1 1 1,4 4-1,-1 3-3,3 1-6,2 2-11,2-1-17,-1 1-17,1 0-72,11-5 127,-2-2 0,-4-5 0</inkml:trace>
  <inkml:trace contextRef="#ctx0" brushRef="#br0" timeOffset="319737.2879">26463 3900 161,'-5'2'5,"-1"1"1,0 2 0,-1 2 0,-1 3-2,1 1-2,1 4 0,4-4 0,2 5-1,0-3 0,4 1 0,2-3 0,1 1 0,-2-4 0,3-1 0,-1-2 0,1 0 1,-1-4 0,-1 0-1,-2-4 0,-1-4 0,0-1 1,-3-3 0,-1-3 1,-1 0 0,0-1-1,-1 0 1,2-2-1,0 1 0,2 0 0,2 1 0,1 1-2,3 2 0,-2 2 0,3 2-1,-3 2 1,5 2 0,-4 2-1,3 4 1,-2 4 0,2 3-1,-1 4 1,0 2 0,-1 0 0,2 4 0,-2-2 0,1 0-1,0 0 1,2-4-1,-1 0 0,1-2 1,1-3-1,-1-5 1,-3 0 0,4-4 0,-5-2 2,2-4-1,-2-3 0,3-4 1,-4 2-1,-1-5-1,0 3 2,-2-1-2,0 3-1,-1 3 1,0 1 0,0 1-2,-1 2 2,3 5-1,-1-2-1,2 4 2,1 3-1,2 0 0,-3 1 1,4 2 0,0-3 0,0 2 1,-1-3 0,2 0 0,1-6 1,-1 1 0,-2-3-1,3-4 2,-3-2-2,0-3 0,-1-3 1,4-4-2,-3-1 1,3 2 0,0-3-1,2 2 1,0 0-1,2 2 0,0 5 1,1 2 0,0 4-1,-1 3-1,0 4 1,1 4-1,-1 3 1,-1 4 0,-1 4 0,-2 2 0,-2 2 1,-2 2 0,-3 0 2,-4-2-1,-2 2 0,-5-3 1,0-3-2,-3-1-4,-1-3-10,1-5-29,-3-3-14,4-3-87,-5-13 143,1-2 0,1-2 0</inkml:trace>
  <inkml:trace contextRef="#ctx0" brushRef="#br0" timeOffset="320329.3218">26558 4532 113,'1'-3'7,"2"0"0,-1 0 0,5-2 1,3 5-3,1 2-1,1 2-1,5 3-2,1 3 1,0 2 0,1 2 0,-1-1 1,-1-1 1,-1 0 2,-1 0 2,-5-5 3,1 0 0,-4-3 2,-2-1-1,-1-6-1,-1-1 1,-2-5-2,0-5-4,-1-6 0,-2 0-3,0-5-1,0-1 0,-2-2-3,1 3-3,1-2-10,-1 5-16,1 4-16,1 4-12,1 3-70,14 13 128,1 0 0,-1 4 0</inkml:trace>
  <inkml:trace contextRef="#ctx0" brushRef="#br0" timeOffset="321250.3744">27037 4400 86,'-7'-2'12,"-2"0"0,-2-1 1,-1 3 0,-3 0-3,1 3-2,2 1-3,0 1-2,1 3-3,3 2 1,2 1-2,2 4 1,2-1 0,3 3 0,1-1 0,2-1 0,1 0-1,2 0 2,3-4-1,-1-1 0,1-2 1,2-5 0,-2-1 0,1-3 2,0-2 0,-2-3 0,-1-2 1,0-1 0,-2-1-1,-1-1 2,-1 1 0,-2 2-1,0 0 0,0 2 0,-2-1-2,0 2 1,0 2-2,0 1-1,0 1 1,2 1-2,-1 0 0,5 1 1,0 1-1,1 2 1,-1 0 0,3 4 1,-2-3-2,3 1 2,-5-2 0,5 1 1,-3-4 0,0-1-1,0-3 2,-1-2-1,0-2 0,0-3 1,-3-1-1,-1 1-1,0-4 1,0 2 0,0-2-1,0 0 0,0 2 0,0 0 0,0 1 0,0 3 0,0-2-2,1 5 1,0 0 0,-1 1-1,3 2 1,-1 3 0,1 2-2,2 4 2,2 0 0,0 3 0,1 2 0,0-1 0,-1-2 0,0 0 0,0-2 0,-1-2 1,-1-2 0,0-1 0,2-2 0,-4-2 1,3-3-1,-2-5 1,-1-1-1,0-2-1,-1-3 1,-4-1-1,0 2 0,-1-2 0,-1 2 0,0 1-2,-1 4 1,2 3 0,0 4-1,1 1 2,0 4-2,1 1 0,3 3 1,-1 2-1,3 4-2,0 0-5,2-1-11,1 0-17,-1 0-14,1-4-63,12-4 114,-4-3 0,0-4 0</inkml:trace>
  <inkml:trace contextRef="#ctx0" brushRef="#br0" timeOffset="322267.4326">27527 4189 133,'-2'3'4,"-3"1"0,-3 3 0,1 0 1,0 1-2,2 3 0,1-2 1,3 1-2,1-3 0,5 1 1,-2-1 0,6-3 0,-2 0 1,5-1-1,-6-2 0,3-1 2,-3-2 0,1-2 1,-1 0 0,1-1-1,-4 0 1,3 0-2,-1 3 1,1-1-1,-3 1-3,3 1 0,-2 2 0,2-1-1,0 0 0,2 2 2,-1-2-2,3-2 1,-1 1 1,0 0 0,-2-4-1,1-3 2,0-1-2,-3-3-1,2-5 1,-3-2-1,-2-4-2,-2-4 0,-1-1-1,-2-4-1,-1 0 3,-2 1-2,1 1 2,-4 3 1,1 3 2,1 3-1,-1 4 1,2 6-1,0 3 0,1 3 0,1 5-1,3 4-1,-1 1 0,3 5 0,0 4 0,4-3 1,2 4 0,2-1 0,2 1 0,1-2 1,2-1 0,2 1 0,2-2-1,1-2 2,0 1-2,1 0 0,-1 0 1,0 1-1,-1-1 1,-2 2 0,-1-2 0,-5 2 0,-2-2 1,-1 4 1,-5-3-1,-3 2 0,-4-2-1,-1 3-1,-4-3 0,-1-2-2,-3 0-3,-1-5-4,0-2-6,1-2-7,1-4-10,1-4-15,4-3-74,8-26 121,3 2 0,2 0 0</inkml:trace>
  <inkml:trace contextRef="#ctx0" brushRef="#br0" timeOffset="322529.4476">27802 3765 129,'0'0'9,"0"0"-1,0 0 1,1-1 1,0 0-3,3 4-1,2 5-1,2 0 0,-1 5 0,4 5 1,-1 1 0,2 1-1,0 3-1,0-1 0,-2-1-2,2 0-3,-2-1-6,0-1-11,-3-4-21,3 1-12,-5-4-53,7 5 104,-2-3 0,1-3 0</inkml:trace>
  <inkml:trace contextRef="#ctx0" brushRef="#br0" timeOffset="323030.4763">28086 3974 137,'-1'-7'11,"-1"2"1,1-4 0,2-1 2,1 0-3,0-2-1,-1 3-3,0-1 1,-1 3-2,-2-1-2,-1 2-1,-1-2-1,1 5-1,-5-1-1,2 2-2,-2 2 0,1 3 1,-2 1-1,1 3 1,0 1 0,4 1-1,0 2 3,3 1-1,2 0 0,1 0 2,3 1-1,-1-1 0,3-4 1,0 1 0,0-1-1,1-1 2,2-1-1,1-2 0,2 0 1,0-3-1,1-1 0,2-1 0,0-2 0,2 0-1,-3-1-4,0 0-16,-4-2-36,2 4-1,-6-2-67,-3 6 123,-2 2 0,-2 2 0</inkml:trace>
  <inkml:trace contextRef="#ctx0" brushRef="#br0" timeOffset="323516.5041">27051 4959 83,'6'-4'10,"5"-2"3,3-1 1,5-4 2,5-1 0,3-3-2,8-3-2,4-1 1,7-5-1,6-2 0,7-4-1,4-2-1,4-1-3,5-1 1,0 2-2,0-1-2,-1 2-1,-4 2-3,-3 4-9,-5-2-30,-5 8-19,-6-2-100,2 7 158,-11 3 0,-14 3 0</inkml:trace>
  <inkml:trace contextRef="#ctx0" brushRef="#br0" timeOffset="329143.8259">26829 5433 78,'-2'-5'6,"0"-2"0,0-2 1,1-4 1,3-1-1,2-1 0,2-2-2,1 1 0,5 1-1,-1 3-1,2 0 0,1 5-1,2 0-2,0 4 2,-2 3-1,1 2 0,-1 3 0,0 3-1,-1 3 2,0 3 0,-1 5-1,-2 2 1,0 1 0,-1 2 0,-1 0-1,-2-1 2,0-1-2,-2-2 0,-1-3 0,-1-6 0,0 0 1,-1-4-1,0-2 0,-1-2-1,1 1 0,-1-4 0,-1-4 0,1-1 0,-1-2-2,0-4 1,-1-5 0,1 0 2,0-5-1,0-1 0,1-2 0,-1 0 3,0-2 0,0 3-1,0 2 2,-1 0-2,0 5 2,0 2-1,0 4-1,-1 1-2,2 4 1,-1 0-2,2 2 1,0 1-1,0 2 1,1 2-1,2 3 1,3 1 0,2 6-1,0 2 2,2 2 0,3 3 0,-1 2 1,2-2 0,2 1 1,-1-2-1,0 0 1,1-4-3,-2-2-5,1-4-14,0 1-20,-1-4-10,-1-2-40,6-10 89,-4-3 0</inkml:trace>
  <inkml:trace contextRef="#ctx0" brushRef="#br0" timeOffset="329429.8423">27342 5163 147,'5'-1'14,"-1"1"0,5-2 0,0-1 1,4 0-6,-3-1-7,5 0-14,-1 1-17,2 1-20,-1-1-76,8 10 125,-2 2 0,-6-1 0</inkml:trace>
  <inkml:trace contextRef="#ctx0" brushRef="#br0" timeOffset="329985.8741">27835 4957 163,'-1'2'3,"0"0"1,0 3 0,-1 2-1,0 3 0,0-2-1,-1 6-1,0 1 1,0-1-1,1 2 0,-1 0-1,0 0 1,0 0-1,1-3 0,1 0 0,-1-4 0,1-4 1,1-2 0,0 0 0,2-3 1,0 0 0,3-3 1,3 0 1,2-5-1,1-1 1,1-3 0,2 1 0,-1 1-1,3 0 0,-1 1 0,0 1-2,0 2 0,0 0-4,-1 3-6,-1 1-10,-2 0-16,-2 2-17,0 2-58,1 3 110,-4-1 0,-1 1 0</inkml:trace>
  <inkml:trace contextRef="#ctx0" brushRef="#br0" timeOffset="330264.89">27878 4904 175,'2'2'6,"2"3"2,0 0 0,2 6 0,0 3-2,2 2 1,0 2-3,1 3-1,-1 1-1,1 1-1,0-1-3,-1-2-3,-1 1-8,-2-4-12,1 0-17,-1-2-11,-1-3-35,1-5 88,0-2 0</inkml:trace>
  <inkml:trace contextRef="#ctx0" brushRef="#br0" timeOffset="330703.9152">28090 4836 133,'-4'0'3,"0"2"0,-1 3 0,3 2 0,-1 3-1,1 1-1,0 2 1,1 2-1,1-3 0,1 2 0,1-2 2,-1-4 0,5 0 2,-2-2 1,5-1 1,2-2 0,3-1 2,0-4-2,2 2 1,-2-3-2,0 1-2,0 1 0,-1-1 0,-2 2-1,1 0 0,-5 2 1,2 1-1,-3 0 1,0 4 0,-3-2-1,-1 4 0,-4 0-3,-2 1-6,-3 0-7,0 0-14,-2-1-20,2-3-9,-3 0-48,0-9 104,1-3 0,2-1 0</inkml:trace>
  <inkml:trace contextRef="#ctx0" brushRef="#br0" timeOffset="330874.9249">28163 4769 140,'6'-6'-34,"2"-1"-10,6 0-18,20-8 62,1-2 0</inkml:trace>
  <inkml:trace contextRef="#ctx0" brushRef="#br0" timeOffset="331433.9569">28706 4760 90,'-2'-6'6,"-2"-2"2,2-2 0,0-1 0,1-2 0,0 1 0,1 0-2,0-2 0,2-1 0,0 2-2,0-2 1,5 0-1,1-1-1,1-2 1,5 1-1,2-2 0,5-1 0,1 0 1,3-1-1,2-1 1,3 2-1,0-1 0,2 1 1,-1 0-2,1 1 0,0 2-1,-1 1 0,1 2-1,-3-1 1,-1 3-1,0 2 0,-1 1 1,1-1-1,-2 3 1,2 0-1,-1 2 1,1-2 0,-2 2-1,1 1 0,-3 0-2,-2 4-6,-3-3-11,-2 3-16,-5 3-15,-5-3-51,-6 3 101,-3 0 0,-3-1 0</inkml:trace>
  <inkml:trace contextRef="#ctx0" brushRef="#br0" timeOffset="331642.9689">29465 4071 210,'5'4'8,"2"1"0,1 3-1,2 0-4,0 4-13,1 4-21,-3 2-22,-2 3-89,-4 15 142,-2-4 0,-2-5 0</inkml:trace>
  <inkml:trace contextRef="#ctx0" brushRef="#br0" timeOffset="332482.0169">29939 3929 60,'-5'0'8,"1"-1"0,-3-1 2,3 0 0,-4-1-1,3-2-2,1-2-1,2-3-3,0-2-1,3-2-1,2 1-2,0-4-1,4 4 0,2-3 0,2 4 0,1 2 3,3 3 1,0 5 0,2 4 2,-2 2 0,2 7 1,-2 0 0,-1 3 0,0 2-2,-1 1 1,-2-2-1,1 0 0,-1-1 1,-1-4 1,2-1 0,-2-5 2,2-1 0,-1-4-1,-2-2 2,0-5-1,-2-2-2,-3-4 1,-1-1-2,-2-2-1,-2-2 0,-1 0-1,-1 2-1,1 1 1,-3 2-2,3 4-1,-1 1-1,2 3 0,0 3-1,0 1 0,1 3 1,2 5 0,1 4 0,3 3 1,0 4 1,2 2 0,2 4 0,3-1 0,0 2 0,2 0-1,0 1 2,1-2-1,-1 0-1,1-2 2,-3 1-1,-1-3 1,-1 0 1,-4-1 0,-2-1 1,-2-2 0,-3 1 1,-4-3-2,-2-2-1,-1 2-3,-5-4-9,-1 0-9,-1-5-18,-2 0-15,2-3-54,-6-7 107,3 1 0,4-2 0</inkml:trace>
  <inkml:trace contextRef="#ctx0" brushRef="#br0" timeOffset="332866.0388">30518 3776 185,'6'-1'11,"-1"0"2,4-2-1,-1-1 0,4 0-5,-2 0-5,3-1-17,2 1-24,-2 1-15,2 1-80,2 2 134,-3 1 0,-4 0 0</inkml:trace>
  <inkml:trace contextRef="#ctx0" brushRef="#br0" timeOffset="333032.0483">30610 3928 256,'10'-1'7,"2"-1"-7,-1-2-20,3 0-30,0 0-8,2-4-77,11-13 135,-2 0 0,-4 1 0</inkml:trace>
  <inkml:trace contextRef="#ctx0" brushRef="#br0" timeOffset="333765.0902">31026 3509 61,'-10'-4'4,"-4"-3"0,6 1 0,0-2 0,2 0 1,1 0 0,1 0 0,0-1 1,3 0-2,0 2 1,3-1-1,0 1-2,3 0 0,1 1 0,-1-1-1,3 3-1,0-4 1,3 4 0,-2 1-1,3 1 1,-1 1-1,0 1 0,0 2 0,-1 2 0,1 1 1,-3 2-1,3 3 0,-3 1 0,0 0 1,-3 3 0,3 0 0,-3 3 0,-1-1 0,-3 1 1,0-1 1,-3 2 3,-1-2 1,-3-1 0,-2-1 1,1-2 1,-1-2-1,1 0 0,-1-1-1,3-1-3,1 0 0,1-2-1,1 1-1,1-2 0,1 2-1,1 0-3,3 0-7,0 1-12,1-1-18,3 0-10,0 2-39,6 7 88,-2 1 0</inkml:trace>
  <inkml:trace contextRef="#ctx0" brushRef="#br0" timeOffset="334136.1115">31291 3975 200,'-5'-4'11,"-1"0"1,-2-1 0,2 2 0,-2-1-4,4 1-12,-4 0-49,4 0-2,0 3-88,-16-7 143,1 2 0,-3-3 0</inkml:trace>
  <inkml:trace contextRef="#ctx0" brushRef="#br0" timeOffset="338308.3501">31199 4003 87,'2'-7'-6,"-2"0"-25,1 0-2,-5 2 16,-4-1 17</inkml:trace>
  <inkml:trace contextRef="#ctx0" brushRef="#br0" timeOffset="343022.6197">29405 5830 120,'0'-2'5,"0"1"0,0-1 0,-2 2 1,-3 2-2,-1 1 0,0 4-2,-1 1 2,0 4 0,1 5-1,0 2 1,3 5-1,2 3 0,5 2 0,3 2-1,4-1 0,2 2 0,4-6 0,1-2 0,1-4 1,2-6-2,0-5-7,2-5-8,0-5-17,0-4-13,1-7-50,17-30 94,-5 1 0,-6-1 0</inkml:trace>
  <inkml:trace contextRef="#ctx0" brushRef="#br0" timeOffset="343334.6376">29532 5466 174,'0'0'3,"0"0"1,-1 2 0,1 3 1,1 4-2,1 2 0,2 5 2,1 3 0,5 4-1,-1 3 0,3 4 0,1 2 0,0 1-1,2 2-1,0-3-1,1-1-6,-2-2-8,1-3-15,0-1-21,0-3-84,12 1 133,-3-5 0,-3-4 0</inkml:trace>
  <inkml:trace contextRef="#ctx0" brushRef="#br0" timeOffset="343753.6616">29865 5715 140,'-6'5'6,"-3"3"0,0 2 1,1 4 0,-1 4-2,3-1-3,1 2 0,4 0-1,1 1 0,2-4 1,4-2-1,2-3 0,0-2 1,3-6 0,1-3 1,-1-4 0,1-4 0,0-4 1,-3-1 2,-1-3 1,-1-1 3,-3 0 0,0 2 0,-3 1 0,0 4-1,-1 1-2,-1 3-1,1 2-3,0 1-2,0 3-3,0 5-2,2 2-3,0 1-6,3 4-8,1-2-14,4 1-13,2-1-8,2-1-35,16-6 91,-5 0 0</inkml:trace>
  <inkml:trace contextRef="#ctx0" brushRef="#br0" timeOffset="344145.684">30123 5554 185,'-1'-3'9,"-4"0"-1,1 0 0,-4 0 1,4 3-5,-6 0-3,3 5-1,-3 2 0,4 1-1,-2 3 1,3 0 0,2 0-1,3 1 1,2-2 0,2-1 1,3-1-1,3 0 1,1-4 0,4 1 0,-1-2-1,2 1 0,-1-1 1,-1-1-1,0-1 1,-5 1 0,2 0 1,-5 1 1,-2 1-1,-2 1 1,-1 2-1,-5 1-1,-2 1-3,-3 1-4,-1 0-7,-2 2-12,2-3-14,1-1-14,2-3-51,7-9 104,4-2 0,3-4 0</inkml:trace>
  <inkml:trace contextRef="#ctx0" brushRef="#br0" timeOffset="344593.7096">30337 5436 152,'-2'-2'8,"0"1"-1,-3-3 1,1 2 0,-3 0-3,1 3-2,-3 2-1,2 4 0,-1-1-1,0 4 1,1 1-1,3 0 0,3-1 0,0 1 0,1-2 1,1 0 0,2-3 0,3 0 1,1-2 1,0-1 0,4 0-1,0-5 1,0 1-1,1-1-1,-1 0 0,0 1-1,-2-1 0,3 0 0,-5 1 0,1 3 0,-2-1 1,1 3 0,-2 4 0,-2 0 0,-3 1 1,0 4-1,-5-1 1,-2 2-2,-2 0 1,-1-1-2,0-1-2,-3 0-4,6-5-8,-3 1-20,3-4-19,2-1-95,5-18 148,-1 1 0,3-3 0</inkml:trace>
  <inkml:trace contextRef="#ctx0" brushRef="#br0" timeOffset="344861.7249">30468 5444 172,'1'5'7,"1"1"1,2 4 0,0-2 1,1 3-4,-1 1-4,1 0-12,0-4-31,0 0-9,-2-2-55,8-4 106,-1-4 0,-3 0 0</inkml:trace>
  <inkml:trace contextRef="#ctx0" brushRef="#br0" timeOffset="345040.7352">30379 5228 159,'-1'-3'-28,"1"2"-19,-2-3-37,2 2 84,1 0 0</inkml:trace>
  <inkml:trace contextRef="#ctx0" brushRef="#br0" timeOffset="345853.7817">30459 4997 130,'2'1'3,"2"0"0,0 3 0,3 2 1,1 5-1,-1 3-1,4 6 0,-3 3 0,3 4 0,0 5-1,-1 3 1,3 5 0,-3 2 0,0 3 0,0 2 1,0 1-2,-2 0 0,1-2 1,-2 0-2,0-3 1,-1-4-2,0-5 1,2-6 0,-2-4 0,2-4 1,1-5 0,0-5 0,1-4 0,0-4 0,1-3 0,-1-4 1,-1-2 0,2-6-1,-3-1 1,1-3 0,-3-2 0,2 0-1,-3-1 0,-2-2 0,-3 2 0,-2-1 0,-2 2-2,-3-3 1,-1 3-1,-3-1 0,-2 3 0,0 1 0,-3 1 0,0 3 1,-2 0-1,2 3 1,0 3 0,4-1-1,-1 2-1,4 3-1,2-1 1,4 1-2,-1-3-1,3 0 0,2-2 1,0 0 0,3-1 1,1-1 2,5-3 0,1 4 1,3-3 2,2 3-1,0-2 1,0 3 1,-1 0-1,0-2 0,-3 3 0,-3 2 0,1-2-1,-4 2 1,1 0-1,-2 1 0,5 0 0,-3 1 0,4 2-1,-1 0 1,2 2 0,-2 2 1,2 2-1,-1 2 1,-2 0-1,1 2 0,-4-2-1,1 0-7,-1 1-10,0 0-23,-4-4-8,2 1-22,-4-8 70,-1-3 0</inkml:trace>
  <inkml:trace contextRef="#ctx0" brushRef="#br0" timeOffset="346044.7926">30752 5022 204,'-2'-2'-6,"0"-1"-13,1 2-8,-1-2-12,1 2-74,4 7 113,0 2 0,2 2 0</inkml:trace>
  <inkml:trace contextRef="#ctx0" brushRef="#br0" timeOffset="346412.8137">30992 5211 151,'-2'-7'7,"-1"-1"2,0-2 1,0-1 0,1 3 0,-4-4-2,2 5-3,-1 0 0,2 2-2,-3-1-2,2 5 0,-4 2-2,2 5-1,-1-1 1,1 6 0,-3 3 0,5-2 0,0 3 1,4-2 0,0 1 0,5-2 0,3 1 1,2-4-3,3-1-3,2-3-7,1-2-7,1-2-6,1-2-2,-2-2 1,-1-2-1,-2-1 3,-2-2 5,-3 0 6,-3-3 8,-1-2 7</inkml:trace>
  <inkml:trace contextRef="#ctx0" brushRef="#br0" timeOffset="346763.8337">31083 5104 83,'3'-7'9,"0"0"-2,1 2-1,5-2 0,-2 4 0,5-1 1,-1 4-2,2 2-1,-1 0-1,1 4 0,-1 3-2,2 0 1,-3 1-1,-1 2 0,2 1 0,-4-1 1,-2-1 0,-1-2 2,-3-2-1,-2-1 0,-2-1 2,-1-2 0,-2 1 1,1-4 0,-3-2 0,2-3-1,-2-2 1,4-3-1,-2-3-1,1-3 0,0-1-1,1-3-1,-1-3 0,-2-1-4,3-1-5,0-1-16,3 3-23,2 0-6,2 3-36,9 2 88,0 4 0</inkml:trace>
  <inkml:trace contextRef="#ctx0" brushRef="#br0" timeOffset="347597.8814">29910 6285 79,'16'-10'11,"6"-4"0,4-3-1,6-2-2,6-3-1,3 0-2,7-5 0,2-2-1,4-5-1,3-2 0,2-2-2,3-1 0,4-3 0,3 0 1,3 0 1,0-1 0,3 1 0,-1 0 0,-1 0 0,2 1 1,-4 1-1,-1 0-1,-5 3-1,-5 1-1,-4 1-1,-6 5-2,-6 3-7,-7 4-16,-8 4-21,-6 5-42,-12 9 89,-6 3 0,-8 2 0</inkml:trace>
  <inkml:trace contextRef="#ctx0" brushRef="#br0" timeOffset="362291.7219">26507 5017 54,'-21'12'1,"0"1"0,1 3-1,1 0 0,0 2 0,0-1 0,3 4-1,1 1 2,1 0-1,0 3-1,3-2 1,0 2 1,0 2 1,3 1 0,-2 2 0,1-1 0,0 2 0,3 1 0,2-1 0,1 0-1,3-1 0,3-3-1,3 0 0,5-5 1,3-1 0,0-2 0,4-2 0,0-3 0,2 0 0,1-2 0,0-3 1,1 0-1,-1 0 1,2-4 0,0 2 0,1-4 0,0 0 1,1-1-1,1 0-1,-2-2 1,3-2 0,0 0 0,1-1-1,0 0 0,2-1 0,1 1 0,1 2-1,0-2 0,2 1 0,0-1 0,2 2 0,-3-1 1,0 0-1,-1-1 0,0 1 0,-1-2 1,0-1-1,0 1 0,1-2 0,1 1 0,0-2 0,1-1 0,3 1 0,0 0 0,1-1 0,1-1 0,1 2 1,-1-1 0,0-1 0,1 1 0,0 2 0,-1-2 0,-1 0-1,1 0 1,0-1 0,-1 0-1,2-1 0,2-2 0,1 1 0,3-2 0,1 0 0,4-1 0,0 0-1,2-1 2,2-1-2,0 0 0,1-3 1,1 0 0,1 0-1,-1-1 1,3-1-1,2 0 0,-1-1 1,3 2 0,-1 0 0,2-1 0,-2 3 0,0-2 0,-2 2 0,-2-1 0,0 2 0,-1-1 0,0 0 0,1 0 0,-1-1 0,-1 0-1,1-1 0,1-1 1,-2-1-1,0-1 0,0 2 0,-1-2 1,-1 2 0,1-1-1,-1 1 1,0-3 0,0 0 2,-2-3 1,-2 0 0,-2-2 1,-1 0 1,-3-2 1,0 1-1,1-3 1,0 1-2,3-2 0,0 0-1,0-1-1,3-2 0,-1 0-1,-1-1 0,-1 0 0,-2-3 0,-4 1-1,-3 0 1,-2-1 0,-4 0 0,-2 2 0,-5 0 1,-1 1 0,-4 1 2,0 1 0,-1 2 1,-3-2 0,-1 2 0,-2-1 1,0 1-2,-4 0 0,-3 1 0,0-1 0,-4 1-2,-3 0 1,-1 0-1,-2 1-1,0 1 1,-4-1-1,-2 3-1,-2 0 1,-1 3-1,-3 0 0,-1 1 0,0 1 1,0 0 1,-1 0-1,2 2 0,-1 0-1,0 2 0,0 1-1,-1 2-1,-5 2 0,-1 3-2,-2 1 1,-3 4 0,-2 0 2,-3 3-1,-4 0 1,-1 4 1,-3 2-1,-3 1 1,-1 1-1,-2 2 1,0 3-1,-4 3 0,1 2 0,-2 2 0,-1 2 0,-2 2 0,0 2-1,-5 1 0,-1 2-2,-2-1 0,-3 2-1,-1-1 1,-2 2-2,0 2 1,-1-1 0,-1 1 2,0 2 1,-1 0 2,-2 0-1,1 0 1,-1-2 2,0 0-1,1-2 0,0 1 1,2-3-1,1 0-1,0 0 1,-2 0 0,0-1 0,1 2 1,-3-1-1,0 0 2,-2 1 2,0 1-1,-2-1 1,-1 1 1,-2 0 1,-1 2-1,-1 1 2,-2 2-2,-1 1-2,0 2 1,2 0-2,-2 2 0,2 1-1,1 2-4,4-3-5,1 1-11,5 1-17,4 0-13,2 1-80,-27 33 128,16-7 0,8-6 0</inkml:trace>
  <inkml:trace contextRef="#ctx0" brushRef="#br0" timeOffset="362953.7597">26358 5041 47,'10'-12'-18,"40"-36"-11,2 0 29</inkml:trace>
  <inkml:trace contextRef="#ctx0" brushRef="#br0" timeOffset="366130.9415">27905 5404 56,'-14'7'4,"-1"2"1,1 0 0,-2 3 0,3 0 0,-2 3-1,2 1 1,1 0-1,0 3-1,1 2 0,2-2 0,-1 5-1,3-3 1,0 2-1,1-1 1,2 1 0,1 0 0,1-1-1,2 0 1,0 0 0,2 1-2,2 1 1,0 0-1,1 1-1,2 1 1,1 2-1,2 0-1,1 2 1,1 1 0,4 0 0,1 0 0,3-1 1,0-2 0,3-2 1,3-3-1,1-3 1,3-2 0,2-3 0,2-1 1,2-3 0,2 0 0,1-3 1,-1-2 0,3-3 0,-2 0 2,0-1-1,0-2 2,-2 0-1,-2-2 1,0-1 0,-1-1-1,-1-1 0,-1-1-1,-3-3 0,1 1-2,-4-1 0,1 0-1,-3 0-1,0-2 0,-1 3 1,-2 0-2,-1 2-2,-5 1-2,0 1-6,-6 1-13,-2 1-16,-2 0-14,-3 2-50,-16 1 103,-2 0 0,0 0 0</inkml:trace>
  <inkml:trace contextRef="#ctx0" brushRef="#br0" timeOffset="366616.9693">28533 6085 73,'0'0'8,"1"1"0,2 0 1,4 2 0,2 1-1,3-1-2,0 0-2,4 1 0,-1 0-2,3-3-1,0 1 0,1 3 0,1-3-1,1 2 0,0-1 1,-1 2 1,0 2 3,-4-2 2,0 2 3,-5 1 1,-4 3 1,-3-1 2,-3 3 0,-4 3 0,-4 1-1,-2 3-2,-5 2-2,-2 2-1,-2 2-2,-1 1-1,-2 0-2,1 2-6,2-3-14,2-2-27,4 1-14,3-3-99,16 6 157,2-6 0,3-5 0</inkml:trace>
  <inkml:trace contextRef="#ctx0" brushRef="#br0" timeOffset="367629.0272">29801 6713 61,'-2'1'6,"-2"1"1,0 0 0,-2 0 1,1 1-2,-1-2 0,1-1-2,-3-1 1,4 1-1,-2-6 0,2 0 1,0-2-1,2-2 0,0-1 1,4-3-1,1 2-1,3-3 0,1 0-1,5 1-1,0 1 1,2 1-1,2 3-1,0-1 0,0 5 0,0 3 0,-3 1 0,-1 2 1,1 3-1,-5 3 1,1 2 0,-2 2 0,-3 4 0,-1 2 1,-1 0-1,-1 2 0,-1-2 1,-1 2-1,-1-2 0,-1-2 0,0-1-1,0 1 1,-2-1 0,0 0-1,1-1 0,0-1 1,0 0-1,0 0 0,-1-1 0,1 0 0,1-1 0,0-2 0,1 1 1,1-2 0,0 0-1,1-1 1,1 3-1,0-3 1,2 3-1,-1-5-2,3 3-6,-1-3-8,3 2-13,0-1-12,4 2-36,14 3 77,0-1 0</inkml:trace>
  <inkml:trace contextRef="#ctx0" brushRef="#br0" timeOffset="367989.0477">30059 7127 151,'0'1'16,"0"2"2,1 0 1,-1-2 2,1 2-5,-1-3-4,0 0-3,0 0-5,0 0-9,0 0-25,0 0-27,0 0-2,-2-3-56,-3-12 115,1 1 0,-2-6 0</inkml:trace>
  <inkml:trace contextRef="#ctx0" brushRef="#br0" timeOffset="369605.1402">29896 6379 52,'-10'-2'1,"-1"-1"1,0 0-1,-2 0 0,2 2 1,0-1 0,-3 1-1,2 0 1,-1 1-1,-1 0 0,1 1 0,1 0 1,0 1-2,-1 1 1,3 1 0,0 1-1,1-2 1,0 3 0,0 1-1,-1-1 1,2 2-1,-3 0 1,1 0 0,0 1 0,2-1 1,-3 0 0,3 2 0,-1 0 1,1-1-1,-1 2 0,2-1 0,-1 3 0,2-2-1,-1 3-1,2 1 0,0 0 0,2 4 0,-1 1 0,0 1 0,1 0 0,0 4 1,0-3-1,1 3 0,-1-1 0,1 0 0,0-2 1,0 1 0,1 0-1,0-1 2,1 0 0,1-1-1,0 1 2,0-4-1,1 3 0,1-2 0,0-2-1,0 1 0,2 0 0,0-1 0,0-2 0,0 1-1,2-1 1,2 0-1,-2-1 1,3-1 0,-2 1-1,4-2 1,-3 3 0,2-1 0,0 0 0,0 1 0,1 1-1,-2 1 1,0 0 0,2 0 0,-2 0-1,1-1 0,0 0 0,-1-2 0,2 1 0,0-4 0,-1-1 1,1 0 0,-1-1 0,0-1 1,1-3 1,-2 0 0,4-1 0,-3-2 1,1 0 0,2-2-1,0 0 0,0 0 0,0-2 0,1 1 0,-2-2-1,2-1 0,0 1 0,0 1 0,0-3 0,0 0 0,-2 1 0,0-2-1,-2 2 1,0-2-1,-1 1 1,-2-1-1,0-2 0,0 3 0,1-4 1,-2 2-1,3-4 1,-3 3-1,4-3 1,-5 1 0,1 2 0,-1-3 0,-1-1 0,1 0 0,-2 1 1,0-3-1,-1 3 1,0-3 0,-1 0-1,1 1 1,1 1 0,0-3-1,0 1 0,0 1 0,2-3 0,0 2-1,0-2 0,2 0 0,-1-1 1,1 0 0,0 0 2,0 0 1,-1-3 1,0-1 0,0 1 0,-1-5 0,-2-2-1,-2-2 0,-3-3-1,-2-4-1,-6-3-1,-3-5 0,-6-4-1,-5-4 0,-7-3-1,-8-5-6,-7-1-21,-7-2-33,-11-4-1,-11 6-81,-142-35 142,5 16 0,-7 8 0</inkml:trace>
  <inkml:trace contextRef="#ctx0" brushRef="#br0" timeOffset="385937.0743">29823 9046 74,'3'1'9,"1"-1"2,4-1 1,3-1 1,5-3-1,3-5-1,8-1-1,6-5-1,8-5 0,7-1-1,8-5 0,8-4-1,7-3 1,5-5-2,5-2 1,6-2-2,0-3 1,1-2-2,-1 1-1,-1 1-1,-5 3-2,-7 2-6,-7 7-13,-8 5-16,-9 6-18,-10 11-68,-20 27 121,-10 5 0,-13 6 0</inkml:trace>
  <inkml:trace contextRef="#ctx0" brushRef="#br0" timeOffset="386519.1076">30547 8998 71,'-4'0'0,"-2"2"0,1 1 0,-3 4 0,3 1 0,0 3 0,3 3-1,0 3 1,3 2-1,1 1 1,2-1 0,1-1 1,2-2 2,0-3 1,1-3 1,3-4 1,1-3 0,1-5 1,3-2 2,-1-3 1,1-4-1,-4-2 2,1-3 0,-3-1 0,-3-1 0,-5 0-1,-2 0-1,-3 1-2,-4 1-2,-2 3 0,-3 1-3,0 0-1,-3 4 0,0 1-2,0 1-1,2 1-2,3 2-3,-2 6-5,4-3-10,1 6-15,2 2-12,1 4-30,4 17 79,2 0 0</inkml:trace>
  <inkml:trace contextRef="#ctx0" brushRef="#br0" timeOffset="386767.1218">30798 8882 252,'-3'-2'6,"1"1"1,-2-3-3,0 1-3,2 2-7,0-1-9,1 1-15,1 1-18,-1 1-10,1 4-55,2 10 113,1-1 0,-1-2 0</inkml:trace>
  <inkml:trace contextRef="#ctx0" brushRef="#br0" timeOffset="387171.1449">30863 8787 131,'-2'0'3,"0"0"0,-2 3 0,1 0 0,-1 3-2,1 0-1,1 3 0,0 1 0,1 1 0,2-1-1,1 0 2,0-3-1,2 3 0,-1-4 2,3 2 0,2-3 1,0 1 1,1-2 0,2-2 0,-1 1 1,-1-3-1,3 1-1,-4 0 0,2 1-2,0 1 1,-3-1-1,-1 2 0,1 1 0,-1 3-3,-5 0-2,-1 2-5,-1 1-7,-5 0-11,-2 0-14,0 0-44,-14-1 85,2-2 0</inkml:trace>
  <inkml:trace contextRef="#ctx0" brushRef="#br0" timeOffset="388055.1955">31285 8519 69,'2'-3'2,"2"3"0,1-1 1,6 0-1,4 2 0,2 0 0,4 5-1,2 0-1,2 4 1,-2 1 0,1 2 0,-1 5 0,-2 2 0,-1 2 1,-1 3-1,-3 3 1,0 1-1,0 3 1,-3 2-1,-2-1 1,-2 2 0,-2-1 1,-3-3-1,-2 1 1,-2-3 0,-1 0 0,-1-1 0,1-2-1,0-1 1,0-1 0,1-2 0,0-2-1,-1-1 2,1-7-1,-1 1-1,0-4 1,0-3-1,0-2 0,0 1-3,1-3-8,0 1-12,0 0-15,0-3-44,-2 1 80,-2 2 0</inkml:trace>
  <inkml:trace contextRef="#ctx0" brushRef="#br0" timeOffset="388443.2177">31475 9200 171,'0'0'4,"0"0"-1,2 0 1,0 0-1,3 1-1,0 1-1,4 1-1,1 2 1,-1-1-3,3 1-3,2 1-3,0 0-4,-2-3-1,2 1-2,1-2 2,-6-1 0,2-1 2,-5-2 5,1-1 6,-3-2 5,-1 0 5,-1-1 2,-2 0 0,0 1-1,-1-1-1,-1 5-1,-1 1-3,0 5-3,-1 5-13,-1 4-22,2 1-14,-1 6-35,1 11 81,2-3 0</inkml:trace>
  <inkml:trace contextRef="#ctx0" brushRef="#br0" timeOffset="389227.2625">31922 9222 64,'0'2'2,"0"0"0,2 4 1,2-1 0,1 5-1,3-1-1,3 1 0,-1 0-1,-1 0 0,-1-2 1,0 2-1,-2-4 1,0 3 0,-2-4 1,4 0 0,-4-2 1,2-1 2,0-4 0,1-3 2,1-3 1,4-4 1,-2-3 1,4-6 1,1-1 2,3-3-1,0-4 0,5-4-2,3-1-1,2-2-2,6-3-3,1 3-3,1-2-11,2 6-15,-1 0-27,-2 7 0,-3 4-20,-5 4 72,-10 5 0</inkml:trace>
  <inkml:trace contextRef="#ctx0" brushRef="#br0" timeOffset="389998.3066">30834 8228 75,'-5'-6'3,"-3"-2"0,0-6 0,-2 0 0,-3-7-2,1 0-1,-3-4 0,3-6-2,1-4 0,-2-3 0,4-5 2,1-1 1,4-2 2,-1 0 3,4 0 0,3 2 3,3 2 0,1 2 0,3 4 0,1 2-2,3 3-2,1 1-2,1 5-1,-1 4-2,0 2-1,-1 5-2,-1 4-2,-4 1-3,0 6-6,-2 0-8,-2 6-11,-1 0-32,-1 14 65,-5-1 0</inkml:trace>
  <inkml:trace contextRef="#ctx0" brushRef="#br0" timeOffset="390282.3228">30720 7548 107,'7'-5'4,"5"-5"1,3-2-1,4 1 1,1-4-3,3-2-1,2 3-1,1-1 0,-4 5-1,-1 4 0,-3 5-3,-3 5-7,-2 5-12,-6 4-16,-2 6-10,3 18 49,-2-1 0</inkml:trace>
  <inkml:trace contextRef="#ctx0" brushRef="#br0" timeOffset="391285.3802">31354 7411 130,'-4'3'7,"-1"3"0,-4-1 0,3 5-1,-1 1-2,2 4-3,2-1-1,2 1 0,3 1 0,2-2 0,3-1 0,3-3 0,3-3-1,2-1-3,3-5-3,1-1-3,3-4-3,1-1-1,0-5-1,-1-4-3,0 0 0,-1-6 2,-4-2 4,-2-2 3,-3-5 3,-5-3 0</inkml:trace>
  <inkml:trace contextRef="#ctx0" brushRef="#br0" timeOffset="391454.3899">31524 7141 114,'-6'-5'10,"1"5"-2,1 3-3,2 4-2,1 4 0,1 5 0,3 3 0,1 5 0,3 2-1,2 2-2,2 1-5,1 0-7,3-3-17,0 0-15,2-3-20,13 3 64,-4-6 0</inkml:trace>
  <inkml:trace contextRef="#ctx0" brushRef="#br0" timeOffset="392239.4348">31773 7304 149,'-5'1'4,"-3"0"0,-1 1 0,1 1 0,-4 2-2,4 3-3,1 1 0,2 0-1,2 3 0,3 0-1,1 0 1,3-1-1,0-4 0,3 1 1,-2-3 0,5-2 1,-3-1 1,2-2 1,-2-2 0,3-1 1,-4 0 0,0-1-1,-1 1 1,-1-1 0,0 2 0,1-1-1,-4 2 2,2 1-1,1 0 1,0-1 0,0 1 1,1-2 1,-1 1-2,5-3 2,-3 0 0,3-3-1,0-1 0,2-2 0,-4-2-2,1 0 0,-1-3 0,-2 1 0,0-4-2,-2 0 1,-2 0-1,0 4 1,-2-1-1,1 5 0,0 1 1,0 7-1,0-1 0,2 3-1,0 3 2,4 1-2,5 4 2,-1 2-2,0 2 1,4 2 0,-2 1-1,-2-3 0,-1 0 0,-1-3 1,-2 2 1,0-6-1,-2 1 0,-3-5 0,1-2 0,-1-4 0,1-4 0,2-5 0,2-4-1,-1 0 1,3-1 0,0 0 0,-1 0 0,2 5 1,-1 0-1,1 4 1,0 2-1,3 5 0,-2 1-1,3 2 1,1 3-1,-5-1 1,2 5-1,-2 1 0,-2 1-2,-3 0-4,-1 4-6,-3-1-13,-1 3-17,-1-1-74,-7 3 117,0-3 0,0-3 0</inkml:trace>
  <inkml:trace contextRef="#ctx0" brushRef="#br0" timeOffset="392547.4524">32304 6963 143,'4'0'2,"3"2"-1,3 0 0,1 5 0,0 1 0,0 4-1,-2 2 0,2 1 0,-4 2 1,0 2 0,-2-1 0,1-4 1,-1-2 1,1 0 2,0-5-1,0-1 1,2-6 0,3-1-1,2-6-5,3-3-12,3-2-26,4-2-10,5-1-29,14-5 78,-3 4 0</inkml:trace>
  <inkml:trace contextRef="#ctx0" brushRef="#br0" timeOffset="393995.5352">31986 8532 65,'-2'3'6,"-3"2"0,-3 1 2,0 4-1,-1 3 0,-2 4-2,2 0-1,4 4-1,0 2 0,4 1 0,4 1-2,1 0 1,6-2 0,2-2-1,3-4 0,3-3 1,3-6-1,2-3 1,3-6 0,-2-5 1,2-4-2,-3-7 1,-1-4 0,-3-3-1,-4-5 0,-2-3 0,-5-2 0,-4-3 0,-2-1 0,-3 1 1,-4 0 0,0 4 0,-4 2 2,0 6 0,-4 4-1,2 6 0,0 3 0,1 7-1,1 3 0,2 7 0,1 1-2,3 7-2,3 5 0,1 4 0,5 4 0,3 5-2,1 2-3,1-1-2,4 0-4,1-2 0,3-2-2,1-6-1,2-5 1,1-6 2,2-5 3,-2-6 4,0-5 3,-1-3 5,-5-6 4,-2-3 3,-4-2 1,-3-1 1,-5 1 1,-3-1 0,-3-1 1,-4 4-2,-4 0-1,-1 2-3,-2 7 0,-2 4-2,-1 5-2,1 5-1,1 6-2,4 2-1,0 5 0,5-1 0,3 3-1,2-4 1,4-1-1,3-4 1,4-3-1,1-2 2,3-4 0,1-3 1,-3-4 1,2-2 0,-1-3 2,-3 0 0,-1-2 1,-2-1-1,-2 3 0,0 0-2,-1 2 0,2 1 0,-3 3-2,2-2-1,-3 3-1,4 0 1,-2 3 0,3 0 0,-4 1 1,4 1-1,-2-1 0,-1-2 1,0 3 1,2-1-1,-4-1 1,0 0 0,0-2 0,-1 0 0,0-6-1,0 0 2,1-3-2,1 0 1,4-5-1,3 1 1,2 0-2,0 4 0,5 0 1,-1 3-1,2 5 0,0 2-1,-2 4 0,-1 3 0,-3 3 1,-3 3 0,-1 0 0,-5 0 1,-2 2 0,-3-4 1,0-1 1,0-2 0,-3-3-1,1-3 1,1-2-1,0-5 1,-1-4-1,3-1 0,0-5 0,3-1-1,0 0 0,3 0-1,0 3-1,5 2-7,-2 3-9,1 4-17,2 4-13,2 2-24,8 10 72,-3 0 0</inkml:trace>
  <inkml:trace contextRef="#ctx0" brushRef="#br0" timeOffset="394307.5531">32850 8252 135,'-3'-4'6,"-3"-1"2,2-1 0,-2-2 0,3 2-3,0-1-1,5 2-1,3 2 0,3 3-1,-1 6-2,5-1 0,1 7 0,-1 2 0,3 1 0,0 2-1,-1 3-2,0-2-2,2 3-4,-4-4-6,1 2-8,-4-1-6,-2 2-68,-6 11 97,-1-2 0,-3-4 0</inkml:trace>
  <inkml:trace contextRef="#ctx0" brushRef="#br0" timeOffset="394446.561">32915 8547 118,'1'-1'7,"5"-2"-1,3-2-1,1-2-15,3 0-30,5-3-1,2-4-4,87-54 45,-3 1 0</inkml:trace>
  <inkml:trace contextRef="#ctx0" brushRef="#br0" timeOffset="476008.2261">8772 14545 86,'0'-2'1,"2"-2"2,0-3 0,1-3 1,-1 0 0,3-2 1,2 1 1,-1 0 0,1-1 0,0 3 0,2-2-1,1 4-2,-1 0 0,3 2-1,0 0-1,0 5-1,1 0 0,2 3 0,0-1 0,-1 5 0,1 3 0,-1 3 0,0 0 1,-3 1-1,0 2 1,-1 0 0,-2 2 0,-2-2 0,-2 0 1,1-1-1,-4 0 1,-1-2 0,-4 1 0,1-3 0,-2 0 1,1-2-1,-3-1 1,2-3 0,-2 2 0,1-5-1,-2 4 1,5-4 0,-2 0-1,3-2-1,-3 0 0,3-1-1,-1-1 0,2 1-1,-1-6 0,2 1 0,1-2 0,0-3 0,2 0 1,0-2 0,3-1-1,-1-1 1,1-1 0,1-2 0,0 0 0,4-1 0,-2 2 0,3 0 1,-2 0-1,2 1 0,0 0 1,-2 4-1,-1 1 1,-1 2 0,-1 2 0,-3 4 0,-1 0-1,0-2 0,-1 3 0,0 2 0,0-2-1,0 1 0,-3 3 0,1-1 0,0 4 1,0 0 0,1 4 1,-1 0 0,1 2 1,1-1 0,0 4 0,-1-2 0,0 2 0,0 0 1,0 0 0,0-1 1,-1 0 0,2-1 0,1 0 1,1-1-1,0 0 1,0-4 0,1 2 0,1-1 0,1-2 1,-2 0-1,5 1 1,-4-1 0,4-2-1,-2 0 0,4-1-2,-4-2-5,3 0-14,-2-1-24,0 0-18,1-2-103,14-10 161,-3-1 0,-2-1 0</inkml:trace>
  <inkml:trace contextRef="#ctx0" brushRef="#br0" timeOffset="476451.2514">9586 14425 165,'2'0'12,"0"0"0,3 0 1,0 0 1,2 0-4,3 0-2,-1 0-2,1 0-2,3 0-2,-2 0-3,1 0-7,-1 0-9,1 0-13,1 0-17,-2 2-9,0 0-31,0 6 87,-3 1 0</inkml:trace>
  <inkml:trace contextRef="#ctx0" brushRef="#br0" timeOffset="476628.2616">9665 14572 159,'-1'3'7,"7"0"1,-2 0-1,3 0-9,3 0-23,4-3-19,-1 2-66,24-13 110,-5 0 0,0-2 0</inkml:trace>
  <inkml:trace contextRef="#ctx0" brushRef="#br0" timeOffset="477236.2963">10250 14301 174,'0'0'4,"0"0"2,0 0-1,0 0 2,-1 3-3,-1 1 0,-3 4-1,1 2 0,-3 2 0,-1 2-1,-4 1 1,2 2-2,-3 0 1,1 1 0,0-1-1,-1-2 1,3 0-1,1-5 1,3 1-1,-1-4 0,4-1-1,0-2 1,0 0 0,1-3 0,1 2 0,2-1 1,1-2 0,2 0 2,3-2-1,3 2 1,-1-3 0,4 1 0,1-1 0,0-1 1,3 1-2,1-1 1,-1 0-1,2 0-1,0 2 1,0-2-2,-1 3 1,-2-1-1,0 2-1,-3 0 0,0 2-2,-4-1-2,0 0-4,-3 2-6,-2-3-11,2 2-16,-1 1-18,-4-2-74,0-1 133,0 0 0,-2-1 0</inkml:trace>
  <inkml:trace contextRef="#ctx0" brushRef="#br0" timeOffset="477597.317">10291 14275 136,'0'0'7,"0"2"2,2 5 1,-1 1 2,1 4 1,0 2 0,1 3 0,1 2 0,0 1-3,0 2 0,-2 2-2,1-1 0,0 2-2,-1-2-2,0 0 0,-1-3-2,0 0 0,0-4-3,-1 0-8,1-6-13,-1 1-20,0-6-17,-1-1-88,6-11 147,2-1 0,0-4 0</inkml:trace>
  <inkml:trace contextRef="#ctx0" brushRef="#br0" timeOffset="478173.3499">10540 14205 112,'1'4'5,"1"4"0,-1 1 1,-1 3 1,-2 0-2,1-1 1,-1 0-1,1-1 0,0-1 1,0-1 1,1-3 0,1-1 0,1 1 0,-1-3 0,2-1-1,4 1 0,-4-2-2,7 0 0,0-2-2,4 1 0,-3-1-1,5 1 1,-3 1-1,2 1 1,-3 1-1,-1 1 1,1 0-1,-2 2 1,0 2-1,-1-1 0,0 2 1,-2 2-1,0 0 1,-2 2 0,0-1 1,-2 0 0,-1 2 1,-2-2 0,-2 1 1,-2 0 0,0-1-1,-4-3 1,0 0-1,0-1-1,-3-1-1,3-2-6,0-2-7,-1-2-14,1 0-21,2-2-14,0-4-78,-4-15 138,3 1 0,-1-4 0</inkml:trace>
  <inkml:trace contextRef="#ctx0" brushRef="#br0" timeOffset="478357.3605">10637 14222 110,'6'-1'2,"3"-2"-6,2 0-18,3 2-14,2-4-14,7-2 50,-4 0 0</inkml:trace>
  <inkml:trace contextRef="#ctx0" brushRef="#br0" timeOffset="479072.4014">10917 13902 118,'0'-2'9,"-2"-3"0,-2-4 1,1-2 0,3-5-4,0-4-2,3-1-1,3-4-2,2-4 0,3-2-1,5-3 0,3-2 0,5-1 1,4-2 0,6 0 0,7 1 0,4 2 0,8 1 0,6 2 1,6 2-1,5 2 0,6 2 0,5 3-1,5 0 1,3 3 0,4 1 0,1 3 0,2 2 0,3 3 1,2 2 0,2 4 0,3 1 1,0 4 0,4 1 0,1 1 0,-1 4 1,2 1-1,-3 4 0,-3 0 0,-6 4-1,-3 2 1,-7 2 0,-6 2-1,-4 1 1,-7 1-1,-6 0 1,-6-1 0,-8 1-1,-6 1 0,-6 0-1,-8-2 0,-4-1 0,-6 0 0,-4-2-2,-5-2-3,-1-2-5,-5-4-9,-1 1-12,-1-5-20,-3-1-85,0 1 135,1 0 0,-3-4 0</inkml:trace>
  <inkml:trace contextRef="#ctx0" brushRef="#br0" timeOffset="479480.4247">14203 13537 79,'2'0'3,"3"3"0,0 0 1,4 0 0,0 0-1,-2-1 1,1 1-1,1-1 0,-5-2 1,1-2-1,0 2 1,-3-6 2,0 2 1,-1-3 2,-1 4 2,-1-5 0,1 4 0,0 0 1,-1 2-1,-2 3 0,-1 3-3,-2 4-2,0 3-1,-4 5-1,2 4-4,-2 4-14,0 5-33,0 0-6,1 2-62,-2 6 115,5-5 0,2-9 0</inkml:trace>
  <inkml:trace contextRef="#ctx0" brushRef="#br0" timeOffset="480394.477">15056 13687 86,'1'2'3,"1"0"2,1 3-1,1 0 2,5 3-2,-3-1 0,5 0 1,-2 0 0,5 0 1,-2-2-1,2-2 0,-1-1 1,3-2-1,-2-1-1,1-3 0,-1-1 0,1-2 0,-2-2-1,-2 0 2,-1-2 1,-1 1 0,-3 1 0,-2 0 0,0 4-1,-2 0-1,-1 2 0,1 1-2,-2 2-2,0 2 0,2 3 0,0 2 0,0 5 0,1 1 1,1 3 1,0 1-1,1 3 1,1 0-1,-1 1 1,1 2 0,-1-1-1,-1-2 1,-1 2 1,-1-4 0,-1 0 0,-2-3 1,-2-1 1,-2-2 0,-1-3 0,-3-1 0,-1-3 0,-2-2 0,0 0-1,-2-4 0,1-1 0,-2-3-1,3 1 0,0-4-1,3 3 0,1-5-2,2 3 1,-1-1-2,4 1 0,-1 0 0,3 2-1,-1 0 0,4 1-3,3 1-4,0 1-9,6-1-15,2 1-15,3 1-11,2-1-54,30-7 113,-5-2 0,1 0 0</inkml:trace>
  <inkml:trace contextRef="#ctx0" brushRef="#br0" timeOffset="480755.4976">15659 13728 160,'2'0'16,"0"0"2,1 0 1,4 0 1,2 0-5,1-2-3,2 2-4,1-1-2,0-1-2,1 0-2,0 2-4,1-2-6,-2 1-8,-1 1-12,-1 0-14,-2 3-15,-1-1-70,-7 10 127,-2 0 0,0 0 0</inkml:trace>
  <inkml:trace contextRef="#ctx0" brushRef="#br0" timeOffset="480910.5065">15788 13829 232,'3'4'7,"0"-4"0,4 0-3,2 0-12,3-3-31,3 3-15,3-3-95,26-6 149,-6-1 0,2 2 0</inkml:trace>
  <inkml:trace contextRef="#ctx0" brushRef="#br0" timeOffset="482626.6046">16394 13494 76,'-1'-1'3,"-4"-1"0,-3 1-1,-3-2 1,-1 3-1,-4 0 0,1 3 0,-2 0-2,-1 3 1,0 3 0,-1 0 0,3 1 1,0 0-1,5 4 1,1-2 2,5-1 0,3-2 3,7 2 0,3-3 1,3-1 1,5 0-1,-1-1 0,3-2-1,-1 1-2,2 0 0,-1-1-2,-2 0-1,-2 2 0,-2-1 0,-2 0-1,0 3 1,-2-1 0,-4 2 0,-2 0 0,-2 2 1,-4-3-1,-2 1 0,-3-2-1,-2 0 1,-1-1-1,-3-2 0,3-2 1,-1-1-1,1-2 0,4 1 1,0-4-1,2-2 1,2-1 0,2-2 0,1-3-1,3 2 0,2-2 0,-1 0 0,4-1 0,0 1-1,0-1 0,2 2 0,1-1 0,1-1 0,1 4-1,2 0-1,1-1-2,1 3-4,2 0-2,-2 2-3,2-1-1,-1 2 0,0 1 0,-2-1 1,0 1 3,-1 1 5,-4 0 3,-1-1 4,-3 1 2,-2 2 2,-2-2 0,1 2 1,-3 0 0,0 0-2,0 0 0,0 0-1,0 0-1,0 0-1,0 0-1,0 0 0,0 3 0,0 0 0,-2 2 0,1 5 0,-2 2 0,0-2 1,1 4-1,0-1 1,1 1 0,1-1 2,1 0 0,1 0 0,3-1 2,1-1 0,3-3 0,1 1 0,2-4-1,2-1 1,1-2-2,2-2 1,0-2 0,1-1 0,0-2 1,-2-2 0,-1-1 1,-2-1-1,-2-3 0,-2 0 0,-3-1-2,-4-4 0,-3 4-4,-4-3-5,-4 4-12,-3 0-32,-5 5-12,-5 2-94,-42 3 155,1 2 0,0 0 0</inkml:trace>
  <inkml:trace contextRef="#ctx0" brushRef="#br0" timeOffset="485051.7434">9652 13854 92,'-2'-6'1,"0"-1"0,-2-2 1,-3-2-1,-4-2 0,-2-2 0,-5-2-1,-5 3 0,-4-1 0,-7 1-1,-4 3 1,-5 4 0,-6 1-1,-4 6 1,0 4-1,-4 4 0,-3 7-2,0 4-1,-2 5 1,-2 7 0,0 6 0,-1 6 1,1 7 2,1 5 2,4 9 2,3 4 1,8 7 0,5 5 0,9 2 1,9 4-2,8 2-1,9 0-1,9 1 0,8-1 0,12-3 0,11-1 1,11-5 1,13-3 0,12-3 1,11-6 1,12-5 1,12-5 2,11-9 0,8-6 2,10-9-1,9-9 2,5-12-1,4-9-1,7-11-1,1-9-1,0-11-3,0-8 0,-6-7-1,-3-7-1,-7-9 0,-8-7 1,-10-5 0,-12-7 0,-11-6 1,-14-6 0,-14-3-1,-14-5 0,-16-4 0,-13-2-1,-17-2 0,-14 2-1,-16 2 0,-14 4-1,-16 5-1,-14 4 0,-13 9-4,-16 7-5,-13 13-9,-13 11-18,-14 13-27,-12 17 1,-8 16-48,-130 78 110,23 8 0,26 8 0</inkml:trace>
  <inkml:trace contextRef="#ctx0" brushRef="#br0" timeOffset="486317.8158">11202 15008 61,'-11'12'5,"-1"4"-1,2-1-1,0 4-1,0 0 0,2 3-1,1 1 0,-1 1 0,1 2 0,2 2 0,1 1 0,3 2 0,2 2-1,5 2 0,4 1 0,4 0 0,7 4 0,6-1 2,5 3 1,6-1 1,5 0 1,9-1 1,4 0 0,6-2 2,10-1 0,8-3 1,7-1 1,11-3 1,4-1-1,9-5 1,8 0-1,4-6 1,3-3 0,5-5-4,4-7-1,0-6-1,3-4-1,3-7 1,-2-1-1,-1-5 0,-1-2-1,-2-1 1,-6-1 1,-2 2-1,-6-2 0,-4 0 0,-9 2-1,-4 0-1,-9 1 0,-9 2-1,-9 1-2,-9 3-4,-10 1-8,-11 4-13,-9 1-14,-9 1-17,-8 4-77,-7 3 134,-6 2 0,-5 1 0</inkml:trace>
  <inkml:trace contextRef="#ctx0" brushRef="#br0" timeOffset="486570.8302">14796 15545 115,'13'5'10,"3"1"0,4 4 2,2 3-2,2 4-5,-2 3-7,-2 5-7,-4 0-14,-8 4-21,-4 2-40,-26 19 84,-2-5 0</inkml:trace>
  <inkml:trace contextRef="#ctx0" brushRef="#br0" timeOffset="487434.8797">15524 15333 62,'-2'-6'9,"-2"-4"1,3 4 0,-4-1-1,1 3 2,-2 4-1,-1 5 0,-2 3-2,2 4 0,-2 4-2,1 2 0,4 3-1,0 1-1,2 1-1,4-2-1,2 1 0,3-3 1,5-1 0,2-2 0,5-4 0,3-2 1,1-5-1,5-3 1,0-4-2,1-6 0,-1-2-1,-2-4 0,-2-4-1,-6-4-1,-3-5-1,-6-2 1,-3-4 0,-5 0 0,-3-4 0,-3 2 0,-1-2 2,-3 4 1,-1 2 0,0 3 1,2 4 0,-2 3 0,2 4 0,2 3-1,1 3-1,1 4 0,2 3-1,2 3 1,0 1-1,0 4 0,0 3 0,1 5 0,1 3 1,2 8 1,3-1 0,0 3 0,3 3 1,-1 1 0,3-3 0,1 4 0,-1-3 0,3-1-2,0-2-3,0-3-7,0-1-12,1-6-17,-1-4-16,2-2-63,14-11 117,-5-3 0,-3-1 0</inkml:trace>
  <inkml:trace contextRef="#ctx0" brushRef="#br0" timeOffset="488575.9449">16007 15211 170,'-2'1'9,"-3"0"1,-1-1 1,-1 3 0,-3 1-4,2-1-2,0 3 0,-2 2-3,3 2 0,2 1-1,0 5 1,4-2-1,1 5 0,2-1 0,2-2 1,2 2-1,4-3 1,-1-2-1,1-2 1,3-6 0,-1-3-1,0-6 1,2-4 0,-4-3 0,2-5 0,-3-3-1,-1 1 1,-3-2-1,1 2 1,-3 1 0,-1 2 0,-1 3-2,-1 5 1,-1 3-1,1 0 0,0 4-1,0 1 1,1 2-2,1 6 2,1 0 0,2 3 0,1-1 1,2 0 0,0 4-1,1-3 1,2 0 0,1-2-1,1-3 0,2-4-1,0-1 1,2-7-1,-1-2 0,0-3 0,-1-4 0,-1-3 1,-4 0 0,-3-1 1,0-1-1,-5 1 1,-2 1-1,-2-2 1,-3 3-1,1 2 0,-4 2 0,0 3-1,-3 1 1,2 4-1,-2 1 0,3 2-1,-3 2 1,5 4 0,-1 2 1,6 0-1,3 4 1,4-1 1,5 0-1,3 0 1,4-1-1,3 0 1,3-1-1,0 0 0,3-3 0,-3 3 0,0-1 0,-2 0 0,-4 1-1,-1 0 1,-5 0 0,-3 2-1,-3-1 0,-5 1 0,-2-1 0,0 0 0,-5 2 0,2-5-1,-4 0 0,2-2 1,-1-3 0,1-5-1,0-2 1,4-6 0,0-3 0,5-2 1,2-4 0,1-1 1,2 2-1,1-3 2,1 2-1,1-2 0,-2 3 1,1 3 0,-1 1-1,-2 2 0,-2 5 0,-2 2-1,-2 2 0,1 1 0,-5 4-1,0 2 0,0 1 0,1 5 0,-1 2 1,3 1 0,2 2 0,1 0 1,4 1-1,4-1 2,0-1-1,4 0 0,-1-2 0,2-2 0,-1 1 1,-1-2-1,-4-2 1,-2 0-1,-2 0-1,-6-1-1,-4 0-5,-4 1-6,-2-1-13,-6 0-29,1-1-4,-1-2-51,4-9 109,2 1 0,6-3 0</inkml:trace>
  <inkml:trace contextRef="#ctx0" brushRef="#br0" timeOffset="489112.9756">16955 15034 119,'0'-3'10,"0"-3"0,0-1 1,1-3 0,-1 0-2,1-4-1,0 1-3,-1-2-2,0 0-1,0 0-1,0 2 0,0 0-1,-1 3 0,1 1 0,-1 3-1,1 1 1,0 3 0,1 2 1,1 4 0,1 5 0,1 1 1,3 6 1,-1 0-1,3 2 0,-1 3 0,3 0 0,0 1-1,2-2 0,-1 1-1,1-2-2,-1-1-2,-1-4-1,-3 1 0,-1-5-1,-4 0 0,-1-4 2,-5 1 3,-3-2 3,-1-1 3,-3-3 2,2-1 1,-1-1 2,3-2 1,3-2-1,3 0-1,3-1-3,6 0-1,4-1-4,6 1-7,5-1-22,3 3-27,1-1-1,-2 5-47,-5 4 103,-5 1 0,-15 3 0</inkml:trace>
  <inkml:trace contextRef="#ctx0" brushRef="#br0" timeOffset="489965.0244">11242 15202 64,'-20'9'6,"-6"3"1,-1 4-2,-2 7-1,0 6-1,-1 9-1,3 8-1,2 6 0,4 8 0,1 8 0,3 6-1,7 6 1,6 6-1,6 5 0,9 4 2,8 4 1,9 3 5,11 4 1,12 0 2,11-1 1,12-2 3,11-3 0,-1-13 0,-1-14-2,-2-9-3,-2-12-2,-3-8-1,8-1-2,7-4-1,8-2-2,6-5 1,7-2-1,7-4 0,6-2-1,24-7 1,30-2 0,30-9 0,23-9-1,12-10-2,-9-12-2,-27-7-1,-33-5-1,-29-2-7,-28 5-7,-25 3-16,-17 6-19,-16 6-63,8-7 117,-14 6 0,-12 3 0</inkml:trace>
  <inkml:trace contextRef="#ctx0" brushRef="#br0" timeOffset="491495.1119">15589 16575 144,'-7'-4'7,"2"1"0,-4-3 1,1 3 1,-2 2-4,-1 4-1,0 2 0,-1 3-2,0 6 1,-1 2-2,3 6 1,1 1-1,1 3 0,5 1-1,3 1 0,3-1 0,6 0 1,2-3 0,6-5 1,2-2 0,5-4 0,4-4 0,1-6 1,0-6-1,4-6 1,-3-4-1,-1-6-1,-2-4 0,-3-5 0,-6-4 0,-2-6-1,-6-1 0,-3-4 0,-4 0 0,-4-1 1,-4 3 1,-1 4 0,-2 2 1,-2 7 0,1 6-1,-1 4 0,0 8-1,3 3 0,-1 9-2,1 3 0,2 7-1,0 4 1,2 6-1,2 3 0,3 3 1,2 2 1,4 4-1,1-1 0,3-1 0,3 0-1,1-3-4,4-3-2,0-2-5,1-7-5,2-3-3,-2-6-2,1-4 0,-1-4 3,-1-4 6,-1-3 7,-3-3 7,-2-3 9,-1-4 4,-5-1 4,-2-2 3,-1-1 1,-5-1-1,-1 1-2,-4 2-2,0 1-4,-2 5-1,2 2-1,-3 6-4,-2 2-2,0 3-3,2 5-2,-3 2 0,4 6 0,1 2 0,2 3-1,2 2 1,3 1 1,2-2-1,2-1 2,2-4-1,3 0 0,-1-6 0,2-3 1,1-3-1,-1-4 1,-1-6 1,0-1-1,0-4 1,-2-2 1,-2-2 1,1-1 0,-3 3 0,-1-1 0,-1 6-2,-1-2 1,1 6-1,-2 2-2,3 2 0,0-1-1,1 6 0,1-1 1,4 2-1,-2-1 1,3 2 1,0-1-1,1 0 1,-2-1 0,3-2 0,-1-3 0,2-3 0,1-2-1,1-1 1,1-4-1,1-1 1,1-2-1,1-2 1,-1 2-1,1 0 0,0 1 0,-3 4 1,1 0-1,-2 3 0,-1 7 0,0 0 0,-2 4 0,-2 3 0,-1 2 0,-2 3 0,-1 2-1,-1-2 1,-3 3 0,-1-3 1,-1-2-1,-1 1 0,-1-4 1,-2-1 0,0-4-1,-1 1 1,1-3-1,-2-5 0,3-3 0,0-3 0,2 0 0,1-5 0,2 1 0,3 1 1,2-2-1,3 1 0,1 2 0,0-1 1,3 5-1,1 0 0,2 4 0,-1 1-1,1 4 1,-1 0 0,1 3 0,-1 3 0,-2 0-1,-2 5 1,-2-1-1,-4 1 0,-2 0-1,-4 1-1,-2 0-1,-3-2-1,-2-1-1,-2-3-4,0-1-4,0-1-9,0-4-10,1-2-11,1-1-10,3-3-31,14-14 85,-1-2 0</inkml:trace>
  <inkml:trace contextRef="#ctx0" brushRef="#br0" timeOffset="492021.142">17056 16216 166,'0'0'10,"0"0"1,0 0 0,1 3 0,0-2-4,0 4-3,2 3-2,1 2-1,-1-1 0,5 5 1,0-3-1,2 0 2,2-1-1,3-1 2,1-4 0,0-1 0,2-3 1,0-3 0,2-6 1,-1-1 1,0-3 0,0-4 0,-3-2 0,-1-2 0,-5-1-1,-2-2-1,-4 2-2,-7 2-1,-5 1 0,-3 4-1,-5 2-2,-3 7 1,-4 3-1,-1 5-1,1 3 1,0 7-1,1 1 1,3 4-1,3 3 1,3 1-1,4-1 1,5 1-1,1-3-2,5 0-2,1-3-3,4-2-5,2-3-4,1-2-9,1-5-21,2-1-12,-2-3-52,7-14 112,-4-1 0,-1-2 0</inkml:trace>
  <inkml:trace contextRef="#ctx0" brushRef="#br0" timeOffset="492691.1803">17979 14861 128,'4'-3'11,"3"-4"2,2-3 0,0-2 1,5-5-3,3-3-4,6-4-20,6-7-33,7-3-2,4-8-42,46-65 90,-6 4 0</inkml:trace>
  <inkml:trace contextRef="#ctx0" brushRef="#br0" timeOffset="495710.353">16040 12977 51,'-42'-1'5,"-2"1"0,-5 2-1,-2 3 1,-4 0 0,-2 5-1,-3 4 0,-2 0 0,-3 6-1,2 3 0,-3 4 1,1 3-1,0 3 1,0 6-1,1 3-1,1 5 0,2 3 0,1 5-1,4 3 0,5 0-1,3 5 1,9 0 0,6-1 0,7 1 0,7 0 0,6 1 0,8 0 0,6-2 1,6-1 1,9-1 0,6-3 1,9-4 0,10-5 1,11-5 0,11-6 0,12-5-1,9-8 0,12-5 0,12-7-1,8-7 1,8-5-1,6-6 0,5-8 1,5-4 0,2-3 0,2-7 1,2-3-1,-3-2 1,0-4 1,-6-5 1,-6-4 1,-8-4 0,-6-4 0,-11-4 1,-12-2-1,-11-5-1,-11 1-1,-15-4 0,-12-1 0,-11-1-1,-13 3-1,-13-2 0,-12 3-1,-11 2-2,-11 2-1,-10 5-4,-9 4-3,-7 4-5,-9 5-6,-7 6-10,-4 9-19,-7 7-13,-2 9-64,-62 29 124,17 5 0,13 4 0</inkml:trace>
  <inkml:trace contextRef="#ctx0" brushRef="#br0" timeOffset="496305.387">17709 13516 111,'7'-3'9,"3"0"0,3-2 2,4-3 1,6 0-2,3-2-2,5-1-1,4 0-1,3 1-2,2 0-1,4 0-1,-1 4-1,2-1-2,-2 2-9,-2 0-16,-2 2-22,-3 3-60,10-4 108,-7 2 0,-8-1 0</inkml:trace>
  <inkml:trace contextRef="#ctx0" brushRef="#br0" timeOffset="496989.4261">18470 13225 103,'5'7'3,"-2"2"1,4 4 0,-1 1 2,1 6-1,1-1 0,-2 3 0,1-3 1,-2 3-1,-1-2 0,-3-1 0,-1 2 0,-1-5-1,-3-3-1,0-1-1,-3-4-1,0-6 0,-2-4-1,0-6-2,-1-4 1,1-6-2,0-4 0,3-1 1,0-3 0,2-1 0,2 0 1,2 1 1,2 2 0,4 0 0,1 4 2,5 1-1,1 5 1,2 1-1,3 5 0,0 4 0,0 2 0,0 2 0,-2 2 0,0 4-1,-5 2 0,-2 3 1,-2 1-1,-4 3 1,-3 1 0,-3 0 1,-4 1-1,-1-2 0,-2 1 0,-4-3 1,2-2 0,0-2 0,1-1 1,1-4 1,3-1 0,1 0 0,4-2 1,-1 0 1,3-1-1,3-1 1,2 1 0,2 0-1,3 0 0,5 2-1,0 1 0,2-1-2,-1 3-1,2 0-7,-2-1-12,-1-1-25,0 2-12,1 0-68,9-3 123,-4 1 0,-1 0 0</inkml:trace>
  <inkml:trace contextRef="#ctx0" brushRef="#br0" timeOffset="497758.4701">18873 13296 122,'4'-4'8,"1"0"1,3-1 0,1-1 1,-1 0-3,0-1-1,0-1-1,-2 1-2,-3 1-1,0-3-1,-3 4 0,-2-2-1,-2 2 1,-4 0-1,0 3 1,-1 2-1,-1 3 1,2 2-1,-1 2 1,3 2 0,-1 0-1,3 2 1,2 1 0,3 2-1,2-3 0,5-1-2,0-2-2,4 1-3,3-3-2,2-1 0,3-5-1,2 0-1,0-3 1,4-2 2,0-4 2,0 1 3,0-3 2,-1-2 2,-3-2 2,-1-1 2,-4 1 1,-5 1 1,-3 2 1,-3 1 0,-6 3 1,-6 0-2,-2 5-1,-3 1-1,-3 2-2,0 3 0,-1 4-2,3 0 1,3 0-1,0 1 0,5 0 1,4-1 0,3-1 1,4-1 0,1-2 0,4 2 1,0-4 0,0 0 0,0-1 0,0 0 0,-4 0-1,1 2 0,-2-1 0,-1 3-1,0 3-1,0 1 0,-3 2 0,3 4 0,-2-2 1,-1 4-1,0 0 1,-1 0 0,-2 1 1,0-2-1,-2 1 1,-3-1 0,-3-2-2,-1-1 0,-2 0-3,-3-3-6,0 0-11,-2-5-15,1 0-17,0-6-89,3-13 140,3 2 0,3-3 0</inkml:trace>
  <inkml:trace contextRef="#ctx0" brushRef="#br0" timeOffset="498140.492">19306 13178 122,'9'2'6,"4"2"1,0 3 0,2-1 1,-1 2-3,1 3 0,-4-2 1,-2 0 1,-3 0 1,-1-2 2,-3-2 0,-2-1 1,0 2 0,-1-5 0,-2-1-2,-1-1-1,1-5-1,1-3-2,-2-4-2,4 1 0,0-3-2,2-1-2,1 1-5,2 1-5,3-1-8,-1 3-9,1 2-9,2 3-8,-1 2-78,9 7 123,-2 2 0,-3 1 0</inkml:trace>
  <inkml:trace contextRef="#ctx0" brushRef="#br0" timeOffset="498464.5105">19613 13193 194,'2'0'6,"1"-3"0,1-1 1,2-3 0,-1 0-3,0-1-2,-2-4 0,0 0 0,-2 2-1,0-2 0,-2 2-1,-1 2 0,1 1-1,-4 3 0,1 2 0,-3 2-1,1 5 1,-3 3 0,4 3 0,-3 3-1,2 1 1,4-1-2,1 1-4,4-1-6,3-1-7,3-4-5,1 2-5,4-5-2,2-3-59,18-9 91,-1-3 0,-3-3 0</inkml:trace>
  <inkml:trace contextRef="#ctx0" brushRef="#br0" timeOffset="499314.5591">19859 13048 116,'0'-2'10,"-2"-3"0,0 2 1,-2-4 0,-3 5-5,-4-2-1,1 3-2,-4 2-1,1 0 0,2 4 0,-1 3 0,4-1 1,2 2 1,3 1 0,3 0 1,3 2-1,4 0 2,1 0-1,5-1-1,-1 0 0,2 0-2,-1-3 0,1 2-1,-4-4 0,0 2 0,-4-4 1,0 4-1,-4-3 1,-1 2 0,-3-2 1,-4 2 0,0-1-1,-3-1-1,2-2-1,-3 0-1,3-2-2,3-1-2,1-3-1,0-2 0,5-1-1,1-2 0,2-4 2,3 0 1,3 0 1,1-1 2,0-2 0,1 1 1,0-1 1,0 1 1,-1 2-1,1 0 0,-1 3 1,-3 1-1,3 3 0,-6 0-1,2 2 1,-3 2-1,0-2-1,-3 6 1,0-2 0,0 4 0,0 3 1,1 1 1,1 0-1,0 4 1,2-1 0,3 1-1,-2-1 1,2 0 0,0-1-1,-2-3 0,-1 3 1,-1-5 0,-1-1 0,-1 1 0,0-2 0,-5-2 0,1-2 0,-3 0-1,-1-2 0,-2-3-1,0-2 0,-1-3-1,5 0 0,0-3 0,5 0 0,1 1-1,6-1 1,1 1 0,4 0 1,3 3 1,1 2 0,2 2 1,1 2 1,0 1 0,1 4 1,-1 1-1,0 3 1,-2 0-1,-2 1 0,-3 1-1,-2-2 2,-3 1 0,-2-2 1,-4 0-1,-1-3 1,2 1-2,-4-3-5,-1-2-28,1 0-28,0-4-1,0-2-71,-6-16 130,3 3 0,-1-1 0</inkml:trace>
  <inkml:trace contextRef="#ctx0" brushRef="#br0" timeOffset="504347.847">9443 13639 45,'-7'1'0,"-5"0"1,0 1-1,-6 2 1,0-1-1,-3 2 0,-2 1 1,1 1-1,-2 0 0,-1 2 1,1 0-1,-2 2 1,1 0 0,0-1 0,-1 2 0,-1 1 1,0-1 0,0 0 0,-2 1 0,0 1 1,-2 1-1,1 3 1,-2-1 0,-2 3 0,-1 0 1,-1 3-1,-2-1 2,0 0-1,0 4 0,3 0-1,1 0 0,2 2 0,4 1 0,2-2-1,4 3-1,4 0 0,0-1 1,3 0-1,1 1 0,0 1 0,1-1 0,-2 3 0,0-2 1,-1 3 0,-1-1-1,1 1 1,-2-2 0,3 3-1,0-2 0,4 1 0,3 0 0,2-1-1,4 1 1,3-1 0,2 0 0,2-3 0,5 0 0,0-1 1,3-2-1,1-2 0,1 1 0,4-1-1,0 0 1,2 0-1,2-2 1,1 1-1,2-1 1,2 0-1,2-1 1,2-2-1,4 2 1,3-3 0,3 1 1,4-3-1,3-1 0,1 0 1,3 0-1,0-1 0,0 1-1,-2 0 1,1 2 0,0-1-1,0 3 0,1-3 0,1 1 0,2-1 0,0-1 0,0-1 0,1-1 1,2-3-1,0 0 1,0-2-1,1-3 0,3-2 1,1-2 0,6-4 1,0-2 0,1-3 0,3-1 0,0-6 1,1 0-1,-1-2 0,1-4 0,-2-3-1,-1-1 0,1-4 0,-1-1 0,-3-2 0,-2-1 0,-1-2 1,-3 0-1,-1 0 1,-3-1-1,0-1 0,-2 0 1,-5-3-1,0 0 0,-5-1 1,-5-3 0,-6 0-1,-3-3 1,-7 0 0,-3-1-1,-5-1 1,-5-1-1,-4-1-1,-3 2 1,-6-2-1,-2 0 1,-4 0 0,-4-2 1,-5-1-1,-2-1 1,-5 0-1,-3 1 0,-4 0 0,-3 0 0,-4 3-2,-5 1 1,-3 1-1,-5 3-1,-5 1 1,-4 2 0,-6 2-1,-5 1 1,-8 3-1,-7 7 0,-9 3-1,-10 6-3,-11 6-6,-11 11-13,-17 13-25,-13 14 1,-18 13-13,-197 112 62,23-3 0</inkml:trace>
  <inkml:trace contextRef="#ctx0" brushRef="#br0" timeOffset="507008.9992">17246 14746 65,'-1'-2'1,"0"0"1,1-3 0,0 2 0,3-4 0,2 0-1,5-1 0,1 0 1,5-1 0,1 3-1,1 0 1,1-1-1,3 5 0,1-3 1,1 3-2,-2 2 1,2 1 0,-3 3-1,-2 3 1,-1 4 1,-2 3 1,-4 4 0,0 4 1,-4 4 0,-1 4 1,-1 3-1,-2 4 0,0 2 0,-1 2-2,2 2 1,-2 4-2,0 0 1,2 3 0,2 1-1,0 2 1,5 1-1,0-2 0,3 1 1,2-4 0,2-3 0,2-4 0,0-4 1,2-8 1,0-5-1,-1-5 2,2-7-1,-3-5 1,-1-2 0,-3-4 0,-2-4 0,-5 0 0,0-2 0,-4-1-1,-4 1 0,-1-1-2,-3 2-1,-3 1 0,-2 2 0,-1 5-1,-3 4 0,0 4 0,-1 3-1,1 6 1,1 2 0,0 5 0,1 3 1,3 2 0,2 2-1,2 3 0,2 1 1,2 0 0,2 1-1,1 2 0,0-5 0,1 1 1,-2-4 0,-1-2 2,-2-4 2,-3-3 1,-3-3 2,-3-3 1,-6-2 0,-2-4 0,-6-3 0,-2 0-2,-5-6-4,0-2-5,-2-4-15,-1-3-25,3-5-18,2-5-100,7-41 160,7 0 0,7-3 0</inkml:trace>
  <inkml:trace contextRef="#ctx0" brushRef="#br0" timeOffset="507559.0307">18179 15462 56,'-1'-1'5,"-1"-3"2,1-1 1,-2-3 1,2 0 0,-1-2-2,0-1 0,2-4 0,3-2-1,1 0-1,3-2 0,2-2-1,3 0 1,5-1 1,1 1 0,6 0 2,2 1 0,3 1 1,3 1 0,5 1 0,1 2-1,4-1-1,3 2-2,1 1 0,3 1-2,1 4-1,-1 2-1,-2 1 0,-2 3-1,-4 1-3,-5 3-3,-7 1-7,-3 3-16,-9 0-23,-6 2-72,-11 4 124,-4-2 0,-5 0 0</inkml:trace>
  <inkml:trace contextRef="#ctx0" brushRef="#br0" timeOffset="507792.044">18840 14971 190,'16'-6'0,"-1"4"-1,6 1 1,2 4-1,5 1-1,0 2-1,0 5-1,-4 4-2,-5 4-1,-4 3-4,-9 5-7,-5-1-13,-5 4-14,-3-1-16,-7 8 61,1-5 0</inkml:trace>
  <inkml:trace contextRef="#ctx0" brushRef="#br0" timeOffset="508477.0832">19498 14916 100,'-1'-5'15,"0"1"-1,-2 1-5,-1 1-3,-2 0-3,1 6-1,-4 0-1,1 4 0,0 6 1,0 1 0,1 2 1,2 1-1,2 3 1,3-2 0,5 1 0,2-2 0,6-2-1,3-4 0,4-3 0,3-2-1,2-5-1,3-2 0,-2-4 0,2-5-1,-2-2 0,-1-3 0,-3-5 0,-4-3 1,-2-2-1,-4-5-1,-2-2 0,-5-2 1,-1 0 0,-4-3 1,-3 2 0,0-1 1,-5 4 1,1 3 1,0 4 0,0 3 0,1 7-1,0 2 0,2 5 0,1 3 0,0 4 1,0 3 1,2 4-1,-1 6 1,1 6 0,1 3 1,2 5-1,0 3-1,3 0-1,2 4 0,2-3-4,2 1-6,2-4-10,2-1-16,1-4-17,3-3-58,20-4 109,-3-4 0,-5-6 0</inkml:trace>
  <inkml:trace contextRef="#ctx0" brushRef="#br0" timeOffset="508907.1078">20063 14829 193,'-11'-12'5,"5"10"1,-2 1 0,-3-1 0,-4 2 1,-2 2-2,-1 0-2,1 4 0,-2 1-1,2 3 0,2 1-1,1 1 0,3 1 0,4 2-1,2-3 0,2 1-1,3-5 0,3 2 1,3-4 0,3-2 0,3-2 0,2-4 1,0-4 1,3-1 2,0-3 1,-2 0 2,1 0 1,-3-3 1,-3 4-1,-1 1 0,-4 2-2,-2 1-1,-1 3-2,-2-1-2,0 4-1,1 2-1,0 3 0,0 2 0,2 4-2,1-2-6,0 1-5,5 0-13,-1 1-14,4-4-18,2-3-91,18-10 150,-1-3 0,-2-4 0</inkml:trace>
  <inkml:trace contextRef="#ctx0" brushRef="#br0" timeOffset="509264.1282">20309 14662 181,'-5'-15'2,"1"11"0,1 0 1,-6-2 0,1 3 0,-3 2-1,0 1 0,-2 3-1,1 2 0,0 3-1,2 1 0,0 2 0,3 3 0,4 0 0,2 2 0,2 0 1,4-2-1,5 2 1,1-3 0,3-2-1,2-1 1,1-2-1,-1 0 1,-1-2-1,-4-2 1,0-1-2,-4 1 0,-3-1-2,-2-3-4,-2 4-1,-5-1-4,-2-2-4,-3 2-7,-1 0-14,-1-2-10,4-1-4,4-8 51,3-2 0</inkml:trace>
  <inkml:trace contextRef="#ctx0" brushRef="#br0" timeOffset="509685.1523">20545 14572 131,'-2'-2'3,"-3"-2"1,-1 0 0,0 3 0,-1-1 0,-4 2 0,-1 3-2,0 2 1,-1 0 1,0 5-1,1-3-1,-1 3 0,5-1 0,3 1-2,2-2 1,5 0 0,5 0 0,3 0 1,4 0-1,3-1 0,3-1 0,2-1 0,0 4 0,2-3-1,-1 3 0,0-1 0,-2 2 0,-3-3 0,-2 2 0,-4-2 0,-3-1 0,-5 1 0,-5-3-1,-5 0 1,-5 0-1,-5 1 1,-5-1-2,-2-1-3,-3-2-8,2-1-17,-1 0-15,4-1-40,3-9 85,6 2 0</inkml:trace>
  <inkml:trace contextRef="#ctx0" brushRef="#br0" timeOffset="509936.1667">20729 14589 143,'1'0'4,"1"1"0,1 3 0,0 2 0,2 2-1,-1 0-3,1 4-8,-1-2-14,-2 2-19,1-3-50,3 1 91,0 0 0,-3-5 0</inkml:trace>
  <inkml:trace contextRef="#ctx0" brushRef="#br0" timeOffset="510086.1752">20634 14470 126,'-18'-2'-45,"18"2"-36,13 0 81,0 2 0</inkml:trace>
  <inkml:trace contextRef="#ctx0" brushRef="#br0" timeOffset="510871.2201">20822 14272 135,'3'-2'0,"2"1"0,2-2-1,4 0 1,-2 3 0,2 2 0,2 3 1,-3 2 0,1 7 0,-1 4 1,-1 6-1,-2 4 1,2 6-1,-3 3 0,0 4-1,-1 4 0,-2 3 0,2 1 0,-1 0 0,-1 1-1,1-3 1,-1-2 1,2-3-1,1-4 0,1-6 1,1-5 0,0-3 1,1-7 1,2-5 0,-1-5 2,0-4 0,2-4 0,-3-5 0,1-4 1,-1-2-2,-2-5-1,-1-3-1,-3-2 0,-1-1-2,-3-4 0,-2 0 1,-2-1-1,-3-1 1,-3 1 0,-2 2 1,-3 1 0,-1 3 0,-1 2 0,-1 5 0,0 1-1,0 3 0,3 2 0,0 1 0,6 4-1,0-3 0,4 2 1,0-1-1,4 0 0,2-4 1,3 1-1,4-2 0,2 0 1,2-2-1,4 1 1,-1 2-1,3-1 0,-1 1 0,2 2 0,-2-1 0,0 4 0,-2 1 0,-2 1 1,-1 3 0,-3 0 0,0 3 0,-2-1 0,3 5 1,-5 0-1,5 4 0,-4-2 0,1 3-4,-1-5-6,1 2-10,-2-4-17,3 2-15,0-3-53,7-9 104,-1-5 0,-1 0 0</inkml:trace>
  <inkml:trace contextRef="#ctx0" brushRef="#br0" timeOffset="510984.2266">21059 14270 88,'0'0'-30,"-2"2"-28,4 12 58,-1-1 0</inkml:trace>
  <inkml:trace contextRef="#ctx0" brushRef="#br0" timeOffset="511305.245">21307 14314 125,'-7'4'4,"-5"3"3,-2 1 1,-2 4 2,-2 2-1,1 1 1,0 2-1,2 2 0,3 0-2,5-2-1,3 1-2,5-3-1,6 0-2,3-3-5,5-3-6,5 0-10,4-4-10,0-5-8,5 0-72,16-12 110,-5 0 0,-4-3 0</inkml:trace>
  <inkml:trace contextRef="#ctx0" brushRef="#br0" timeOffset="511694.2672">21452 14294 167,'0'0'6,"0"0"1,1-2 1,0 0 1,4 1-3,2 1-2,2 1 0,3 5-1,3-1 0,1 6-1,0 2-1,1 1 0,-2 2 0,-2 0-1,-2 1 1,-5-1-1,-3-1 1,-6-1 0,-3-3 0,-4-1 0,-5-3-1,0-3 0,-3-3 0,0-2 0,1-4 0,2-1 0,1-4 0,4 0-1,3 1 1,5-2 0,0 2 0,6 2 1,1 0-1,4 5 0,1 0 0,5 2-1,0 3-2,2 0-6,0 2-6,0 1-8,1-1-10,-1-1-12,0 0-53,14-8 98,-3-1 0,-3-2 0</inkml:trace>
  <inkml:trace contextRef="#ctx0" brushRef="#br0" timeOffset="511922.2803">21722 14141 144,'-4'8'8,"1"4"0,0 3 1,2 4 1,0 3-3,3 2-1,2 2-2,3 0-6,-1 0-7,2-1-11,-1-4-14,3-1-14,-3-4-35,2-7 83,-2-2 0</inkml:trace>
  <inkml:trace contextRef="#ctx0" brushRef="#br0" timeOffset="512192.2957">21701 14251 188,'1'-3'2,"2"1"1,0-1 0,5 0 2,2 0-1,2 3 0,2 2 1,2 0 1,1 5-2,0 3 1,1 0-1,-1 4-1,2 0-1,-3 0 0,0 2-3,-3-2-3,0 0-9,-3-3-12,0 0-17,-4-3-11,0-2-49,8-14 102,-2-2 0,-2-3 0</inkml:trace>
  <inkml:trace contextRef="#ctx0" brushRef="#br0" timeOffset="512961.3397">22107 14202 164,'-2'0'0,"-3"3"-1,-3 0 1,-2 1 0,1 3 0,-1 0 0,-1 4 0,3-2 0,0 2 1,3-1-1,0-2 0,3 1 0,-1-2 1,6 1-1,-1-3 1,3-1 0,1-2 0,3-2 0,1-2 0,2-2 1,-2-1-1,2-2 0,-2-1 0,0 1-1,2-1 1,-3 0-1,1 2 0,-3 1-1,2 2 1,-3 2-1,1 2 0,0 5 0,0-1 0,-2 4 0,0 1 0,-2 0 1,-1 2-1,-1-3 1,0-1 2,0-1-1,-1-1 0,0-2 0,0-2 0,1 0 0,0-5-1,2-2 1,0-3-1,1-2 0,1-4 0,2 1 0,0-1 1,2-1 1,1 1-1,1 2 0,3-1 2,1 4-2,2 2 2,2 2 1,-1 5 0,4 5 1,1 0 0,-1 8 0,2 6 0,-1 5 1,-2 6-3,-7 9-11,-6 10-32,-13 6-11,-17 11-75,-137 84 126,-8-12 0,-19-6 0</inkml:trace>
</inkml:ink>
</file>

<file path=ppt/ink/ink44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51:23.222"/>
    </inkml:context>
    <inkml:brush xml:id="br0">
      <inkml:brushProperty name="width" value="0.05292" units="cm"/>
      <inkml:brushProperty name="height" value="0.05292" units="cm"/>
      <inkml:brushProperty name="color" value="#FF0000"/>
    </inkml:brush>
  </inkml:definitions>
  <inkml:trace contextRef="#ctx0" brushRef="#br0">19143 9667 122,'4'3'20,"1"0"1,4-1 2,2-7 0,4-7-4,6-12-3,8-15-10,9-16-19,10-20-39,12-19-4,12-21-73,91-151 129,-11 16 0,-11 13 0</inkml:trace>
  <inkml:trace contextRef="#ctx0" brushRef="#br0" timeOffset="1244.0711">19294 4616 46,'2'1'2,"1"0"1,0-1 0,0 2 0,-3-2 0,2-2 3,0 2 1,0-1 3,0 0 1,2-2 2,-2 1 2,4-3 0,2-2 1,3-6-2,3-1-3,4-8-3,4-3-10,4-8-30,7-10-14,6-10-60,62-90 106,-6 4 0,-2 5 0</inkml:trace>
  <inkml:trace contextRef="#ctx0" brushRef="#br0" timeOffset="22102.2642">22935 9138 54,'-3'0'6,"1"0"1,-1-2 2,-2 2 1,0 0 1,0 0-1,-2-3 0,0 1-2,1-1-1,-2-1-1,-2-2-1,-2 2-1,0-1 0,-3 0 0,0 2-1,-3 2 1,0 0 0,-2 1-2,-1 2 2,-2 0-2,0 2 0,0 0 0,-1 2-1,-1 0 0,1 0-1,-1 1 1,-2 1 0,2-1-1,-2 2 0,3-4 1,2 4-1,0-2 1,2 1-1,2 0 1,1 1 0,2 0 0,0 0-1,-1 2 1,1 0-1,1 0 1,-1 3-1,2-2 0,-2 3 0,3 0 0,1-1 0,0 1 0,2 1 0,0-1 0,3 0 0,0 0 0,2 0 1,0 0-1,1 0 0,1 0 1,0-1 0,-1 0-1,2 1 0,0-3 1,1 2-1,0-2 0,0-2 0,1 2 1,2 0-1,-1-2 0,1-1 0,-1 1 0,1-2 1,3 1-1,-1-1 0,1 0 1,4 0-1,0 2 0,1-3 0,3 2 1,-2-1-1,3 0 0,0 1 0,2-1 0,-1 2 0,2 1 0,0 0 0,1-3 0,3 2 0,0 0 0,1-3 0,3 1 1,1-1-1,1-3 0,1 1 1,-1-2-1,2 2 0,-2-1 0,1-1 0,-1 1 1,0-2-1,0 1 0,1-1 0,-1 1 0,0 0 0,2-1 0,-1 1 1,2-1-1,-2 0 0,2 1 0,1-1 0,4 1 1,-1-1-1,1 0 0,2 1 1,0-1-1,4-1 0,0 1 0,1-1 1,1-1-1,2 0 0,-2-1 1,3-1-1,0 1 1,1-3-1,2 3 0,-1-1 0,1-1 1,0 1-1,0 0 0,-2 0 0,1-1 0,-1 1 0,-3-1 1,2 1-1,-4-3 0,3 0 0,-2 0 1,3-2-1,-2-1 0,3 0 1,-3 1-1,3-4 0,-4 2 0,1-3 0,-4 1 0,-2-3 0,-1 1 1,-3-1-1,-2 2 1,-3 0-1,-3-1 1,-1 2 0,-4-1 0,-1 2-1,-3-2 1,-3 0 0,-3 0 0,0 0 0,-3-1-1,-2-1 1,-2 1 0,-1-3-1,-2 0 0,0 1 1,-2-3-1,0 0 0,-1 1 0,-1-1-1,-1 0 1,1 1 0,-3-1 0,0 2 0,-1-1-1,0 0 1,-2 2 0,0 1-1,-2-1 0,1 1 1,-3 1-1,2 1 0,-2-1 0,0 2 0,-1-1 1,0 0 1,-1 0-1,-1 0 0,1-1 2,-2-1-1,1 0-1,-3-1 1,1 3 0,-3-2-1,-1 2 1,-1 0-1,-3 2 1,-1 2-1,-4 1 1,-3-2-1,-4 1 1,-4 1 0,-2 2 0,-6-3 0,-2 2 1,-5-2-1,-4 2-1,-6 1 1,-6-1 0,-4 2-1,-8 1 0,-8 3-3,-8 0-8,-11 5-14,-12 2-24,-10 5-3,-14 6-40,-170 39 92,18-3 0</inkml:trace>
  <inkml:trace contextRef="#ctx0" brushRef="#br0" timeOffset="24386.3948">25464 4285 49,'-28'11'2,"1"4"0,-1-1 1,1 0-1,0 4 1,0-1 0,0 2-1,1 1-1,-1 1 1,1 0 0,3 1-1,0 0-1,2 2 1,1-2-2,3 0 1,1 3 0,2-4 2,1 3-1,1 0 0,2-1 1,2 0 1,2 1 0,3 0 1,4-1 0,0-1-1,5-1 1,3-1 0,3-4-1,1 1 1,3-2-1,1-2-2,0 1 2,0-2-1,2 0 0,2-1-1,-1 2 1,3-3-1,2 2 0,-1-1 0,4-1 1,0 0 0,3-1 0,-1-1 0,2 0 1,2 0 0,1-2 0,3 1 0,4-2-1,1 0 0,1 0 1,5-3-1,0 1-1,2 1 1,2-3-1,-1 1 0,2-2 0,-3-2-1,2 2 1,0-3 0,3 0-1,-1 0 0,4 1 1,0-2-1,1 1 0,2-1 1,-1 4-1,0-3 0,0 1 1,0-3 0,1 2-1,-1-1 1,4-3 0,-1 1-1,0-1 2,-1-2 0,-1 1-1,-1-2 1,-1-1 0,-2-1 0,0 0 0,0-1 0,0 1-1,0-3 1,-2-1-1,1 1 0,-2-1 0,-3 1-1,-4-2 0,-3-1 0,-5-1 1,-3 0-2,-3 2 2,0-3-1,-5 1 0,-1-2 0,0 1 2,-3 0 0,-4 2-1,-2-1 1,-2 1 0,-2 0 0,-6 2 0,-1 0 0,-5-1 0,0 2-1,-3 0 1,-1-1-1,-2 4-1,0-3 1,-2 2-1,-2 0 0,-2 0 1,-2 1-1,-2 0 1,-3 0 0,-2 0 1,0 1-1,-3 2 2,0-1-1,0 0 1,0 2 0,-1 0 0,2 1-1,-2 0 1,0 0-1,0 2-1,-2-1 1,-3 1-2,1 1 0,-4-1 0,-1 2 0,-2-1 0,-2 1 0,-2-1-1,-3 2 1,0 0 0,-3 1-1,-1 1 0,-1 0 0,0 0 1,-3 0-1,-1 2 1,-1 0-1,-4 0 1,-2 0 0,-5 0 1,-5 0 0,-5-1 0,-8 0-1,-4 1 2,-11-4-2,-10 2-4,-11-1-7,-15 1-25,-19 3-18,-21 2-84,-246 30 138,17 1 0,12 3 0</inkml:trace>
  <inkml:trace contextRef="#ctx0" brushRef="#br0" timeOffset="43208.4714">18431 4388 51,'9'-17'3,"3"-3"0,-1-1 2,2-3 0,2 0 0,1-3 2,0 0-1,1-1 0,0-1-1,0 0-1,-1 4-5,0 1-13,-2 2-21,1 8-15,7 4 50,-5 5 0</inkml:trace>
  <inkml:trace contextRef="#ctx0" brushRef="#br0" timeOffset="44346.5365">18199 9356 72,'2'-5'6,"1"-4"1,2-2 0,1-3 0,1-5-2,3-1-1,0-2 0,2-5-1,1-1 0,0-4-1,4-1-4,0-2-13,2 2-22,2-1-29,17-21 66,-3 8 0</inkml:trace>
  <inkml:trace contextRef="#ctx0" brushRef="#br0" timeOffset="53090.0366">22058 6927 77,'-2'0'9,"-1"0"-2,2 0-1,1 0-2,0 0-1,0 0-1,0 0-1,0 0 1,0 0-2,0 0 1,0 0 0,0 0 0,-2-3 0,0 0 0,1 2 0,-1-1-1,1 1 2,1 1-2,0 0 0,0 0 1,0 0-1,0 0 1,1-2 0,0 0 0,1 0-1,-1 0 2,1 0-1,-2 2 0,0 0 1,0 0-1,0 0 0,0 0 0,0 0-1,0 0 0,1-1 0,2-1 0,-1 1 1,0 1-1,0-1 0,0 1 0,0 0 1,1 1 0,0-1 1,3 0-1,-1 0 0,3 0 0,-1 0 0,3-1 0,-1-1 1,2 2-2,-2 0 1,1-1 0,0-1 0,-1 2-1,2 0 1,-2 0 0,1 0-1,2-2 1,-2 2-1,3 0 0,1-3 0,0 3 1,1-2-1,1 1 1,1-1-1,-1 1 0,1-1 0,0 0 0,1 1 0,1 0 0,2-1 0,1 2 0,2 0 0,2 0 0,0 0 0,-1 2 0,2-1 0,-2-1 0,2 1 0,-2-1 0,1 1 1,-1-1-1,0-1 0,2 0 1,0 0-1,2-1 0,0-1 1,0 1-1,3-1 0,0-2 0,3 1 1,4 1-1,1-3 1,2 0-1,3 2 0,0-2 1,2 1-1,-1-1 0,0 1 0,-1 2 0,0 1 0,-2-1 0,2 1 0,0-1-1,2-1 2,2 1-1,4 1 0,2-3 0,2 1 0,1 0-1,2-2 1,1 1 0,-1-2 0,3 2 0,-1 0 1,4 0-1,0-2 0,3 2 1,4 0-1,0-2 1,4 2-1,0-2 0,4 1 0,0-1 0,2-1 0,3 0 0,0 0 0,2 1 0,2-1 1,2-1-1,1-1 1,1 1 0,1-3-1,1 3 1,2-2-1,3 0 0,1 2 0,2 0 1,1 1-1,1 1 0,1 0 1,2 0-1,-1 1 0,3 0 1,0 1-1,-2 0 0,4 1 1,-1-1-2,-1 1 1,3 0 1,0 0-2,-2 1 2,4 0-1,0 0-1,1 1 2,0-1-1,3 2 0,-1-1 1,1 2 0,1-2-1,-2 1 0,-3 0 1,2 1-1,-3-1 0,-1 1 0,-2-2 0,-3 2 1,-1 0 1,-2 0 0,1 0 0,-4 0 0,0 0 0,-1 0 0,-4 2 1,0-1 0,-2 0-1,-3 0 1,-3 0-1,-5 0 1,-4 1 0,-5-2 0,-3 1 0,-4-1-1,-6 0 1,-4 1-1,-4-1 1,-3 0 0,-4 0 1,0 0 0,-5 1 1,0-1 0,-5 0 0,-3-1 0,-5 0-2,-2 0-5,-6 1-20,-4 0-33,-5 0-1,-4 0-62,-30-2 118,-2 1 0,-10-2 0</inkml:trace>
  <inkml:trace contextRef="#ctx0" brushRef="#br0" timeOffset="54442.1139">28255 6948 54,'-2'1'4,"0"0"-2,-4 2 0,2 0-1,-1 1 0,0-1 0,-2 4 0,2 1 0,-4 0 0,4 1-1,-2 2 1,2-1 0,1 2 0,2-2 0,1-1 1,1 3 0,1-2 1,1 0 1,0-3 1,4 2 0,1-4 0,0 3 1,4-2 0,1 0 0,-1-2-1,3 0 0,-2-3-1,2 2 0,-2-3 0,3 0-1,-3 0 1,0-3 0,0 1 1,-1-3 0,0 0 1,-4 2-1,2-3 1,-2-2-1,0 3 0,-2-4-2,-1 0 0,-1-1 0,-2 0-2,-1-2 0,-2 1 0,-1 0 0,0 1-1,-3-1 0,-2 1 0,2 0 0,-3 2 0,0-1-1,-1 2 0,1 2 1,-3 0-1,3 0-1,-2 3-1,0 1-1,1 1-3,-1 2-6,0 1-5,0 2-12,1 1-8,-1 1-43,0 11 81,1-3 0</inkml:trace>
  <inkml:trace contextRef="#ctx0" brushRef="#br0" timeOffset="54762.1322">28552 6953 181,'-3'-3'6,"2"1"0,0 0 0,0 1-1,-1-4-7,2 3-12,-1 0-14,1 1-18,0 0-68,0 1 114,1 1 0,-1 0 0</inkml:trace>
  <inkml:trace contextRef="#ctx0" brushRef="#br0" timeOffset="55296.1627">28753 6841 49,'-3'1'2,"-2"1"0,0 0 0,-1 1 0,0 2 1,1 1-1,1-2 1,0 5-1,2-2 0,-1 0 2,2 1 0,0-1 2,2 0 0,0-3 2,2 2 0,3-4 0,3 4-1,2-5 0,3 0-1,4-1-2,-2 0-1,3 2 0,0-1-1,-1 1-1,-1 0 1,-1 1-1,-1 3 0,-1-2 0,-1 3-1,0-1 0,-5-1 1,2 3 0,-4 1 1,-1-4 0,-1 5 1,-1-3 1,-3 0 2,0 0-1,-3 1 0,0-2 0,-4 2 0,0-3-2,-5 2 0,2-2-1,-5-1-1,2 0 0,-2-1-4,2-2-4,0 2-7,1-3-9,0 0-15,4 0-11,-1-4-17,2-4 66,4 0 0</inkml:trace>
  <inkml:trace contextRef="#ctx0" brushRef="#br0" timeOffset="55565.1781">28840 6792 166,'9'-4'12,"6"-3"0,7-3 1,2 2-3,5-3-19,4 1-38,6 0-3,1-1-57,31-7 107,-7 1 0,-9 1 0</inkml:trace>
  <inkml:trace contextRef="#ctx0" brushRef="#br0" timeOffset="56621.2385">28676 9433 55,'0'0'1,"0"0"0,0 0 0,0 0 0,0 0-1,0 0 1,-2 2-1,0-1 0,-3 6 0,0-1 0,0 5 0,-1-3 1,0 5-1,0-2 0,0 3 0,0 0 0,2 1 0,0 0 0,1 0 0,2 1 2,1-3 2,1 0 0,2 2 2,2-3 2,0-2-1,3-1 1,2-1 0,1-1 0,1-1-2,4-2 1,2 0 0,0-4 0,3 0 2,0-2 0,-2-3 2,1-1 1,-3-2-1,-1-2-1,-4-2-1,-1-1-1,-5-3-2,-3 0-1,-2-2-2,-4-2-1,-3-1 0,-5 0-2,-2-2-2,-6 1-4,-2 3-11,-4 2-26,-5 4-11,-4 2-64,-48 2 118,3 3 0,3 0 0</inkml:trace>
  <inkml:trace contextRef="#ctx0" brushRef="#br0" timeOffset="58136.3252">27685 3701 73,'1'-2'7,"0"-1"-2,0 3 0,-1 0-2,1 0-2,1 0 2,1 3-1,-2 0 0,5 3 2,-3 2-1,1 1-1,0 2 2,2 2-2,-1 0 0,0-1 1,1 2-1,1-2-1,0 2 0,-2-1 0,3-1-1,-1 0 0,0 0-2,-1-5-2,-1 3-1,1-5-3,-2 2-2,-1-2 0,0 1 0,-3-2-1,0 2 3,-3-3 2,0 2 0,-5-1 4,2-2 1,-2 0 1,1 0 1,-5-1-1,6-1 1,-2 1 1,-1-1 1,2 0 1,1 0 3,-1 0 1,2 0 0,-1 0 2,3 0 2,1 0-1,2 0 1,2-2-1,5-1-3,2-1 0,8-2-4,5 1-26,8-1-18,9-1-51,64-23 91,-3 1 0,-2-5 0</inkml:trace>
  <inkml:trace contextRef="#ctx0" brushRef="#br0" timeOffset="64377.6822">22146 6870 45,'19'-3'0,"0"2"2,1 0-2,0 0 0,1 0 1,-2 1 0,2-2-1,0 1 2,-1 0-1,0 0 0,1 1 1,0-1 0,0 1-1,2 0 2,0 0-1,2 0 0,-1 0 0,2-1-1,1-1 0,-2 2 0,1-2-1,0-1 0,-3 0 1,2 2-1,-1-1 1,0 0-1,0 1 0,-1-1 1,1 2-1,2-1 1,0 1-2,1 0 1,2 0 1,0 1-1,2-1 1,2 1 0,2-2 0,1 1 0,2 0 1,0-1 0,2 1 0,0 0-1,1-1 1,-1 1 0,-1 1-2,3-1 1,0-1 0,0 1-1,3-2 1,2 0-1,4-1 0,2-1 2,4 0-1,2 0-1,2 1 2,2-2 0,1 1-1,0 2 1,1-2-1,1 3 0,0 1 0,1-2 0,1 4-1,1-2 1,-2 0 0,2 0-1,0 1 1,1-2 0,0 1-1,4-2 0,0 1 1,3-1 0,0 0 0,3 0-1,1-1 0,-2 1 1,2-3-1,-1 0 1,0 0-1,0 0 0,0 0 0,-2 0 1,3 0-1,-3 1 2,2-1 0,0 1 0,1 0 1,1 0-1,0-1 1,0 0-1,1 1 0,1 1-1,2-1 0,0 1 0,0-2-2,3 2 2,1 0-1,3 0-1,3-1 1,1 0 0,0-1-1,2-1 1,0 2-1,3-1 1,1-1 1,4-1 0,0 0-1,1 0 0,0-2 0,4 1 1,0 1-1,-2 0 1,2 0-2,0 2 2,-3 0-1,2 1 0,0 1 0,-2 1 0,0-1 0,-2 0 0,0 0 0,-1 1 0,-1 0 1,-2 0 1,1 2 0,-4-2 2,-2 2 0,-2-1 0,1 0 0,-3 0 0,-1 0-1,-4 1 0,-4-1-1,-1-1-2,-5 2 0,-4 0 1,-3 0-1,-6 0 0,-6 0 0,-5 0 1,-6 0-1,-6 0 1,-6 0-1,-5 0 0,-7 0 0,-4-1 0,-5 1-2,-2 0-2,-5 0-4,-1-2-3,-4 2-6,0 0-6,-5 0-3,-2 0-57,-20 5 83,0 0 0,-5 0 0</inkml:trace>
  <inkml:trace contextRef="#ctx0" brushRef="#br0" timeOffset="66122.782">30718 6554 100,'-27'0'4,"-11"2"-1,-7-1 1,-8-2 0,-8-1-1,-6 1-1,-3-3 0,-2 1-1,-3 0 0,0 0 0,-3 0 1,1 1 0,-2-1 1,-2 3 1,1-3-1,0 3 1,-2 0 0,2 0 0,-2 0-1,2 0-1,0 0 0,-1 0 0,3 3-2,-1-3 2,1 0-2,2 3 1,1-1-1,1 0 0,2 2-1,-1-1-1,3 2 1,1 0-1,-1 0 0,2 1 1,-1 1-1,2 2 0,1 0 1,0 3 0,2-1 1,1 3-1,1-2 1,-1 2 1,1-2 0,-1 0 0,-2-1 1,-2-2-1,2 1 0,-1-3 1,2 0-2,-1 1 0,1-1 0,0 0 0,-3 0-1,2 0 0,-2-1 0,-1 0 0,0 1-2,-3 0-1,0-1 0,-1 1-1,-3 1 1,0 0 0,-3-1-1,1 1 1,-1-1 2,-2-1 1,0 1 0,0-3 1,-3 0 1,1-1-1,-4 0 1,-1-2 0,-1 1-1,-2 0 1,-2 0-1,0-2-2,0 0 0,-1-2-1,1 2-1,0-1 0,0 0 0,-1 0-1,0 0 1,-1 1 1,-3-1 0,1 2 1,0 0 1,-1 1 0,-1 1 1,0 1 0,1 0-1,2 2 1,2-1 0,1-1 0,2 3 1,2-1-1,2-2 1,2 1 0,3 0 1,2-1 0,3 0 0,2 0 1,4-1-2,2-2 1,2 1 1,3-2-1,1 1 0,6 0 0,2-1 0,3-1 0,6 0 1,4-1-1,3 1 0,5-1 0,2 1-1,2 0 0,1-1 1,3 2-1,-1 0 0,4 0 0,-1 0 0,2 0 0,2 0 0,2 0 0,3 0-1,3 0 0,2 0 1,1 0-1,4 0 0,-1 0 0,0 0-1,3 0-2,0 0 1,1 0 0,1 0-1,0 0 1,0 0-1,0 0 1,2 0 1,0 0 0,2 2 0,0-2 2,5 1-1,-2 0 0,3 1 1,1-1 0,4-1-1,2 0 2,1 0-1,5 0 1,1-1 0,5 0 0,1-1-1,3-1 1,4 2 0,2-3-1,4 1 0,2-1 0,6 0-1,3-2 0,5 1 1,3-2-1,2 0 1,3 0-1,2-1 2,3 0-1,1 1 1,4-2 0,0 3 0,3-1-1,3 0 2,0 0-1,3 0-1,3 1 1,3-3 0,0 2-1,4-2 2,1-1-1,3-1-1,3 0 2,2 1-2,0 0 0,3 1 0,2-1 0,0 1-1,3 1 0,1 0 0,-1-1 0,2 2 1,2-1-1,-1-3-1,-2 1 2,4 1-1,-2-1 0,1-1 0,2 0 0,0 4-1,0-2 1,3 1 0,0 3 0,-1 0 0,2 1 0,1 1 0,-1 0 0,0-1-1,3 1 1,-2 1 0,0 2 0,4-3 0,2 3 0,1-1-1,0 1 2,5 0-2,0 0 1,-1 0 0,2 0-1,-2 1 0,-2-1 1,-2 0 0,2 0-1,-5 3 1,-1-3 0,-2 0-1,-3 0 2,-4 0-2,-3 0 1,-2 0 0,-6-3 0,-2 3-1,-5 0-1,-6 0-6,-3 0-15,-5 3-20,-5-1-38,29 4 81,-16-2 0</inkml:trace>
  <inkml:trace contextRef="#ctx0" brushRef="#br0" timeOffset="69651.9838">30021 12984 47,'-4'-1'2,"0"-2"1,-4-2 1,2-1 0,-1 0 0,1-3 1,-1-2-1,2-1 1,0-2-1,1-1 1,0-3 0,1 0 0,-1-2 1,0-1 0,-1 0 1,0-1-1,2 0 1,-1 3-1,1-3 0,0 1-1,0 1-1,1-2-1,1 0 0,-1 1 0,1 1 0,-2-1 1,2-1-1,-1-1 1,2 0-1,0-1 0,0-1 0,2-1-1,1 0 0,0 1-1,0 0-1,1 0 0,1 2 1,0 1-1,-1 3 0,3-2 0,-2 4 0,0 1-1,-2 1 1,2 0 0,-2 3-1,1 1 1,-2 1 0,2 1 0,-2 3 1,1-1-1,-1 2 1,0-1-1,0 3 1,0-1-1,0 2-1,-2 0 0,2 1-1,-2 1 0,0 0 0,0 0-1,0 0 0,0 0 0,0 0 1,0 0 0,-2 0 0,1 0 1,-3 1 1,-1 1-1,1-1 1,-1 3 1,0 0-1,1-1 1,0 3 0,0 0-1,0-2 1,-1 4 0,1-3 0,-1 3-1,1 0 1,-1 5-1,0-1 0,0 4 0,-1-1 0,0 2 0,0 1 0,1 0 0,-2 0 0,0 0 0,-1 0 0,0-4-1,2 2 0,-3 0-4,4-2-5,-1-2-6,2-2-7,1-1-9,2-1-51,3-3 83,0-1 0,1-1 0</inkml:trace>
  <inkml:trace contextRef="#ctx0" brushRef="#br0" timeOffset="70254.0183">29956 12131 79,'8'0'7,"3"0"0,0 1-2,1 1-1,3 2-1,-3-1-1,2-1 1,-2 4-1,1-1-1,-2 1 0,-2-3 1,-1 4-2,0-4 1,0 2-2,-2-1-3,2 1-8,-1-3-9,1 4-9,-4-1-19,6 8 49,-3-2 0</inkml:trace>
  <inkml:trace contextRef="#ctx0" brushRef="#br0" timeOffset="71457.0871">29818 12397 60,'-1'-4'2,"0"-1"0,1 2-2,-1 0 1,1 1-1,0 0 1,0-2-1,0 2 0,1 1 1,0-4-1,1-1 0,0 1 1,1 1-1,3-3 1,-4 2-1,4-3 0,-1 3 0,2-3 0,0 2 0,1-3 1,-1-1-1,2 0 1,0 0-1,1-4 1,-3 1 0,3 0-1,-3-2 1,1 1 1,-2-1 0,0 3-1,-1 2 1,1-2 0,-3 3-1,2-1 0,-1 3 0,2-3-1,0 2 0,-1 2 0,2-1 0,-1 2 0,2-1 0,-1 4 1,1-3-1,-3 3 0,0-1 0,-1 0 0,2 2 0,-4-2-1,1 1 1,1-1-1,-3 1 0,1 1 1,0 0-1,-2 1 0,1-1 1,1 0-1,0 0 1,0 0 0,0 1 0,-2 0 0,0 0 1,0 0-1,0 0 0,0 0 0,0 0 0,0 0 0,1 1 0,0 1 0,2 0 0,0 4 1,0-4-1,2 5 0,0-2 1,1 3 0,-1-2-1,4 4 1,-2-2 0,2 2 0,0-3-1,2 5 1,-2-5-1,0 0 0,2 1 0,-2 1 0,3-2-4,-3 0-8,2 1-10,-4-1-29,4 10 51,-3 0 0</inkml:trace>
  <inkml:trace contextRef="#ctx0" brushRef="#br0" timeOffset="72321.1365">29796 12152 61,'18'-22'3,"3"1"-1,0 0-1,-1 1 0,0 5 0,-2 1 0,0 0-1,0 4 0,-2 0 1,1 4-1,-3 0 0,2 1 0,-5 1 1,0 1-1,-1 1 0,-2 2 1,-2-1 0,0 1 0,-3 0 1,-2 0-1,-1 0 0,1 1 0,1 1 0,0 1 0,0 1 0,0 1-1,0 2 1,0-2-1,0 5 1,0 0 0,2 0 0,1 2 0,2 4 1,-2-2-1,2 2 1,1 2 0,1 0 0,0 4-1,-1 0 1,2 3-1,1 2-1,-1 0 1,2 1-1,-2 2-2,2-1-4,0 0-7,-2-1-7,2 0-8,3 13-5,-3-3 33</inkml:trace>
  <inkml:trace contextRef="#ctx0" brushRef="#br0" timeOffset="79018.5196">29431 7188 47,'-11'18'1,"0"0"1,-2 3-1,1 1 0,1-1 2,-3 2-1,3 1 1,0-1 2,2 1 0,0 0 1,2 1 0,-1-1 1,1 2-1,0 0-1,0 0-1,0 1 0,1 1-1,0-1-1,1 3 0,0-4-1,0 2 1,1 1 1,0-1-1,2 0 1,0 1 0,1 1-1,2-1 1,-1 1 0,2 0-2,0 0 0,1 1 1,-2-1-1,3 1 0,-3 0 1,1 1-1,0-1 0,-1 0 0,0 1 1,-1 0-1,1-3 0,0 0 0,0-1 0,1 1 0,0 0-1,-1 1 1,1-1-1,1-1 1,0 1-1,0-3 1,2 2 1,-2-4-1,-1-1 0,1-2 1,-1-1 0,0-4 1,-1 1-1,1-2 1,-2-3 1,1-2 0,0-1 1,-1-2 0,1-2 1,-1-1-1,1 0 1,-1-2 0,0 0 0,1 0-2,-1-2 0,0 0-1,0 0-1,0 0-1,0 0-3,0 0-5,0 0-9,0 0-16,0 3-16,0 0-82,0 2 130,0 2 0,-1-1 0</inkml:trace>
  <inkml:trace contextRef="#ctx0" brushRef="#br0" timeOffset="80100.5815">29186 8865 50,'7'4'1,"-2"-1"0,2-1 0,-3 0 0,3 1 0,-2-1-1,2 1 1,-3-1-1,2 1 1,-2-1-1,3 1 0,-3 0 1,0-1-1,0 0 1,-1 1-2,0-1 2,1 2-1,1-1 1,-2-3 1,-1 2-1,1-2 0,-1 3 1,0-3 0,0 1-1,0 0 1,-2-1-1,0 0-1,0 0 1,0 0 0,0 0-1,0 0 1,0 0 0,0 0 0,0 0 1,0 0 1,0 0-1,0 0 2,0 0 0,0 0 2,0 0 0,0 0 1,0 0 0,0 0 0,0 0 0,0-2-1,1-1-1,0-1-1,-1 0 0,2-2-2,-1 2 1,1-4-1,0 0 1,1-1 0,0-1 2,2-2 0,-1 0 0,0-1 1,0-1 1,1-1 1,0-1 0,-1-1 0,3 2-1,-1-2-1,-1 1 1,1 1-1,2 1-1,-2 2-2,2-1 1,-2 5-2,0 2 1,0 1-1,0 0-1,-3 1-1,1 3 1,-2 0-1,1 0 0,-3 1 0,0 0-1,0 0 0,0 0 0,0 0-2,0 0-3,0 0-4,0 0-10,0 0-16,0 0-19,1 2-75,-1 3 130,1 1 0,-2-2 0</inkml:trace>
  <inkml:trace contextRef="#ctx0" brushRef="#br0" timeOffset="81855.6819">28951 5433 74,'5'-31'7,"2"1"-2,1-2 0,2-1-2,0 1-1,1 0 2,0 2 0,1-1-1,-1 2 1,0 0 1,0 1-1,1 0 0,-2 2 0,0 1-1,0-1 0,0 2 0,0 2-2,2 2 1,-2 0-1,2 2-1,1 1 2,-1 0-1,2 2-1,0 0 1,1-2-1,0 1 1,1 0-1,0-1-1,0 2 1,0 0 0,1 0 1,-2 3-1,0 0 0,-1 2 0,1 2 1,-2 2-2,0 1-1,-4 0-4,2 0-6,-3 2-9,0-1-12,-4 4-39,2 3 72,-3 1 0</inkml:trace>
  <inkml:trace contextRef="#ctx0" brushRef="#br0" timeOffset="82492.7183">29558 4631 70,'2'1'9,"0"0"3,0 0 1,-1 2 1,0 0 2,0 2-2,0 0-1,-1 4-1,-2 3-9,-2 3-31,-2 4-15,-2 10-62,-20 40 105,1-5 0,-4-1 0</inkml:trace>
  <inkml:trace contextRef="#ctx0" brushRef="#br0" timeOffset="88145.0416">25522 14361 48,'2'-2'2,"0"2"0,0 0-1,0 0 1,1 0-1,-3 0 1,0 0 0,0 0 1,1 2 2,1-1 0,1 1 2,0-2 1,5 2 0,0-1 0,2 0 1,2 0-1,3 1-1,3-2-1,-1 0 0,3 0-2,1 1 0,0 1 0,2-2-2,2 1 0,-1 0 0,3-1 0,3 3 1,2-3 0,3 0 0,2-3 0,4 2-1,2-2 1,2-1-1,5 0 0,1-1-1,2-2 0,2 2 0,2-2-1,0 1 0,0 1 1,-2-2-1,-1 1 0,1 1 1,-1-2-1,0 3 0,2-3 1,-1 1-1,4-1 0,0 2 1,3-4 0,-1 2 0,0-1 1,2 1 0,0 0 0,1 1 1,0-1-1,1 1 1,2 0-1,-1 2 0,0-2 1,-1 4 1,-2-3 0,-3 2 0,-1 0 1,-2 0 0,1 0 0,-1 0-1,-1 1 0,-1-1-1,-1 0-1,-3 0-1,-2 2-1,-4-2 0,-5 1-2,-3 0-2,-5 0-2,-4 0-8,-5 1-13,-7-1-22,-1 2-6,-5-3-40,-10 3 95,-2 0 0</inkml:trace>
  <inkml:trace contextRef="#ctx0" brushRef="#br0" timeOffset="89049.0933">25770 14543 59,'10'-4'5,"6"0"0,4-2 2,4 1 0,4-1 0,4 0-1,2-1 0,3-1 1,-1 2-1,3-1 0,2 1-1,3-2-1,3 1-1,4 1 0,2-2-1,3 0-1,2 1 1,-2-2 0,3 3 0,0-2 1,0 1-1,0 1 0,-2-1 0,3 1 1,0 0-2,0-1 1,0 0 0,1 1 0,0-1 1,-2-1 0,1 0 0,1 0 0,-1-1 0,4 1 1,-1-2 0,1 2-1,0-1 1,0 0 0,-1 2-1,-2-1-1,-2 2 1,-3-2-1,-2 3-1,-1 1 0,-4-1-1,-1 2 0,-5 0 1,-2 1-1,-5 0 0,-5 1 0,-5 1-1,-4-2-2,-8 2-3,-3 0-5,-2-1-5,-5 1-9,-1 0-9,-1 0-12,-2 0-23,-10 1 69,-1 1 0</inkml:trace>
  <inkml:trace contextRef="#ctx0" brushRef="#br0" timeOffset="91289.2214">21575 15523 128,'0'0'11,"0"0"1,0 0-1,1-3 1,1-1-5,0-1-3,2-2-1,1-3-1,0 0 0,1-4-1,0 3 1,-1 0-1,-1-2 0,1 3 1,-2 0-1,1 1-1,-1 3-1,-1 1 1,-1 1-1,-1 1-1,0 3 1,0 0-1,1 3 0,1 4 0,0 1 1,1 5 0,1 3 1,0 1-1,-1 1 1,1 0 0,3 1-1,-2-2-1,-1 2-4,0-3-1,0-1-2,-2-3 1,-1 1-1,-1-4 1,-3-1 2,-3 1 2,0-4 4,-4-1 4,-1 3 1,0-4 2,-1-2 1,2 2 0,0-2 0,1-1-1,2 1 0,2-1 0,2 0 1,1 1-1,2-1 1,3-2-1,2 0 1,4-1-1,4-1 0,4-2-1,2 1-1,1 1-1,2-1-2,0 0-2,1 1-6,-2 0-14,-2 0-26,0 0-10,-2 0-72,9-4 128,-3 0 0,-3 2 0</inkml:trace>
  <inkml:trace contextRef="#ctx0" brushRef="#br0" timeOffset="91729.2466">21990 15415 116,'-2'0'7,"0"1"1,-1 0 0,0 2 0,-1 3-3,1 2-1,-1 2-1,2 1-1,0 2 0,2-2-1,1 1 1,2-1 0,0-3 2,3 1 0,1-4 0,2-1 2,0-2 1,3-2 1,-2-4 1,0-3 0,1-2 0,-2-1-1,-1-4 0,-2-2-1,-3 1-2,-2-2-2,-2-1-1,-1 1-2,-4 0-2,-2 2-3,-1 2-2,-2 5-5,0 2-10,-2 6-14,-1 5-19,1 3-67,-2 17 122,0-3 0,4 0 0</inkml:trace>
  <inkml:trace contextRef="#ctx0" brushRef="#br0" timeOffset="92149.2706">22237 15327 164,'-3'-2'4,"-1"0"0,-2 2 0,0 4 0,-1 5-2,-2 2 0,2 4-2,1 2 1,1 2-1,2-2 0,3 0 0,1-1 0,1-5 2,5 0 0,1-4 1,3-2 1,-1-3 2,5-2 1,-2-2 2,-1-5 1,1-2 0,-1-2 1,-2-3-2,0-1 0,-4-2-2,-2-1-1,-2 0-3,-3-1-3,-2 2-3,-3 3-4,-2 2-2,-4 4-6,-1 3-7,-1 6-18,0 4-17,0 4-73,-3 16 130,1 0 0,6-2 0</inkml:trace>
  <inkml:trace contextRef="#ctx0" brushRef="#br0" timeOffset="92600.2964">22482 15291 168,'-6'-3'3,"1"-1"-1,-4 2 1,3 2 0,-3 2 0,1 5-1,-1 2-1,2 4 0,0 5 0,2 0-1,1 2 1,3-3-1,2 2 0,2-4 0,2 0 0,3-5 1,3-2 0,1-6 1,5-2 2,0-2 1,2-5 1,0-2 2,-1-2-1,-1-3 1,-3-3 0,-1 0 0,-6-3-2,-4 0-1,-3 2-1,-2 1-4,-4 1-1,-1 4-3,-4 2-3,-2 4-5,-2 4-8,-1 4-11,-1 4-12,1 1-13,0 5-31,6 11 87,4-2 0</inkml:trace>
  <inkml:trace contextRef="#ctx0" brushRef="#br0" timeOffset="93001.3193">22766 15207 179,'-1'2'6,"1"0"0,-3 3 0,1-2 0,-3 3-4,1-1-1,-1 2-2,1 1 0,0 5 1,3-2 0,1 2 0,3 0 0,2-1 1,3-1 1,2-2 0,1-2 2,3-4 2,-1-3 2,3-3 0,-2-5 1,1-3 1,-2-3 0,0-4-1,-3 1-1,-1-2-2,-5 1-3,-2 1-3,-4 2-3,-3 1-4,-4 3-6,-6 6-12,-1 4-16,-6 5-19,-1 6-81,-17 19 141,6 0 0,4-2 0</inkml:trace>
  <inkml:trace contextRef="#ctx0" brushRef="#br0" timeOffset="94881.4269">23149 15013 108,'6'1'5,"1"1"1,1 2 1,3 1 2,0 0-2,0 2 0,1 3-1,-2 0-1,3 3 0,-3 0-1,0 1-2,2 4 0,-4-1-1,0 2 0,-2 0 1,-3 2-1,-1 0 1,-2 3-1,-2-1 1,-2 4-1,-2 0 0,-2 1 0,-3 0 0,0-2 0,-3-2 0,-1 1 0,1-4-1,-3-2 1,2-2 0,-2-2 0,1 1 0,-1-3-1,-1 1 1,3 0-1,0-2 1,2 1-1,0 0 0,-1-1 0,3 1-1,-2 0 1,-1-1-2,-1 2 0,-2 1-2,-3-1 0,-3 2-3,-1 0-3,-6 2-2,-1-2 0,-6 5 0,-3-2 2,-4 2 1,-5 2 0,-5 0 1,-2 3 3,-4 0 3,-3 0 1,0 0-1,-2 0 1,-1-3 1,-2 1 3,-3-3 0,1-4 1,0-1 1,-3-3-1,2-3 0,0 0-1,0-4-1,1-3-1,0-3 1,0-3 1,3-3 1,-1-4 2,0-2 1,4-3 0,0-5 0,6-3 0,2-4-1,5-3 0,3-2-2,4-3-1,6-1 1,2-3 0,1 0 1,5-2-1,5 0 1,1-2-1,4-1 1,6-3-2,1-2-1,7-2 0,4-1-1,4-3-1,2-1 1,8 0-1,1 1-1,6 0 1,4 2 0,4 1-1,7 1 1,5 4-1,6 1 0,6 0 1,6 3-1,6 0 0,6 4 0,6 1 1,4 4-1,6 2 1,2 1-1,3 5 0,3 1 1,2 3 0,0 1-1,2 1 1,0 3 0,1 1 0,0 0 0,-1 5 0,-1-1 1,-3 5-1,-3 2 0,-5 2 0,-4 6 0,-6 2 0,-4 2 0,-4 5 0,-6 2 0,-4 3 0,-4 3 1,-3 2-1,-6 4 0,-3 1-1,-5 6 1,-3 1 0,-4 3-1,-4 4 1,-2-1-1,-5 3 1,0-1 0,-5 3-1,0-1 1,-5-1 0,-1 0 0,-4-3 0,-2 0 0,-1-4 0,-3-2 0,-3 0 2,-2-5-1,-2 0 0,-3 0 1,-2-3 0,-2-1 0,-3 2 0,-1-3 0,-2 0-1,-2 0 2,1-3 0,-2-2 0,0 0 2,-2-3-1,0 1 1,0-2-1,2-1 0,1-2 0,2-2-2,4 0-1,2-3-5,6-3-16,0 3-29,6-3-7,1 0-69,-1-8 125,-1 3 0,2-6 0</inkml:trace>
  <inkml:trace contextRef="#ctx0" brushRef="#br0" timeOffset="96011.4915">19871 16133 47,'-1'8'2,"-3"-4"1,0-6 3,-1-3 2,-1-6 2,-1-5 0,0-4 2,1-5-1,0-3 1,3-4-2,-1-4-2,3-1-2,2-2-2,2-1-1,1 2 0,4 1 0,3 2-1,0 6 0,3 1 0,1 4-1,2 6-1,1 3 0,2 5 0,-1 6-1,1 4 1,0 4-1,-5 7 1,-1 2 1,-4 2 0,-4 4 0,-7 3 1,-5-2 0,-5 4 2,-6-5 1,-3 2-1,-3-3 1,-2-4-2,0-2-1,1-3-7,4-3-14,1-4-19,7-2-11,2-2-33,19-22 82,0 2 0</inkml:trace>
  <inkml:trace contextRef="#ctx0" brushRef="#br0" timeOffset="96350.5109">20373 15223 103,'-2'5'-4,"-2"1"0,-2 5 1,-3 5 0,-2 5 1,-2 5 3,-2 6 0,-1 6 0,-2 4 2,1 6 0,0 4 1,3 3 1,4-1 1,2 3 2,5-2 1,7 1 0,6 0-1,7-1-1,8-2 0,8-2-2,8-5-3,11-3-9,7-8-17,10-5-20,10-10-47,79-27 91,-11-7 0,-9-10 0</inkml:trace>
  <inkml:trace contextRef="#ctx0" brushRef="#br0" timeOffset="97695.5878">21306 16188 58,'0'0'0,"1"0"0,1-1 0,3 0 0,2-2 0,3 0 1,2 0 0,5-2 1,2-1 0,5-2 0,5-2 1,3 0 0,6-5 0,3-1 1,7-1-2,5-4 1,6-4 1,5-2 0,5 0 1,6-2 0,1-2 1,4 0 0,0 1 1,1 1 0,1 0-1,0 2 0,-3 1-2,0 2 0,-3 2-2,-1 0 0,-4 1 0,-6 3-1,-3 1-1,-4 3 1,-7-1-1,-5 4-3,-6 1-5,-4 3-7,-9 0-15,-4 2-14,-7 2-12,-21 7 56,-5 2 0</inkml:trace>
  <inkml:trace contextRef="#ctx0" brushRef="#br0" timeOffset="98247.6194">21577 16153 126,'16'-5'10,"7"-3"2,6-1 1,7-2 0,8-3-2,6 0-2,5-1-2,4-1-2,4-1-2,1-1-2,0-1 0,-1-1-1,-2 2 0,-3 1 0,-2-1 0,-4 2 1,-2 2-1,-3 1 1,-2 2-1,-4 3-2,-3-2-2,-4 3-4,-3 0-6,-3 0-8,-3 3-12,-6 0-16,-3 1-29,-1-1 79,-4 0 0</inkml:trace>
  <inkml:trace contextRef="#ctx0" brushRef="#br0" timeOffset="101394.7994">21399 15022 63,'-10'61'8,"-3"9"4,-2 5 2,-2 6 2,-4 5 3,0-1 1,-4 1 1,-1-2 0,1-5-1,0-4-3,3-6-3,1-9-1,3-6-4,3-9-1,4-4-2,1-9-2,3-4-1,1-8-2,3-6-7,1-5-17,1-5-26,1-2-12,-1-7-89,-5-31 150,1-1 0,-1-5 0</inkml:trace>
  <inkml:trace contextRef="#ctx0" brushRef="#br0" timeOffset="102310.8518">20903 15732 127,'0'0'7,"0"0"2,0 0-1,0 0 0,0-3-1,0 1-2,0-1-1,-1-1-1,1-4 0,1 0-1,-1-1 0,1-3 0,1-5-1,1 3 0,-1-4 0,1-1 0,0-1 0,0-1 0,-1 0-1,0 1 1,0 0-1,-1 1 1,0 4-1,0 1 0,-1 4 0,2 1-1,-2 4 0,0 1 1,0 2-1,0 0 0,0 2 0,0 0 0,0 0 0,0 0 0,0 0 1,2-1 0,0 1-1,0-2 1,0 1 0,1 2 0,-1 1 0,0-1-1,3 3 1,0 0 0,-2 1 1,3-2-1,1 5 1,-3-4 0,2 3 0,1 0 2,1 2-1,-1-1 2,2 4 0,0-3 0,-1 2 0,0 1 1,0-3-1,0 4 0,-1-2-1,-1-1 0,0-1-1,-1-1 0,1 1-1,-3-2 0,0 1 1,0-2-1,0 1 0,-1-3 0,0 1-1,-1-2-2,0 2-3,-1-3-9,0 0-17,1-1-22,-1-1-82,-4-1 135,1-1 0,-1 0 0</inkml:trace>
  <inkml:trace contextRef="#ctx0" brushRef="#br0" timeOffset="102733.876">20916 15645 105,'0'0'11,"1"-1"2,1-1 2,0 1 2,1 0-1,2-3-1,1 1-1,-2 0 0,5-2-2,-2 0-1,1 3-2,1-4-2,-1 2-2,1-1-2,-3 1-5,4 0-9,-4 0-18,-2 4-28,3-3-1,-2 3-52,6-4 110,-1-1 0,3-1 0</inkml:trace>
  <inkml:trace contextRef="#ctx0" brushRef="#br0" timeOffset="103826.9385">21594 16196 110,'-2'5'8,"-1"2"0,-1 5 2,-1 3 0,0 2 0,0 4 0,-3 4-2,3 3-1,-2 4 0,0 0-3,0 8 2,-1 2-1,0 4 0,-1 2-1,-2 3 0,0 1 1,1-1-2,-2 0 3,0-3-3,0-3 0,1-5 0,0-3-1,0-4 0,0-3 0,2-5-2,-1-4 0,3-1-5,1-4-8,1-6-11,2 0-13,0-3-17,0-3-58,4-10 112,2 1 0,-2-6 0</inkml:trace>
  <inkml:trace contextRef="#ctx0" brushRef="#br0" timeOffset="104598.9827">21955 16511 176,'1'5'7,"1"2"1,0 7 0,2-2 1,0 8-1,1-1-3,1 5-2,-1-2-3,2 2-2,0 1-6,0-2-10,1-3-17,-2-2-18,2-4-55,9-10 108,-1-1 0,-2-8 0</inkml:trace>
  <inkml:trace contextRef="#ctx0" brushRef="#br0" timeOffset="104925.0013">22136 16634 77,'1'6'3,"1"1"-1,1 2 2,2 1 0,3-1 1,-1-1-1,3-1 2,2-5 1,2-4 1,-1-1 2,1-4 2,-1-3 0,0-4 1,-3-2-1,0-2 0,-5-3-1,-2 3-2,-4-1-2,-4 1-4,-1 4-2,-6 2-5,1 3-6,-4 4-8,1 4-11,-3 4-16,1 4-71,-4 15 116,2 3 0,4-4 0</inkml:trace>
  <inkml:trace contextRef="#ctx0" brushRef="#br0" timeOffset="105344.0253">22493 16474 56,'-2'7'3,"1"5"1,2-1 0,2 1 1,3 0 1,5 0 1,3-4 2,3-2 4,0-4 1,3-2 2,-3-4 2,2-1 1,-3-5 0,-3-1-1,-1-2-3,-2-3-3,-3-1-2,-5 2-2,-3-3-3,-3 1-5,-4 3-3,-4 0-4,-2 5-5,-3 3-7,-1 3-11,-2 6-18,0 2-9,2 4-28,-2 12 85,4 0 0</inkml:trace>
  <inkml:trace contextRef="#ctx0" brushRef="#br0" timeOffset="105611.0406">22875 16443 120,'1'-2'11,"4"1"1,1-1 1,2-3 2,3 2-2,0-3 0,-3 1-3,4-3-3,-5 1-6,-4-3-15,-1 3-26,-5-4-11,-10 3-59,-46 1 110,-4 4 0,-4 0 0</inkml:trace>
  <inkml:trace contextRef="#ctx0" brushRef="#br0" timeOffset="106310.0806">21086 16736 71,'-2'9'2,"1"1"0,-2 4 0,2 1 0,1-1 0,0 1 0,0-4-1,0 0 1,0-4-1,1-2 0,-2-5 1,-1-2-1,0-6 1,-1-3 0,0-2 0,1-4 1,-1 0 1,1-5 0,1 1 1,2 1-1,1 0-1,2 1 2,3 0-3,3 5 0,0-3-1,3 5-2,1 4 0,0 4 0,0 3 1,-2 6-2,1 3 1,-4 1 1,-1 4 0,-2 1 2,-2 0 0,1-2 1,-3-2-1,1 1 1,0-3 1,1 0 0,3-2 2,2 1-1,3-1 1,-1-3 0,5 3 0,-2-3 0,2 0-2,-2 1 0,0 1-1,-5-2 0,0 2 0,-1 3-2,-3 0 1,-3 2-2,-1 1-5,-4 0-10,-3 2-21,-6 1-13,-1 2-45,-30 8 94,3-3 0,-1-2 0</inkml:trace>
  <inkml:trace contextRef="#ctx0" brushRef="#br0" timeOffset="106811.1092">20517 16907 122,'4'5'1,"2"7"0,2 3-1,-1 2 0,0 0 0,0 1-1,-1 2 0,0-3 1,-2-1-1,-2-5 0,0-1 0,-2-3 0,-2-5 1,-2-2 1,-4-4 0,1-4 1,-5-6 3,0-1 2,-1-6 0,-2-1 1,2-3 2,0-3-1,0-1 0,4 1-1,1-1-2,3 1-1,3 3-1,3 3-2,5 3 0,1 5-1,3 4 0,2 3-1,-1 6-1,1 5-2,-1 3-1,-2 5-1,-4 5-3,-1 2-2,-4 1-5,-2 1-5,-3 1-9,0-3-12,-2-2-29,1-9 70,4-5 0</inkml:trace>
  <inkml:trace contextRef="#ctx0" brushRef="#br0" timeOffset="107029.1217">20640 16591 144,'2'24'4,"0"8"2,1 8 0,2 11 1,2 5 0,2 6-2,2-6-3,2-1-3,1-10-6,4-5-13,3-6-20,6-3-8,5-4-17,121-4 65,-4-7 0</inkml:trace>
  <inkml:trace contextRef="#ctx0" brushRef="#br0" timeOffset="107283.1362">22899 16041 186,'21'9'5,"7"6"0,7 5 0,4 6 1,6 10-2,1 3 0,0 9-4,-4 6-14,-9 4-28,-7 4-10,-10 4-55,-36 46 107,-11-13 0,-5-12 0</inkml:trace>
  <inkml:trace contextRef="#ctx0" brushRef="#br0" timeOffset="107771.1641">23485 15175 126,'2'-3'16,"4"1"1,1-6 0,6-3 1,-1-4-4,5-6-4,3-5-3,3-5-3,4-5-4,5-4-6,4-3-10,3 1-14,3-1-16,1 7-85,21 23 131,-8 10 0,-9 10 0</inkml:trace>
  <inkml:trace contextRef="#ctx0" brushRef="#br0" timeOffset="107987.1765">23761 16077 273,'17'-19'3,"10"-8"-1,9-9-2,11-10-4,10-12-5,9-9-16,12-9-24,8-6-10,7-5-73,88-72 132,-14 16 0,-15 12 0</inkml:trace>
  <inkml:trace contextRef="#ctx0" brushRef="#br0" timeOffset="110557.3235">29547 7057 57,'0'0'0,"0"0"1,0 0-1,0 0 1,0 0 0,0 0 1,0 0-2,-2-3 2,0 2-1,0 1 0,-1 0 0,-1 0-1,0 1 0,0 2 0,-3-1 0,2 0-1,-2 2 1,0-1 0,-4 0-1,3 3 1,-3-1-1,2-1 0,-4 2 0,1 1 0,-2 0 0,2 1 1,-4 0-1,4 2 1,-2-1-1,2 2 2,2 0 0,-1 0 0,2 3 0,1 1 0,-2 2 0,2 1 0,0 3 1,-1 1 0,1 1-1,0 1 0,2 0 0,0-2 0,1 3 0,0-4-1,2 1 1,2 0-1,0-2 0,1 2 1,2-4 1,0 4-1,0-3 1,3 1 1,-2 2 0,1 0 0,-1 1 0,0 2 0,-1 1 0,0 2 0,-1 1 0,0 1 0,-2 2 1,0 2 0,-1-1 1,0 1 1,-1-1-1,0-1 0,-1 0 0,0-3-1,0 0-1,3-3 0,-1-1-1,1 0 0,1 0 0,1 0 0,0-1 1,0 0 0,0-1 1,2 0 0,0-1-1,1 0 1,-1-3-1,1 2-1,0 1 0,1 0 0,0 1-1,1 0 1,-1 1 0,0-1-1,0-2 0,0 1 1,0-1-1,0-3 0,-1-1 0,-2-3 0,1 1-1,-2-3 0,0 0-1,0-2-2,-1 2-2,0-3-6,0 1-6,-1-2-15,1 1-12,-1 1-46,1 4 90,0-2 0,0-1 0</inkml:trace>
  <inkml:trace contextRef="#ctx0" brushRef="#br0" timeOffset="110822.3386">29212 8823 62,'4'-4'-2,"3"-4"-19,0-1-10,12-30 23</inkml:trace>
  <inkml:trace contextRef="#ctx0" brushRef="#br0" timeOffset="123783.08">24585 14698 72,'3'24'8,"-1"5"0,-2 3 0,0 3 0,-2 4 0,-2 0 0,0 1-1,-1 3-1,0-2-1,0 2-1,0 0 0,1 1-1,1 0-1,-1 1-1,2 0 1,1 0-1,2-1-1,1-1 1,2-2-1,0-4 0,4-4-1,-1-3 2,4-5-1,-1-4 0,3-4 1,-3-4 0,-1-4 1,-1-1 0,0-4 0,-4-3 0,-1 0 0,0 1-1,-3-2 0,1 2 0,-1 4-1,0-1 0,-1 5-1,0 4 1,-1 3-1,0 0 0,1 7 1,0 2 0,1 4 0,1 4 0,0 2 1,3 1 0,1 3-1,0 2 2,0-4 1,1 2 0,0-3 3,-1-2 1,0-4 3,-2-2 2,-1-3 1,-3-4 1,-3 0-1,-2-2 0,-5-3-2,-4-1-1,-4 1-2,-4-2-2,-3 0-2,-4 1-2,-1-2-6,-2 1-10,-1-2-25,1 0-24,3 0-124,-3-15 187,7-1 0,9-9 0</inkml:trace>
  <inkml:trace contextRef="#ctx0" brushRef="#br0" timeOffset="124555.1241">25301 15449 76,'6'-16'11,"2"-4"2,2 0-1,4-4-1,2-1-2,3 1 0,2 0-1,3 2 0,4 0-2,2 3-1,4-1 0,5 6-1,2-1-1,3 1 1,4 2-2,-1 0 0,2 4-1,1 2 1,-2 1-1,0 3 0,-2 1 0,-2 2 0,-1 1-1,0 3 1,-2 0 1,-3 2-1,0 1 1,-3-1 0,-2 2 0,-5 0 1,-2-2 0,-6 0 0,-2 1 1,-7-3-1,0 0 0,-3-1-1,-4-1 0,0 1-4,0-1-5,-2-2-9,0 1-11,1 0-15,-6 0-10,1 0-30,-7-1 82,-2 2 0</inkml:trace>
  <inkml:trace contextRef="#ctx0" brushRef="#br0" timeOffset="124753.1354">26390 15146 190,'9'6'10,"3"1"-1,4 4 1,-1 3-4,3 4-12,-1 4-18,-2 4-28,-2 0-1,-4 6-37,-1 14 90,-4-7 0</inkml:trace>
  <inkml:trace contextRef="#ctx0" brushRef="#br0" timeOffset="125639.1861">27133 15211 76,'-5'1'8,"-3"3"1,1-1 2,0 6 0,-3 1-2,4 3-2,2 3-1,1 4 1,5 1 1,2 1 0,4-1 0,2-1 0,2 0 0,3-3 0,0-5-1,3-2 0,2-4-1,0-4-4,2-3-3,0-3-6,0-3-4,-1-4-6,0-4-4,-2-5-3,-2-2-2,-3-3 2,-2-3 2,-6-2 5,-1-4 4,-4 0 6,-2-3 7,-2 4 6,-1 0 6,-3 2 3,-2 2 4,1 3 2,-2 4 1,2 5 0,0 4-1,1 2-5,1 3-4,2 4-3,2 1-2,-1 2-2,1 7-3,1-1 0,-1 7-1,2 3 1,2 3 0,1 7 0,-1-1 1,2 5-1,1 0 0,1 2-1,0-1 1,2-1-1,0 0 0,1-3-2,-1-1-6,4-1-6,-2 0-10,4-4-12,-1-2-14,3-2-57,14-7 106,-2-6 0,-4-3 0</inkml:trace>
  <inkml:trace contextRef="#ctx0" brushRef="#br0" timeOffset="126065.2105">27635 15197 166,'-4'-3'6,"-3"3"1,0-2 1,-2 4 0,0 3-3,-1 0 0,1 2-2,-1 3-1,4 1 0,-1 2-1,2 0-1,2 1 0,1 0 0,5 1 0,0-1 0,3-2-1,2-2 1,2-6 0,3-1 1,-1-6 0,2-4 0,-1-4 2,-1-3 0,0-1 3,-4 0 1,1 2-1,-4 2 0,-2 1-2,0 3 1,-1 2-2,-1 2-1,0 3-2,0 2-1,1 2-1,1 3 0,0 3-1,1-1-4,4 3-5,-2-1-9,2 0-13,3-2-16,-1 1-78,14-7 128,-4-3 0,1-3 0</inkml:trace>
  <inkml:trace contextRef="#ctx0" brushRef="#br0" timeOffset="126408.2301">27920 15057 149,'-2'0'5,"-3"0"1,-3 2 1,-1 1 0,-1 3-2,-2 1-1,1 1-1,2 1 0,0 3-1,4 0-2,4 1 1,2-1 0,2 2 0,6-3 1,0 1-1,4-2 0,1 2 1,-1-4-1,2 0 0,-1-1 0,-5-2 1,2 0 0,-5-2 0,-2 2 0,-2-1-1,-3 2-2,-6-1-4,-1 1-6,-6-2-7,-1 2-11,-1-3-18,1 2-54,3-3 101,3-2 0,3 0 0</inkml:trace>
  <inkml:trace contextRef="#ctx0" brushRef="#br0" timeOffset="126842.2549">28073 15036 176,'0'0'9,"-1"-2"0,1 0 1,-2-1 0,-2-1-3,0 4-3,-2 0-2,-1 0 0,0 2-2,2 2 0,-2 2 0,3-2-1,0 5 1,4-2-1,1 2 1,1 0 0,4 0 0,2 0 0,1-2 0,2 2 0,5-1 0,-2 0 0,3-1 0,-1-1 0,0 2 1,-2-1-1,-1-2 1,-3 3 0,-4 1 1,0-3 0,-6 1 0,-4 4 0,-2-3 0,-3-2-3,-3 4-3,-3-3-4,0-3-7,-2 1-14,1-2-20,3-2-5,2-1-26,9-10 80,2 0 0</inkml:trace>
  <inkml:trace contextRef="#ctx0" brushRef="#br0" timeOffset="127073.2681">28285 15013 186,'2'3'8,"2"3"0,1 2-1,0 3 1,2 2-3,0 1-2,-2 0-2,1-1-5,-1 1-7,-1 1-14,2-3-18,-2-2-9,0-1-39,-2-7 91,0-4 0</inkml:trace>
  <inkml:trace contextRef="#ctx0" brushRef="#br0" timeOffset="128503.3499">28249 14715 86,'4'-8'3,"2"-6"0,0 3 1,6-4 0,-1 3-2,3 0 0,2 3 0,1 4-1,2 4 1,1 5-1,-1 3 1,0 9-1,1 5 0,-3 7-1,-1 7 1,-1 8-1,-1 4 0,-3 3 0,-2 4-1,-2 1 1,-1-1-1,-3-1 1,0-2 0,-2-2 0,-1-3 0,0-3 0,1-4 1,1-3-1,0-5 0,1-4 0,1-3 1,1-8-1,-1-3 1,0-4 0,2-4 0,-1-2 1,1-3-1,0-6 1,0-2-1,-3-3 0,1-6-1,-2-2 1,-1-1-1,-2-4-1,-2-1-1,-1-3 0,-2 2-1,-4-1 2,0 2-1,-2 2 1,-2 2 0,2 1 1,-2 3 2,2 1 0,2 0 0,1 3 0,5 0 0,1 1 0,4-1-1,3 1 0,4-3-1,3 2 1,3-3-1,3 1 1,1 1 1,1-1 2,2 2 0,-3 0 2,1 2 1,-4 0 0,0 2 1,-6 2 0,1 2 0,-4 0-2,-3 2-1,-1 1 0,1 1-2,-2 1 1,1 0-1,1 3-1,0 3-1,3 1 1,0 3 0,2 2-1,0-2 1,3 0-1,-3-1 0,2-1-1,0-4-3,-3 0-5,-1-3-3,1-2-2,-4-4-1,0-4 1,-1-2 0,-2-4 1,-1-2 5,-1-4 6,-2-1 5,-2-1 2,-1 1 2,-3 2-1,1 0 0,-1 3-2,3 5-2,-3 2-1,4 3-3,3 5 0,3 2-2,4 3 0,4 5 1,3 3 1,1 2 0,4 4 0,-2-1 1,2-1 1,-1 0 1,0 0 2,0-5 3,-2-2 0,-1 0 2,0-5 0,-2-2 2,-1-4-1,-4 0-1,1-3 0,-2 1-2,0-3 0,-3 3-2,-1-4-1,-1 5-1,1-2-1,-1 5-1,-3 2-1,2 5-2,0 1-1,1 4-1,0 2 0,3 0-2,1 1 0,3-1-1,0-1 0,1-2 0,2-2 0,2-4 2,-2 0 0,2-5 3,1-2 1,-2-3 1,1-3 1,0 1 0,-1-1 0,-1-1 1,0 3-1,0 1 1,0 3-1,0 1 1,0 4 0,1 2 1,0 3-1,-3 1 2,1 2 1,-3-3 4,2 0 0,-2 0 1,-1-2 0,-2-5 0,3-2-2,-2-5 0,1-4-2,1-2-5,0-4-5,1-1-7,-1-1-18,-1 1-29,-1 1-3,0 5-70,-9 11 131,-1 2 0,-4 6 0</inkml:trace>
  <inkml:trace contextRef="#ctx0" brushRef="#br0" timeOffset="128922.3739">28343 15470 96,'15'-7'7,"8"-1"2,4-3 1,8-3 2,5-3 1,8-1-1,3-3 1,4-2 0,4 0 1,1 2-1,4-1-1,-3 3-2,1 4-3,-4 2-5,-4 5-12,-6 2-21,-5 3-23,-9 5-94,-11 14 148,-12 2 0,-9 0 0</inkml:trace>
</inkml:ink>
</file>

<file path=ppt/ink/ink44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53:48.410"/>
    </inkml:context>
    <inkml:brush xml:id="br0">
      <inkml:brushProperty name="width" value="0.05292" units="cm"/>
      <inkml:brushProperty name="height" value="0.05292" units="cm"/>
      <inkml:brushProperty name="color" value="#FF0000"/>
    </inkml:brush>
  </inkml:definitions>
  <inkml:trace contextRef="#ctx0" brushRef="#br0">9037 6039 45,'53'-3'1,"1"0"0,1-1 0,1 1 0,-1 1-1,1 0 2,-2 1-1,2 0 0,-1 0 1,-1 0-1,0 1 1,-2 1-1,1 0 1,1 0 0,2 0 0,-1 1 0,3 2 0,0-1 0,0 0-1,1-1 0,0 3 1,-2-3-1,-1 2 0,0-1 1,-1 0 0,2-3 1,3 2 1,0 0-1,1-2 1,2 0 0,-1 0-1,3-2-1,-1 0 0,2 2-1,0-3 1,3 3-1,4-4 0,0 0 0,3 0 1,0-1-1,2-3 1,0 0-1,1-2 0,1 1 0,0 1 0,3-2-1,0 2 1,0 2-1,0-1 0,2 2 0,-1 1 1,-1 0-1,2 2 0,-2-1 0,2-1 0,0 1 0,0 1 0,1-1 1,0 3-1,-1-3 0,0 1 0,-3 0 0,2 0 1,-2 0-1,0 1 0,-1-1 0,1 0 1,-4 0-1,2-1 1,0 3-1,-3-1 0,2-1 1,-1 0-1,1 2 0,1-3 0,-1 3 1,0-1-1,-1 0 0,0 1 0,-2 0 1,0 1-1,-3 0 0,2-1 1,-1 3-1,1-3 0,0 0 1,2 2-1,-2-2 1,2 2-1,-2-2 0,1 1 0,-1-1 1,1 2-1,-2-1 0,1 0 0,-3-1 0,0 1 0,2 0 0,-1-1 1,0 0-1,2 1 0,-1-1 0,0 0 0,0-1 0,1 1 0,-2-1 0,1 0 0,-1-1 0,0 0 0,0 2 1,-1-1-1,1 1 0,-2 0 0,-1 0 0,1 0-1,-1 1 2,0-1-1,0 0-1,1 0 2,-1 0-1,-1-1 0,0 1 0,-2 1 0,-1-1 0,-2 0 1,1 2-1,-1 0 0,2 0 0,-2 0 0,0-1 0,-2 2 1,0-1-1,-2 1-1,-1-1 2,-1 0-1,0 1-1,0-3 1,-2 2 0,1 1 0,0-2 0,-1 1 0,-1 0 0,0-1 0,-1 1 0,1-1 0,0 2 0,1-1 0,2 0 0,0 1 0,1 0 0,0-1 0,-1-2 0,-1 3 0,1-1 1,0 0-1,0-1 0,0 1 0,0-2-1,4 1 1,0-1 0,-1 1 0,1-1 0,-1 2 0,-2-2 0,1 0 1,1 0-1,-1 0 0,2 0 0,2 0 1,2 0-1,-1-2 0,3 1 0,-2 0 0,-3 1 0,0-1 2,0 2-2,-3 1-1,1 3 2,0 0-1,-1 2 0,-1 0 0,1 0 0,-3 2-1,-1-1 2,-1-3-1,-3 0 0,0 0 1,0-3-1,0-1 0,1 1 1,2-2-1,1 1 0,-1 0 1,-1 0-1,-1 0 0,0 0 0,0 0 0,-3-1 0,-1 1 1,2-1-1,1 0 0,0 0 0,3-1 0,2 1 1,-1-1-1,1 1 0,2 0 0,0 1 0,0-1 0,0 0 1,1 0-1,0 0 0,2 0 0,1 0 0,1-1-1,2 1 2,-1-1-1,1 0 0,-1 0 0,1 0 0,1 0 0,1 1 1,1-3-1,1 1 0,2 0 0,-2-1 0,1 1-1,1-1 1,0 2 1,2 0-2,1-1 2,1 1-1,0 0-1,0 0 1,1 1 0,0-1-1,1 0 1,-1 0 0,0 1-1,2 0 3,-1-1-2,2 2 0,1 0 0,0 0 0,2 0 0,0 0 0,3 0 0,-3-1-2,2 3 2,1-2 0,0 0 1,0 1-1,-1-1-1,4 1 2,-1 0-1,1-1 0,2 1 0,1-2 0,1 2 0,0-1 0,0 1 0,-1-2 0,0 0 0,0 0 0,-1 1 0,1-1 0,-1 1 0,-1 0 1,-2 0 0,-1 0 1,-2 0-1,1 0 0,-2 1 1,-2-2 0,0 0-1,1 0-1,-4 0 1,0 0-1,0 3 0,-3-3 0,1 0 1,-3 0-1,-1 2 0,0-2-2,-4 2-9,-1-1-16,-5 1-16,-4-1-33,16-7 76,-14 1 0</inkml:trace>
  <inkml:trace contextRef="#ctx0" brushRef="#br0" timeOffset="1278.0731">29068 5202 80,'40'-32'10,"3"-4"-1,2-1 0,3 1 0,1-2-1,1 1-1,-1 1-1,1 2-1,-5 2 0,0 4-2,-5 2-3,-3 3-10,-7 1-24,-4 6-9,-4 3-21,-11 7 64,-8 2 0</inkml:trace>
  <inkml:trace contextRef="#ctx0" brushRef="#br0" timeOffset="15576.891">27369 8733 95,'-2'-1'2,"0"1"0,0-1 1,0 1-1,0 0 0,3 2-2,0 1 0,2 2 1,1 3 0,3 3 1,0 0 0,1 3 0,3 2 0,-1 2 0,1 1 0,4 0-1,-1-1 1,2 1-1,0 0 0,-1-2 0,0 0 1,1-3-1,-4 1 0,-1-1 0,-1-3 0,-5-2 0,2 0 1,-2-3 0,-1-2 1,-1 1 1,1-3 1,-2 1-1,3-6 1,-1 3 1,0-5-2,3-2 1,-1 1-1,-1-2-1,1 0 0,1-1-1,-1 4 0,3-5 0,-3 5-1,2-2-1,1 2-2,1-1-6,-1 2-7,3 0-12,-2 4-14,2-1-56,9 2 97,-3 1 0,-2 0 0</inkml:trace>
  <inkml:trace contextRef="#ctx0" brushRef="#br0" timeOffset="15811.9044">27731 8774 128,'0'0'3,"2"2"1,0 1-1,4 3 1,1 2-1,1 2-5,3 1-6,-1 3-10,0-2-16,2 1-49,2-1 83,-1-3 0,-2-4 0</inkml:trace>
  <inkml:trace contextRef="#ctx0" brushRef="#br0" timeOffset="15967.9133">27635 8564 132,'-1'-2'-19,"0"1"-11,-1-3-53,4 1 83,1 1 0,1 1 0</inkml:trace>
  <inkml:trace contextRef="#ctx0" brushRef="#br0" timeOffset="16397.9379">27816 8657 116,'2'1'4,"2"2"1,0 0 0,4-1 0,-1 4-2,0-2 0,2 2 0,-1 2-1,-1-3 1,-3 0 0,1 0 1,0 0 0,-2-1 0,-2-3 1,0 2-1,-2-2 0,-1-2-1,-2-5 0,-3 0-2,2-5 0,0-2-1,0-3 0,2 0 0,2 1 1,1 0-1,3 1 1,2 1 0,2 3-1,1 4 1,3 3 0,-1 1-1,2 4-2,1 3-6,-1 2-10,1 1-12,0 1-13,-1 3-46,8 3 89,-2-2 0,-3-2 0</inkml:trace>
  <inkml:trace contextRef="#ctx0" brushRef="#br0" timeOffset="16737.9574">28020 8552 131,'-2'-1'2,"0"-2"-1,0 0 1,1-2 0,1 3-1,1-5 0,2 0 1,0-2 1,1 0 1,0 0 1,0-2 0,0 2-1,-3 0 0,0 1 0,0 4-2,-4-1-2,-3 5 0,0 3-1,-1 4 0,-3 2 0,2 3 0,1 3 0,1-1 0,4 0 0,1-1-3,3-2-4,4-2-6,4-3-4,4-1-6,3-4-5,4-3-40,26-12 69,-4 0 0</inkml:trace>
  <inkml:trace contextRef="#ctx0" brushRef="#br0" timeOffset="17067.9762">28247 8372 100,'-7'3'9,"-2"0"-1,-2 1 1,-3 1-1,1 1-2,-3 1-2,1 1-3,0 3-1,4 0-1,1 2 0,4-2 1,4 3 0,5-4 1,6-2 0,2-2 2,2-3 0,2-6 1,3-2 2,-4-2 0,0-3 1,-4 1-1,0-1 0,-4 2-1,0 1-1,-2 0-3,0 2-6,-1 1-6,-1 1-7,-1 0-6,0 1-5,2 0-7,-2-1-37,3-1 73,-1 0 0</inkml:trace>
  <inkml:trace contextRef="#ctx0" brushRef="#br0" timeOffset="17433.9972">28270 8192 98,'2'-2'1,"1"1"0,3 1 1,3 3-1,1 0 1,1 3-1,1 4 1,-1 0 0,1 1 1,-3 2-1,1-2 2,-2 0 1,-2-2 3,-1-2 2,-2 0 1,-1-3 0,-1-2 0,0 1 1,-4-5 1,0-2-3,-2-3-3,-3-2-2,-1-4-1,0 0-2,1-2-3,-2-2-11,4-1-14,0-1-26,2 0 0,4 0-33,12-8 85,3 0 0</inkml:trace>
  <inkml:trace contextRef="#ctx0" brushRef="#br0" timeOffset="17821.0193">28601 7812 69,'3'-4'5,"4"-1"1,3 0 0,2 0 1,3 2-2,2 3-1,1 3 0,1 3-1,-1 2 3,-1 2 0,-1 3 1,-4 0 2,-5 0 1,-2-4 0,-5 4 0,-4-4-1,-2-1-1,-5-4-2,-1-4-2,-1-4-2,1-6-1,3-2 0,-2-4-3,5-2 0,1-2-3,1-2-8,2 0-8,3 0-21,5 1-7,3 4-15,19-7 64,0 4 0</inkml:trace>
  <inkml:trace contextRef="#ctx0" brushRef="#br0" timeOffset="18438.0546">28938 7635 131,'0'-2'2,"0"-3"-1,1-2 1,0-3 1,0 1-2,0-5 2,0 4-1,-1 2 0,-1-4 1,0 6-2,-2-1 0,0 2-1,-1 1 0,0 4-1,-2 4 0,1 4-1,-2 1 0,2 4 0,1 2 0,3-1 0,3 1-1,2-2 0,4-2 1,3-1-1,3-4 1,3-3 1,2-3 1,3-3 0,0-6 0,1-1 2,-1-4-1,-2-3 2,-1-2-1,-3-2 1,-3 0 1,-5 2 0,-2-1 0,-4 3 0,-4 1 1,-3 5-1,-2 0 0,-3 6-1,1 2-1,1 0-1,0 6 0,0 2-1,3 5 0,2 2-1,2 4 1,4 2 0,4 1-1,4 5 1,2-2 0,2 1 0,1 1 0,3-3 1,-1 0-1,0-3 0,-1-2 1,-4 0-2,-1-2-3,-3-3-5,-3-1-11,-3 1-16,-1-3-10,-4-2-11,-12-6 57,3-1 0</inkml:trace>
  <inkml:trace contextRef="#ctx0" brushRef="#br0" timeOffset="18799.0753">29215 7383 137,'7'-1'6,"1"-2"1,4 1-1,1-1 1,1 0-2,1 6-3,1-3 1,1 5-2,-1 1 1,0 0 0,-2 2 2,-1 0 3,-3-2 1,-1 1 1,-1-5 0,-4 1-1,-1-1 1,-4-4 0,-4-3-3,-4-2-2,1-3-2,-4-5 0,3-2-1,0-1-1,3-2-2,0-2-4,3-1-6,2 0-10,2 3-14,4 2-15,1 3-76,15 9 127,-2 3 0,1 3 0</inkml:trace>
  <inkml:trace contextRef="#ctx0" brushRef="#br0" timeOffset="19068.0906">29533 7178 118,'-1'-3'2,"-1"-1"1,0-1 2,-2-3 1,-1-1 3,1 0-1,-2 1-1,0 1-1,0 2 0,1 5-1,-2 0-3,3 8-3,0 1-5,2 3-3,1 3-4,3 2-3,2-1-6,1-1-4,5 0-4,0-4-24,21-9 54,-2-3 0</inkml:trace>
  <inkml:trace contextRef="#ctx0" brushRef="#br0" timeOffset="19654.1242">29658 6929 121,'-8'0'6,"-2"3"0,0 0-1,-2 0 1,0 4-3,2-2 0,3 5-2,3 0 0,4 2 1,4 0-1,3 1 1,6 0-1,2-1 1,2 1 0,3-2-1,1-1 0,-2 1-1,-1-2 1,-1 0 0,-6-4 0,-1 5 1,-2-5-1,-3 4 0,-3-2 0,-2 1 0,-3-1 0,-3 2-1,0-4-2,-2 0 0,1-2-3,-3-1 0,3-6 1,2-1-1,2-7 0,1-2 1,5-1 0,1-6 1,4 0 2,2-1 1,1 0 1,0 1 1,2 3 0,-2 1 1,1 3 1,0 0 1,-2 6-1,1 2 1,0 4-1,-1 1-1,2 3 0,-2 2-1,0 3 0,2 3 0,-4-1-1,1 1 1,-2-1-1,-2 0 1,-1-3 0,-1 1 1,-1-3-3,0 0-4,-2-2-6,-1-2-13,-1 0-16,-2-3-72,-7-11 111,-2-1 0,4 1 0</inkml:trace>
  <inkml:trace contextRef="#ctx0" brushRef="#br0" timeOffset="20378.1656">30043 6811 97,'-9'-3'5,"1"1"0,-4-1-1,2 3 1,-3 0-2,2 2-2,1 4 1,1 1-3,3 4 1,2 2-1,1 1 0,2 0 1,2 2 0,1-2 0,1-4 1,3 0 1,4-2 0,1-2 0,2-4 1,2-2 0,-2-2 0,-1-4 0,2-3-1,-5-1 0,1 0 0,-3-1-1,-1-2-1,-2 5 0,-1 0 0,0 1-1,-1 1-1,2 3 0,1-2 0,-1 5-1,0 0 1,2 1-1,-2 3 1,0 2 1,-1-1 1,1 4 0,-2-5 3,0 2 0,-1-1 2,0-2-1,0-1 1,0-3-1,1-3 0,0-4 0,3-3-2,2-5 0,2 1-1,2-3 0,3-1 1,4 2-1,2-1 0,2 2-1,1 4 0,3 5-4,-1 4-7,-1 6-10,-2 4-8,-1 10-8,-3 4-30,-8 45 67,-3-5 0</inkml:trace>
  <inkml:trace contextRef="#ctx0" brushRef="#br0" timeOffset="20814.1905">29842 7621 82,'45'-27'12,"6"-6"0,5-1 0,5-5 0,3-3-1,0 2 0,1-5-2,0 1-1,0-1-1,-3 3-3,0-1 0,-3 5-2,-1 1-4,-6 4-8,-1 6-23,-6 3-15,-5 5-45,-3-4 93,-9 7 0,-11-1 0</inkml:trace>
  <inkml:trace contextRef="#ctx0" brushRef="#br0" timeOffset="31465.7998">10737 12706 59,'4'33'3,"0"1"1,0 7-1,-1 1 1,1 4 0,-1 3 0,1 4-1,-1 1 1,-1 4-1,0 1 1,-1 0-1,-1 5 0,1 4-1,0 1 1,-1 4-1,0 2 0,1 0-1,-1 5 2,0 2-1,1 0 1,-1 3 0,1-1 0,0 2 0,0 0-1,1 4 2,2-1-1,-1 3 0,1 3 1,2 0 0,0 4 2,-2 2 1,0 2 0,-1 2 0,-1 3 1,-2 0 0,-2-1 1,0-2-1,-2-1 0,1-3 0,-1-3-1,0-4 0,2-5-1,1-7-1,0-4-1,2-8-2,1-6 0,0-8-2,0-5-1,-1-8-6,0-5-13,-2-6-29,-1-6-9,-1-4-64,-10-11 122,1-3 0,-2-10 0</inkml:trace>
  <inkml:trace contextRef="#ctx0" brushRef="#br0" timeOffset="32201.8419">9908 16286 74,'42'-3'9,"6"-1"-1,6 0 0,4-2-1,5 1-1,5-3 0,8 0 1,6 0-2,4-5 0,7 2 0,7-3 0,4-1-1,8 1 0,5-2 0,3 0 0,5 0 1,3 0 1,1 1 1,3-1 4,-1 1 1,2 1 1,-2-2 2,0 0 0,-3 1 0,-2-1-1,-2-1-2,0-1-1,-3 0-2,-2 1-2,1 1 0,-4 0-1,-1 2-1,-1 0-1,-3 1-1,-2 1-2,-4 2-5,-3-1-12,-8 2-38,-6 0-13,-7 1-131,15-6 198,-21 2 0,-18 2 0</inkml:trace>
  <inkml:trace contextRef="#ctx0" brushRef="#br0" timeOffset="33984.9438">9926 15705 66,'5'-3'6,"2"-1"2,5-4 0,5-2 2,5-1-1,5-6 0,5-1 1,5-4 1,5-3 1,2-4-2,6-5 0,3-4-1,5-4-2,9-4-1,3-3-3,8-4 0,4-1-2,7-2 1,7-4 0,7-3 1,5-2 0,7-5 1,7-4 1,4-5 1,5-3 0,9-4 2,4-4-2,4-2-1,4 0 0,1-2-1,3 1-1,-1-1-1,1 3-1,-2 1-2,-3 2 2,-3 1 0,-4 3 1,-5 1 0,-3 2 0,-4 3 0,-4 1 1,-5 1-1,-3 3-1,-2 2 0,-6 3 0,-7 3-1,-5 4 1,-7 3-1,-5 4 0,-8 3 1,-4 4 0,-8 5-1,-4 4 1,-6 3-1,-6 4-1,-6 3-7,-4 5-20,-9 2-31,-4 4 0,-8 4-70,-9 4 129,-10 3 0,-6 4 0</inkml:trace>
  <inkml:trace contextRef="#ctx0" brushRef="#br0" timeOffset="34996.0017">11342 13897 57,'0'3'6,"0"2"1,-1-1 1,1-2-1,0-1 1,-1 4-1,1-3-1,0 0-1,0 0-1,0 1 0,0-3-1,0 0 1,0 0 0,0 0 1,0 0 1,0 0 2,0 0-1,0 0 1,-3-2-1,2 1 0,-1 0-1,0 0-3,0 1-1,0-1-1,0 0 0,0 0-2,0 2 0,1 1 1,1 3 1,1-2 0,1 6 2,0-4-1,3 5 2,0-3 0,5 2 0,-1-3-1,2 3 1,0-4-1,2-2-1,1-1-2,-1 0-6,2-2-12,1-1-17,1-1-16,-2-1-59,10-7 110,-3 2 0,-4 0 0</inkml:trace>
  <inkml:trace contextRef="#ctx0" brushRef="#br0" timeOffset="35220.0145">11392 13889 185,'-4'-3'3,"4"5"1,0 1 0,-1 3 0,1 2 0,-1 3-2,-1 2 0,0 1-4,-1 1-9,-1 2-14,1 1-22,-2 1-4,2-1-21,1-1 72,0-2 0</inkml:trace>
  <inkml:trace contextRef="#ctx0" brushRef="#br0" timeOffset="35498.0304">11606 13758 139,'8'1'1,"4"-1"1,2 3 0,4-1-1,2-2-4,1 1-10,1 0-16,2-2-13,0 0-16,13-11 58,-6 2 0</inkml:trace>
  <inkml:trace contextRef="#ctx0" brushRef="#br0" timeOffset="35683.041">11775 13617 132,'-6'12'2,"-3"5"0,1 4 0,-2 4-3,2 2-11,-1 4-20,3-2-9,1 2-11,8 3 52,0-7 0</inkml:trace>
  <inkml:trace contextRef="#ctx0" brushRef="#br0" timeOffset="35920.0545">11979 13275 208,'7'2'-1,"2"1"1,5 0-1,1-1 1,3 3-1,2-1 0,2 0-6,1 0-12,0-1-18,1 1-12,-1-1-43,12-6 92,-5-2 0,-4 2 0</inkml:trace>
  <inkml:trace contextRef="#ctx0" brushRef="#br0" timeOffset="36134.0668">12081 13232 169,'-3'10'4,"0"3"-1,-1 6-1,0 2-9,1 3-19,2 3-21,1 0-51,7 9 98,0-8 0,1-6 0</inkml:trace>
  <inkml:trace contextRef="#ctx0" brushRef="#br0" timeOffset="36351.0792">12377 13062 152,'2'0'1,"4"0"0,4 0 1,5-2-1,3 2-1,5-2-9,3 2-15,2-3-18,1-1-40,16-8 82,-4-1 0</inkml:trace>
  <inkml:trace contextRef="#ctx0" brushRef="#br0" timeOffset="36534.0896">12603 12896 175,'-1'5'6,"0"4"0,-1 3 0,0 3-1,1 2-8,-1 4-11,0 1-21,-1 1-14,0 0-48,-6 14 97,2-4 0,0-6 0</inkml:trace>
  <inkml:trace contextRef="#ctx0" brushRef="#br0" timeOffset="36787.1041">12775 12908 175,'7'0'5,"5"0"1,5 1 0,3 0 0,0-1-3,5 0-3,1 0-5,0 0-10,0 0-12,-2-1-12,-2 0-76,14-8 115,-5 1 0,-5 0 0</inkml:trace>
  <inkml:trace contextRef="#ctx0" brushRef="#br0" timeOffset="36970.1146">12998 12725 188,'-6'5'3,"-3"1"0,-1 5 1,-2 5-1,1 5-6,0 3-10,-1 6-19,0 5-16,2 1-57,-13 21 105,3-8 0,-1-6 0</inkml:trace>
  <inkml:trace contextRef="#ctx0" brushRef="#br0" timeOffset="37262.1313">11796 12749 58,'15'5'3,"4"1"-2,3-1-8,4 1-12,0-2-17,17 0 36</inkml:trace>
  <inkml:trace contextRef="#ctx0" brushRef="#br0" timeOffset="37455.1423">11921 12668 117,'-4'9'2,"-3"6"-4,0 7-10,2 5-18,-1 5-8,4 42 1,2-8 37</inkml:trace>
  <inkml:trace contextRef="#ctx0" brushRef="#br0" timeOffset="37717.1573">12365 13591 85,'9'-1'0,"0"-1"-2,4-1-2,3 1-7,2-1-13,2 1-20,17-1 44,-1 1 0</inkml:trace>
  <inkml:trace contextRef="#ctx0" brushRef="#br0" timeOffset="37891.1673">12402 13575 121,'-1'8'-19,"1"7"-17,-2 2-30,-1 16 66,2-2 0</inkml:trace>
  <inkml:trace contextRef="#ctx0" brushRef="#br0" timeOffset="39022.232">12169 14969 162,'0'0'2,"-1"2"1,1-1-1,1 4 1,0 2-2,2 2-2,1 3-7,3 3-14,0-2-21,-1 3-56,7 13 99,-2-3 0,-1-4 0</inkml:trace>
  <inkml:trace contextRef="#ctx0" brushRef="#br0" timeOffset="39448.2563">12197 15013 138,'-4'1'6,"-3"1"0,-2 2 0,1 1 0,-4 4-3,1 3-2,2 2 0,-2 5-2,4-1 1,3 4-1,2-1 0,4 0 1,4-3 0,5-3 0,2-2 1,3-7-1,2 0 2,3-9 0,-1-2 0,0-5 0,-1-3 1,-2-5 0,-2 0 0,-3-5-1,-5 0 1,-3-1-1,-4 0-1,-6 0 0,-1 4-2,-4 2-4,-2 6-7,-1 3-12,-2 8-10,0 3-14,0 7-19,1 21 67,5-1 0</inkml:trace>
  <inkml:trace contextRef="#ctx0" brushRef="#br0" timeOffset="39838.2786">12597 14884 174,'-2'0'1,"-3"0"0,0 3 0,-3 1 0,1 5-1,0 1-1,2 3 0,0 4 1,5 0 0,2 0 0,3-3 1,5 0 0,1-4 0,5-4 2,2-4 0,1-6 1,1-3 1,-1-4 1,-1-5 1,-2-3-1,-3-1 0,-5-3 0,-1 0-2,-7-2-1,-4 3-4,-4 1-2,-4 1-4,-4 6-4,-2 5-9,-2 5-10,-2 4-21,2 4-58,0 22 109,3-1 0,4-1 0</inkml:trace>
  <inkml:trace contextRef="#ctx0" brushRef="#br0" timeOffset="40238.3015">13221 14521 114,'-6'0'-2,"-4"4"-1,-1 3 1,-3 2-1,-4 5 1,1 3 1,2 0 1,1 4 0,5-2 2,4-1 0,7-3 1,5-5 2,7-3 0,5-4 1,4-6 2,3-5 0,0-4 1,0-4 1,-2-2 0,-4-6-1,-4 2-1,-4-3-1,-5 0-2,-5 0-4,-6 4-5,-6 1-8,-3 6-12,-3 2-16,-4 9-10,-1 6-19,-11 22 69,3 2 0</inkml:trace>
  <inkml:trace contextRef="#ctx0" brushRef="#br0" timeOffset="40600.3222">13795 14211 75,'-4'4'-2,"0"3"1,-1 3 1,-1 1 2,2 3 3,2-2 3,3 1 3,4-3 2,2-1 2,5-6 0,4-3 1,4-3 0,0-5 0,3-5-1,-2-2-3,-1-4-1,-2-1-2,-4-1-7,-3-1-12,-7 0-22,-5 3-22,-8 7-88,-47 32 142,-2 8 0,-2 5 0</inkml:trace>
  <inkml:trace contextRef="#ctx0" brushRef="#br0" timeOffset="41006.3454">12881 15259 124,'2'-1'-1,"0"1"-2,1-1 1,-2 2 0,-5 3-1,-1 1 2,-1 4-2,-1 3 2,-1 3 1,1 0 0,4 1 1,3-1 0,4-6 0,6-4 0,4-6 2,4-7 1,4-8 1,0-4 1,2-4 0,-1-7 1,-4 1 0,-2 1 0,-6 1-1,-5 3-1,-6 4-2,-7 6-1,-5 4-1,-6 7-5,-3 4-6,-2 9-13,-3 3-18,1 4-55,6 24 96,3-4 0,9-4 0</inkml:trace>
  <inkml:trace contextRef="#ctx0" brushRef="#br0" timeOffset="41369.3662">13541 14915 151,'-9'8'0,"-2"5"0,-2 3 0,-1 4-1,0 1 1,2 3 0,0 0 0,7-2 1,4-2 1,5-6 0,4-2 3,7-6 0,4-5 2,3-8 1,2-2 1,1-8 1,0-3 0,-3-5-2,-3-2 0,-4-1-2,-6-1-3,-5 3-3,-6 0-4,-5 6-6,-8 5-7,-3 6-10,-2 5-11,-6 8-15,1 5-32,-5 21 85,4-2 0</inkml:trace>
  <inkml:trace contextRef="#ctx0" brushRef="#br0" timeOffset="41678.3839">14014 14878 104,'-1'4'1,"0"1"0,1 2 1,1-1 1,1 1 2,3-2 1,3-1 1,2-4 2,6-3 0,2-3 1,1-5-1,2-4-1,0-3-1,-3-2-1,-1 1-1,-5-5-3,-5 0-6,-6 2-4,-5 1-7,-6 3-10,-7 4-15,-2 8-62,-29 22 102,3 2 0,2 3 0</inkml:trace>
  <inkml:trace contextRef="#ctx0" brushRef="#br0" timeOffset="42026.4038">14273 14246 112,'-2'13'-5,"-1"3"0,-1 5-1,0 3 1,1 3 3,1 2 1,3-1 3,1-3 2,5-4 2,5-5 0,5-4 2,1-7 0,3-5 1,2-5 1,-1-7-2,-1-3-2,-2-5-1,-5-4-4,-5-4-7,-4-1-9,-8 0-13,-4 1-17,-7 3-22,-26-3 67,0 6 0</inkml:trace>
  <inkml:trace contextRef="#ctx0" brushRef="#br0" timeOffset="42354.4225">14427 13801 70,'-5'7'-1,"-2"2"1,-1 3 0,1-1 1,1 0 4,3 3 3,1-4 2,5-2 3,3-2 1,3-4 2,1-4-1,2-1 0,-1-5-4,0-4-4,-4 0-9,-3-3-14,-3-2-19,-6 0-13,-6 3-35,-48 6 83,0 4 0</inkml:trace>
  <inkml:trace contextRef="#ctx0" brushRef="#br0" timeOffset="42647.4393">11948 15383 148,'-5'4'-18,"-2"4"-25,-1 0-1,1 5 1,-2 3 43,4-7 0</inkml:trace>
  <inkml:trace contextRef="#ctx0" brushRef="#br0" timeOffset="45706.6143">9906 15679 88,'12'-6'8,"4"-1"-1,2-3-2,3 1-2,1-4-1,2 2 1,2-3-2,0 0 1,1-1 0,1 0 0,-2 0 0,1-2 0,1 0 1,1 2 0,0-2 0,1-1-1,-1-2 1,1 0-1,1-3 0,-1-1-1,2-1-1,1-1 0,2 0 0,2 0 1,-1 1-1,1 0 0,1 1 1,1 1-1,-2 1 1,-1-1-1,-1 1 0,-1-1 1,1 2-1,0-1 0,-2-2 1,1 2-1,-1-2 0,0 1 1,1-1-1,2-1 0,0 0 0,1 0 1,-1 0 0,0-1 0,1-1 0,-1 1 0,1-2 0,-2 1 0,0-1-1,0 1 1,1 0-1,0 0 0,1 0 0,0 1 0,0 0 0,0-2 0,2 3 0,0-2-1,0 1 1,3 0 0,0 1 0,-1 3-1,1-2 1,-1 0 0,1 2 0,-2-1 1,0-1 0,0-3 0,0 0 1,1-1-1,0-1 0,5-1 0,-2 1 0,5 0-2,0 1 1,-1-1 0,4 3 0,-1-1 0,-1 1-1,1-2 1,0-1 0,1-2 0,3 0-1,2-4 1,3 0-1,4-1 2,1-1 0,1-2-1,4-2 1,-3 3 1,-1-1-1,1-2 1,-1 1-1,1 1 1,1-1-2,1-1 1,0 1 1,3-1-1,-1-1 0,2-2-1,-2-1 1,1 1-1,-2-1 1,-2 2-1,-2 0 0,-1 4 0,-4 0 0,-1 3 1,-4 4 0,-4 2-1,-3 1 1,-3 2 0,-1 2-1,-2 1 1,-2 0 0,0 0-1,-1 3 1,-3 1-1,-1 0 1,-3 1-1,-2 3 1,-3 1-1,-5 3 1,-2 1 0,-5 2 2,-3 2 0,-3 2 1,-2 2 0,-5 1 1,0 1-1,0 0 1,-3 1-2,0 0 0,0 0-2,0 0 0,0 0-1,0 0 1,0 0-1,0 0 0,0 0 0,-2 2 1,1 0-1,0 1-1,-3-1 1,1 4-2,-2-2 1,0-1 0,-2 3-1,-3 0 0,-1 3 0,-3-1 0,-2 2-2,-2 1-1,-1 1-1,-2 2-2,-4 1-2,-2 1 0,-1 3-1,-3 0-1,-2 2 1,-2 1 0,-1 2 2,-3 1 2,-2 4 2,-3 1 2,-3 4 1,-3 1 0,-3 4 2,-4 2-2,-3 0-15,-4 4-19,-1 2-10,-62 45 46,10-8 0</inkml:trace>
  <inkml:trace contextRef="#ctx0" brushRef="#br0" timeOffset="48053.7485">13782 12765 73,'-4'-6'5,"-3"-2"-1,-2-4 1,-4-4 0,1-3-1,-4-2 0,0-3 0,-1-1 0,-1-4 1,0 3 0,-1-3 0,0-2-1,1 1 0,-2 1-1,1 0 0,-1 2-2,-2 1 1,2 2-1,-1 2-1,0 2 1,-2 1 0,1 2 1,-1 2 1,1 1 1,1 0 0,0 2 0,0 0 1,3 3 0,0 1-1,2 1-1,3 3-1,2 0 0,2 3-1,0 0-1,3 1 0,0 0 0,-1 0 0,0 2 1,2-1 0,-2 1-1,2 0 2,-2 1-1,3-1 1,-2 0-1,3 1 1,-1-1-1,0 1 1,1-2-1,1 2 0,-2 0 0,2 1 0,0 1 0,0 0-1,1 1 0,0-2-1,1 0-6,0-1-8,0-1-22,1 1-11,-1 0-44,3-4 92,0-1 0,-2-1 0</inkml:trace>
  <inkml:trace contextRef="#ctx0" brushRef="#br0" timeOffset="48781.7902">13222 12039 57,'-4'4'5,"2"0"1,-4 3 0,-1-1 1,-3 2-1,-2 1-1,-2 1 0,-2-1-2,1-1-1,-3 0 0,0 0-1,0 0 0,1-1 0,2 1-1,0-1 0,5-2 0,1 2 0,1-1 0,1 2 0,2 1 0,-2 2 0,3-2 0,0 2-1,3 0 1,-1-3 0,-1 3 0,2-4 0,0 0 0,1-1 0,0 0 1,0-3-1,1 1 1,0 0 0,0-2-1,3 2 1,0 0 0,2 2 2,2 0 1,2 1 1,-1 1 1,4-1 1,3 0 2,1-2 0,6 2 2,0-2-1,5-2-1,-1 0-1,3-1-1,-2 0-1,-1 0-4,-3-2-24,0 1-26,-2 1-2,-3 1-37,-4-1 87,-5-2 0</inkml:trace>
  <inkml:trace contextRef="#ctx0" brushRef="#br0" timeOffset="50207.8717">14592 13118 60,'11'-10'5,"-2"3"0,2 0-1,-1 2 0,-1-2-1,3 2-1,-3 1-1,3 2 0,-1 0-1,1 1 0,2 1 1,-1 0 0,1 1 0,0 1 1,2-1-1,-1 2 1,1 1-1,-1 1 0,0-2 1,0 2-1,0 1 1,0 0-1,-1 1 0,1 1 1,0 1-1,1 1 0,2 0 0,-1 4 0,2 0 0,-1 3 0,2 0 1,-2 2-1,0 3 1,-2 2-1,0 1 1,-2 4 0,-2 0 0,1 6-1,-2 2 0,-1 1 1,0 4 1,-3 2 1,0 2 0,-2 0 1,-1 0-1,-3 0 2,0-1 0,0-3-1,-2 1-1,-1 0-1,2-3-1,-3 2-1,1-2 1,0 1-2,0-2 1,-1-2 0,1-1 2,0-3 1,0-2 0,-1-4 1,0-3 0,-1-2 0,1-3-1,0-3 1,1-3-2,0-2 1,0-3-2,0-3 0,1 0 0,0-4 0,1 2-1,-2-2 0,0 2 0,0-3-2,0 2-2,0 1-6,-1-2-10,1 0-20,-1 2-13,-1-1-55,-4 0 107,-2 1 0,1-1 0</inkml:trace>
  <inkml:trace contextRef="#ctx0" brushRef="#br0" timeOffset="51023.9184">14926 14359 50,'0'3'2,"1"0"0,0 1 0,2 3 1,3 0-1,2 1 1,2 1 0,3 0 0,-2 0 1,1 0-1,0 0 0,-1 1 0,-3-2 0,0 1 0,-2-2 0,1 1-1,-3-3 0,1 0-1,-1 0 1,0-1-1,-3-1 0,1-1 0,1 0 0,-3-2 0,0 0 0,0 0 0,0 0-1,0 0 1,0 0 0,0 0 0,0 0-1,0 0 0,0 0 0,0 0-1,0 0 1,0 0 0,0 0 1,0 0 1,0 0 3,1 1 2,1 0 1,0 0 1,1 0 2,-1-2 1,-1-1 0,0-3-1,0-2-1,0-2 0,2 1-1,0-5-1,2-1-1,1-2-1,4-4-2,1-3-4,5-5-14,1-5-38,5-6-2,7-8-66,50-69 120,-2 3 0,-2 4 0</inkml:trace>
  <inkml:trace contextRef="#ctx0" brushRef="#br0" timeOffset="56688.2424">15418 12085 111,'0'0'5,"0"0"0,0 0 0,0 0 1,-1-5-2,1 1-2,0-4 0,0-1-1,1-3 0,1 1 0,0 0-1,0 3-1,0-1 0,0 4 0,0 1-1,2 2 1,0 1 0,0 5 0,0-1 1,4 2 1,-1 2 2,3 1 0,0-2 1,2 1 1,1-4 1,-1-1-1,3-4 1,0-1-1,1-3 0,1-2 0,-1-4-2,-1 1 0,-1-3-1,-3 0 1,-3-1-1,-3 2-1,-3-1-1,-2 1-1,-2 3-1,-2 1 0,3 3-1,0 4 0,0-1 0,0 3 0,2 5 0,1 2 0,2 3 2,3 3 1,1 1-1,5 1 1,1 1 0,2 0 0,3 2 1,1-3-1,-1 2 1,1-2-1,0 1 0,-3-3 1,-2-1 0,-3 1 1,-3 0 1,-3-1 0,-4 0 1,-3-1 0,-2 0 0,-6 1 0,-1 1-1,-4 0 0,-1 0-1,-2 2 0,0-4-2,-2 3-4,2-3-14,1-1-20,3-3-12,2-2-50,6-7 100,4-1 0,2-4 0</inkml:trace>
  <inkml:trace contextRef="#ctx0" brushRef="#br0" timeOffset="57116.2669">15997 11877 82,'5'-2'4,"0"-1"-1,5-2-1,-1 0-6,2 1-14,2-1-16,14-1-1,-5 2 35</inkml:trace>
  <inkml:trace contextRef="#ctx0" brushRef="#br0" timeOffset="57325.2788">16158 11971 201,'5'1'-13,"-2"-4"-16,3-2-19,3-1-63,20-12 111,-2 4 0,1-1 0</inkml:trace>
  <inkml:trace contextRef="#ctx0" brushRef="#br0" timeOffset="57543.2913">16317 11550 85,'0'-2'-18,"0"0"-49,1-1 67,-1 3 0,0 0 0</inkml:trace>
  <inkml:trace contextRef="#ctx0" brushRef="#br0" timeOffset="58127.3247">16302 11543 81,'0'0'7,"0"3"-1,0 1 2,0-2 0,1 0-2,1 1-1,0 0-2,2 2 0,3 2-2,-1 5 1,1 1-2,1 2 2,2 1-1,-1 0 1,1 1 1,2-2 0,0-1 0,0 0 1,2-4 0,0-2-1,2-3 0,-2-1 0,1-2 1,-2-3-1,0-2 0,-2-1 0,-3-4 0,0-1 0,-2-3-1,-2-3 1,-3-2-1,1 0-1,-1-2 0,-1-1 0,0 4 0,-1 0-2,1 4-1,-1 3 0,1 5-1,0 1 1,0 3-1,0 0 1,-1 4-1,0 2 1,1 1 2,1 4-1,1 2 1,2-2 1,0-3 0,2 2 1,1-2 1,1-2 2,0-5 1,3-1 1,-2-4 0,1-4 1,-2-3 1,2-2-1,-2-2-1,0-3 0,-3 1-2,1-1 0,-2-1-1,-3 1-1,-1-1-2,-2 3 0,-1 1-2,-3 1-3,2 3-6,-3 1-11,0 4-14,0 1-15,-2 5-89,-2 11 139,2 4 0,2-2 0</inkml:trace>
  <inkml:trace contextRef="#ctx0" brushRef="#br0" timeOffset="58492.3456">16777 11592 88,'5'9'14,"0"-1"0,3-2 0,3-3-2,0-6 0,3-3-2,4-2-1,-2-4-1,-3-2 0,-1-3-1,0 2-2,-6-2 0,-3 0-2,-3 1-2,-5 3-4,-2 1-6,-5 2-8,-1 3-17,-4 3-15,0 5-49,-8 8 98,3 2 0,5-1 0</inkml:trace>
  <inkml:trace contextRef="#ctx0" brushRef="#br0" timeOffset="58797.363">16884 11309 118,'0'0'2,"0"-3"1,0 1 2,1-1 1,0-2 1,0-2-1,1 4 1,4-5-2,0 2-2,1-3-7,1 3-14,3-3-13,0 4-13,-2 0-21,8-1 65,-3 0 0</inkml:trace>
  <inkml:trace contextRef="#ctx0" brushRef="#br0" timeOffset="59006.375">16897 11182 127,'0'6'6,"2"3"0,0 5 1,1 1 0,1 2-2,2 0-1,1 1-2,0 0-3,2-3-7,-1 0-11,3-2-12,-1-2-12,1-2-19,11-9 62,-2-1 0</inkml:trace>
  <inkml:trace contextRef="#ctx0" brushRef="#br0" timeOffset="59544.4058">17142 11071 61,'1'5'0,"1"5"1,1 2 0,1 0 1,1 0-1,0 2 2,2-2 1,1 1 1,-3-3 2,4-2 0,0-4 2,0-1-1,0-2 0,3-3 0,-4-3-2,0-2-1,-1-2-2,0-2-2,-1 1 0,-2 2-2,-1-2 0,0 3-1,-1 2 0,-1 2 0,0 0 0,1 3 1,0-2 0,3 2 2,-1 0 2,3 0 2,-3 2 1,3-2 2,-2 0 3,4 0 1,-2-2 1,2-2 1,-4-1 0,3-4-2,-5 0 0,0-2-2,-3-1-3,-3-1-2,-1-1-3,-4-2-2,1 0-2,-3 2-5,-1-1-6,-1 3-10,-1 3-12,0 3-14,1 4-86,-5 18 135,2-1 0,4 3 0</inkml:trace>
  <inkml:trace contextRef="#ctx0" brushRef="#br0" timeOffset="59749.4175">17427 10968 121,'8'12'-4,"5"4"-6,-2 2-4,2 3-6,-2-1-53,1 15 73,-1-3 0,-4-3 0</inkml:trace>
  <inkml:trace contextRef="#ctx0" brushRef="#br0" timeOffset="60307.4494">17455 10810 142,'1'-5'-1,"2"-3"0,1 1 0,5 0 0,3 0 0,-1 0 0,4 3 0,0 1-1,1 2 1,-3 4 0,1 1-1,-2 4 1,-3 0 0,1 4 1,-2 0-1,-2 2 1,-3-1 1,1 1-1,-1-4 1,-2 0 0,1-1 1,-2-4 0,1-2 0,2 2 0,-1-4-1,2-3 1,2-1-1,1-2 0,-1-5-1,0-1 1,0-1 0,-2-2 1,0 1 2,0-1 1,-2 2 0,1 2-1,-2 2 0,-1 1 0,1 4 0,-2 4-2,0 4 0,0 3-3,1 4 1,0 5 1,3-1 0,1 3-1,2 0-5,2-2-8,2 0-16,1-2-17,1-3-42,5-8 88,-2-3 0,-2-6 0</inkml:trace>
  <inkml:trace contextRef="#ctx0" brushRef="#br0" timeOffset="61250.5033">17540 10439 75,'-12'2'-1,"-2"0"0,-7 1 1,-1 0-1,-4 2 0,-3 0 1,-4 0 0,-1 0 0,-4 2 0,0-2 0,-2 4 0,-5-1-1,-2 2 1,-6 1 0,-3 4-1,-1-1 1,-5 3 0,0 1-1,-1 3 1,-1 1-1,-1 0 0,0 4 1,-3 1-1,-1 2 1,-1 2 0,-2 2 1,-1 3 1,1 1 0,0 4 0,2 2 1,2 3 0,4 4 1,2 0 0,3 1 1,4 4-2,2-1 2,5 1-2,1 1 1,7 1 0,2 1-1,5 2 1,4-2-2,5 2 1,1-2-1,5 3 0,4-5 1,2-1 0,5-3 0,4-2 0,5-2 0,4-2 0,6 1 0,5-2 0,4-1-1,9-3 0,5 0 0,7-2 0,8-4 0,7-2-1,4-4 1,6-5-1,5-2 1,3-6-1,3-3 1,4-7-1,3-3 0,3-6 0,0-5 0,3-5 0,2-4-1,0-5 1,1-4 0,1-3 0,-2-4 0,-2-4 0,-1-3 1,-2-4-1,0-3 0,-2-2-1,-2-5 1,-3-2-1,-3-3 0,-4-1 2,-3-5-1,-8 2 0,-7-5 1,-8 0 0,-6-2-1,-10 2 2,-8-2-1,-6 0 0,-9-1 2,-8 3-1,-6-3 1,-8 2 1,-8 0 0,-9 0 1,-6 2-1,-10 2 0,-6 4-2,-11 0-1,-9 6-3,-8 4-7,-11 7-14,-10 11-33,-13 9 1,-14 13-48,-155 63 102,14 7 0,13 7 0</inkml:trace>
  <inkml:trace contextRef="#ctx0" brushRef="#br0" timeOffset="63371.6247">15958 12819 90,'-7'-3'14,"-2"-4"-1,4 3 0,-2-2-4,3 1-3,1-5-4,3 4-2,1-3 0,2 3-1,3-3 0,1 4 1,3-1 0,-1 4 0,3-1 1,-2 4-1,1 1 2,0 0-1,0 2 0,1 0 1,-1-1 0,1 0 1,1-1 0,-1-2 0,-1-1 2,-2-2 0,0-3 1,0-2 1,-2-3-1,-4 0 1,2-4-2,-4 2-1,-1-2 0,-1 3-3,-1-1-1,0 3-2,-1 1 0,1 3 0,0 2 0,-1 4-1,-1 3 1,1 4 0,-1 3 1,3 4 0,0 2 0,2 0 0,1 2 1,3 1 0,1 0 0,0 0 0,3 0 1,1 0-1,1 1 1,-2-1 0,3-2 0,-4 1-1,1-2 0,-1 1 1,-3-3-1,-1-2 1,-2 1 0,-3-1 0,-3 0 1,-2 0 0,-3-1-1,-1-1 0,-4 0-3,1-3-6,-2 0-19,0-2-22,1-2-73,-5-6 122,3-1 0,5-4 0</inkml:trace>
  <inkml:trace contextRef="#ctx0" brushRef="#br0" timeOffset="63880.6538">16400 12651 139,'3'-3'9,"-1"-1"1,5-1 0,-1 0 0,4-1-2,-1 1-4,4 1 0,-1 0-4,1 1-8,-1 0-15,2 2-20,-3 2-5,-2-1-24,1 10 72,-3-1 0</inkml:trace>
  <inkml:trace contextRef="#ctx0" brushRef="#br0" timeOffset="64097.6662">16511 12800 176,'4'-4'-1,"0"-1"-3,2-2-5,3 0-10,0 2-18,3-2-8,2 0-16,9-8 61,-3 1 0</inkml:trace>
  <inkml:trace contextRef="#ctx0" brushRef="#br0" timeOffset="64833.7083">16869 12492 78,'-12'7'11,"-1"-1"-2,-2 0 0,0-1-2,0-2-1,2-1-1,3-1-1,0-2-1,3 1-1,3-5 0,1 0-1,1-3 0,2-1-1,3-1 0,1-1 0,2 3 0,2-2 0,2 4-1,2 0 0,1 4 0,-1 0 0,3 4 0,-1 1 0,-2 3 1,0 4-1,-1-2 1,-3 4 0,0 2-1,-2-1 1,-4 2 0,0 0 0,-2 2 0,0 0-1,-2-2 1,1 0 0,-2-1 0,-1-1 0,1 0 0,-1-4 0,0-1 1,2 0-1,-1-3 1,-1-1 1,1 0 0,1-3 2,1 1 1,1-2 1,0 0 2,3-2 1,1 1 0,2-3 0,1 0 1,3-3-1,-3 1-1,4-2 0,0 0-1,0 0-1,2-1-1,0 2-1,-1-1-1,3 2-2,-3 0 0,1 1-3,-1 1-5,-2 1-14,-1 1-25,-1-1-8,-2 1-63,3-3 117,-1-2 0,-1 2 0</inkml:trace>
  <inkml:trace contextRef="#ctx0" brushRef="#br0" timeOffset="65640.7544">17065 12330 127,'2'-1'7,"3"-1"0,4 0 0,1-1 1,1 1-2,3 0-2,-1 1-2,1 1 0,1 3-1,0 0-1,0 3-1,-1 4 1,-1-1 0,1 3-1,-2 2 0,-2 0 1,2 2-2,-4 0 1,0-1 0,-3 0 0,0-2 1,-3-1-1,-2-2 2,-1-1 0,-2-2 1,-2-3 0,-1-2 1,0 0-1,-2-5 1,-2-2-1,4-4 0,-1-1 0,1-4-1,2 0 1,0-2-1,3-3 0,0 0 0,1-1 0,1-1-1,1 1 1,0 1 0,0-1-1,0 0 0,-1 2 1,1 1-1,0 1 0,-1 3 0,1 1 0,-1 3-1,0 3 0,0 1 0,0 1 0,-1 4-1,0 0 1,0 0-1,0 4 1,1 1 1,1 6-1,1 0 2,0 6-1,3-2 2,0 1 0,0 0 1,2 0 1,0-2 2,2-1 0,0-2 0,2-1 0,-1-1 0,0-1 0,2-1-2,-1-2 0,2-1-2,-1-2-3,2 0-6,1-2-10,2-1-22,0-2-14,1 0-69,9-8 122,-3 1 0,-5 1 0</inkml:trace>
  <inkml:trace contextRef="#ctx0" brushRef="#br0" timeOffset="66120.7819">17580 12165 101,'3'-3'13,"0"-1"2,6-4 0,-2 1 1,5 2-2,1-2-3,2-1-3,1 1-1,0 0-2,2-1-1,0 1-1,0 0-1,0 0-1,-2 1-2,0 0-2,-4 1-4,-3 2-9,0 0-11,-4 1-17,-1 1-5,-3 2-19,-3 2 68,-3 2 0</inkml:trace>
  <inkml:trace contextRef="#ctx0" brushRef="#br0" timeOffset="66522.8049">17613 12022 69,'0'0'10,"1"3"2,0-1 1,1 4 2,1 2-2,3 5-2,-1-3-2,1 5 0,2-2-1,1 1-1,-1 0-2,1-1-1,0 1-2,1-1-1,0 2 0,-1-1-1,1 0-4,-3-1-11,0 1-23,-2-4-9,1 3-38,-6-8 85,-2-2 0</inkml:trace>
  <inkml:trace contextRef="#ctx0" brushRef="#br0" timeOffset="67493.8604">17861 11832 51,'0'0'6,"2"-3"2,1 2 1,2-4 2,-1 3 0,4-5 0,-2 4-1,4-2 0,-3 1-3,3-1-2,1 2 0,0-1-2,-2 3-1,3-2-1,-5 3 0,3 1-1,-4 1-1,4 1 0,-4 2 0,2 1 0,-2 2 0,1 3 0,-4-2 0,1 3 0,-3-1 0,-3 0 1,-1 0-1,-1 0 1,-4-1 1,-1 0-1,1-1 0,-4-1 1,3-2 0,-1 0 0,1-2 0,1 0 1,1-1-1,3 0 0,1-3 0,1 1 0,2-1-1,-1-3 0,1 2 0,2-3 0,0 0 0,3 0 0,3 2 0,3-1 0,-1 1 1,3-1 0,-1 1 0,0 1 0,0 0 0,1 1 0,0 0-1,1 0 1,1 2-1,0 0 0,-1 2 0,-1 0 0,0 2 0,-3 2 1,0 0-1,-5 1 1,-1 2 0,-3 0 0,-1 0 2,-3 0 0,-3-1 1,-3 2 0,-3-3 2,-3 3-1,-4-4 0,0 1-2,-2 0-4,-2-3-17,1 4-28,-1-2-2,3 1-35,-23 6 83,4-2 0</inkml:trace>
  <inkml:trace contextRef="#ctx0" brushRef="#br0" timeOffset="69237.9602">16290 13196 55,'12'-3'2,"1"-2"0,1 0 1,1 1-1,2 0 2,3-1 0,-1-1 0,4 1 1,1-3 0,0 1-1,2-2 1,1 2 0,2-2-1,0 1-1,2-2 1,0 0-1,2 1-1,2-1 1,0 0 0,1 0 1,1-1-1,1 1 0,-1 0 0,1-2 0,-1 3 0,-1-1-1,-2 0 0,2-2-1,-3 0-1,0 1 1,1-2-1,-2-1 1,1-2 0,0-2-1,0 0 1,1-2 0,1 0-1,2-2 1,-1 2 0,0-1 0,0 1 0,1 1 0,0 0 0,-2-1-1,-1-1 1,-1 1 0,-1-3 0,0-1 0,-2-2-1,0-2 1,1 1 0,-1-2 0,-1-3 0,1 2 1,-1 0-1,1-2 1,-2 1 1,-1 0 1,0-1 0,-3 0 0,-3 1 0,-2 0 0,-3-3-1,-2 2 0,-3-1-1,1 0-1,-4-2-1,1 3 0,-1-2 1,1-1-1,-3 3 1,0 0 0,-1 3 0,-3 0 1,-1 3-1,-2 2 1,-3 3-1,-1 0 1,-2 4 0,-4 1-1,0 0 0,-6 1-1,-2 1 1,-4 0-1,-4 2 0,-1 1-1,-3 2 0,-2 1 0,-3 2-1,0 3 0,-1 1-1,-2 2 1,-1 1-1,-1 1 1,-5 2-1,-3 3 1,-1 1 1,-3 1-1,-4 2 2,-1 1-1,-1 2 0,0 0 1,-1-2 0,0 2 0,2-1 0,0 0 0,0 1-1,-1-1 1,0 3 0,0 1 0,-2 1-1,-1 2 1,0 1 0,-2 2 0,0 1 0,-4 1 0,1 1 0,-1 1 0,0 1 0,2 0 0,3 1-1,3 2 1,5-1-1,5 3 0,4 1 1,6 1-1,5 2 0,3 2 0,3 0 0,1 2 1,3 0-1,2 0 0,2 0 0,2 0 1,4-2-1,1-2 1,5-1-1,2-3 1,5 0 0,2-4 1,2 1 0,4-3 0,3 0 1,3 0 0,0-3-1,3 2 1,2-1 0,1-1 0,0-3-1,2-1 2,1-2-1,-1-3 1,3-2 0,-1-4 1,1-2-1,2-2 0,2-1 0,0-3-1,2-2-3,1-1-4,0-1-11,3 0-24,1 0-11,1-2-55,23-7 106,-5 0 0,-8-2 0</inkml:trace>
  <inkml:trace contextRef="#ctx0" brushRef="#br0" timeOffset="78656.4989">28824 8246 55,'62'-47'2,"2"-1"0,-1 1-3,1-1 1,-1 1-1,1 0 0,0 0 0,0 2 1,2-1-1,1 1 0,0 1 2,0 0 1,-1 2-2,0 0 1,-2 0 0,-2 1 0,-1 2 0,-4-1 0,-1 2-1,-1 0 1,-3 0 2,-3-2 0,-2 2 2,-4-2 1,-3 2 0,-3-2 0,-5 1 1,-3 2-1,-2-2 0,-3 3-2,-4 0-1,-2 1 0,-4 0-1,-3 3 0,-2 0 0,-4-1 0,-3-1-1,-2 0 1,-2 0-1,-1-3 0,-4 2 0,-1 0 0,-3 0 0,0 1-1,-5 5 2,1 0-1,-4 2 1,-1 3 0,-4 1 0,-3 5 0,-3-1-1,-2 3 2,-3 2-2,-4 2 1,-2 3-1,-4 4 1,-2-1-1,-2 5 1,-3 2-1,-3 2 0,-2 4 1,-3 2 0,-2 2 0,-1 3 0,-2 3 0,-1 0-1,-2 3 1,-1 2 0,0 2-2,-1-1 1,1 3 0,-1 3-1,-2 2 0,-1 5 0,-2 2-1,-2 5 1,0 1 0,-2 4-1,-1 2 1,2 0 0,-1 2-1,1-2 1,0 0 0,3 1 0,1 0 1,2 0-1,1 2-1,3 0 1,1 1 0,4-1-1,1 1 1,2 1-1,2-2 0,2 0 1,2-2 0,2 1 1,3-2 0,2 1-1,5-1 1,4 1-1,5-2 1,3 2 0,4 0 0,3-1-1,3 1 0,3-2 1,0 1-1,4-1 1,1 1-1,0-1 0,4-1 0,1-2 0,2 0 0,4-3-1,1-3 2,3-1-1,2-1 0,2-5 0,1-1-1,4-3 1,0-4 0,1-1 0,3-2 0,2-3 0,0-2 0,1-3 0,1-4 0,1 0 0,1-3 0,0 0 0,-1-2 1,1 0-1,0-3-1,1 1 2,2-3-1,1 0 0,2 0 1,1-5-1,1-1 1,3-3 0,-1 0 0,2-5 0,1-2 1,2-3-1,0-3 1,1-2 0,2-2 0,1-3 1,1-2-1,4-1 1,-2 0-1,3 1 1,-1 1-1,1-1 0,-3 2-1,0 3 0,-5-1-1,-3 5-1,-5 5-2,-3 2-8,-6 4-15,-2 6-23,-4 3-1,-4 7-24,-10 19 74,-2 2 0</inkml:trace>
  <inkml:trace contextRef="#ctx0" brushRef="#br0" timeOffset="96258.5057">30718 6063 55,'0'-2'2,"0"-1"0,0 0 1,0 1 0,0-1-2,0 1 0,0 0-1,0 2 0,0 0 0,0 0 0,1 2-2,0 0 2,3 3 0,0 2 0,4 2 0,-1-1 0,1 4 0,0-2 0,1 0 1,0 0-1,-1-1 0,-1-1 0,1-1 1,-1-3 0,1 1 0,-2-2 1,5-3 0,-3-3 1,4-1 1,-1-4 1,4-6 2,1-5 1,1-4 1,3-5 1,3-4 2,2-4 0,-1-4 1,4 0 0,1-4 0,0 1-1,2-1-1,0 3-2,-1 1-1,1 5-2,-1 1-2,-3 4-3,-5 5-5,0 5-10,-8 8-16,2 2-23,-6 6-79,-6 24 132,-4 3 0,-4 1 0</inkml:trace>
</inkml:ink>
</file>

<file path=ppt/ink/ink44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55:37.441"/>
    </inkml:context>
    <inkml:brush xml:id="br0">
      <inkml:brushProperty name="width" value="0.05292" units="cm"/>
      <inkml:brushProperty name="height" value="0.05292" units="cm"/>
      <inkml:brushProperty name="color" value="#FF0000"/>
    </inkml:brush>
  </inkml:definitions>
  <inkml:trace contextRef="#ctx0" brushRef="#br0">22696 4574 94,'6'-7'11,"2"0"1,4-3 1,0 3 1,1-3-2,3 2-3,0 3-4,2 1 1,0 2-3,0 4-2,-1 2 0,0 2 0,-1 3-1,-2 2 1,0 1-1,-4 1 0,-2 2 1,-1-2 0,-3 1-1,-2 1 3,-3-1-2,-1-2 0,-1-2 2,-3 0-1,2-2 0,-3-2 0,2 0 1,-1 0-2,0-3 1,1-1-1,1-2 0,2-5 1,1 1-2,0-4 1,1-4-1,2 0 1,0-1 0,2-1 0,1-2 0,1-2 0,-1 1 0,2 1 0,0-2 1,-2 1-2,2 3 0,-2-1 1,-2 1-1,1 5 0,-1-1 1,-1 3-1,-1 0-2,1 2 2,-1 0-2,-1 4-1,1-1 2,-2 5-1,0 1-1,0 4 3,0 2-1,-1 3 0,2 2 2,1 0 0,0 3 0,2 0 2,2-1 0,-1 2-1,2-2 1,1-2 1,0-1 0,3-1 0,-2-3-1,2-1-1,0-2-3,2-3-15,-2 0-22,2-2-15,1 0-76,9-10 129,-1 0 0,-3-2 0</inkml:trace>
  <inkml:trace contextRef="#ctx0" brushRef="#br0" timeOffset="394.0226">23342 4454 143,'2'0'14,"2"-1"0,1 0 2,4-1 0,-2 1-3,3-2-5,1 2-1,0-1-2,0 0-8,1 0-11,0 1-18,-1 1-21,0 0-81,0 5 134,-3 1 0,0 0 0</inkml:trace>
  <inkml:trace contextRef="#ctx0" brushRef="#br0" timeOffset="560.0321">23380 4567 214,'5'0'7,"1"-2"-3,1 2-13,3-3-26,4-2-14,4 0-83,26-6 132,-3 0 0,0 1 0</inkml:trace>
  <inkml:trace contextRef="#ctx0" brushRef="#br0" timeOffset="1144.0655">23960 4224 138,'0'0'9,"0"0"0,-1 1 1,0 1 0,1 0-3,-1 0-1,-2 2-2,0-1-1,-1 2 0,-3 4 0,-3 1-1,1 1 1,-1 1-1,-4 3 0,1 2-1,-2 0 0,0 1 0,-3-2-1,2 2 1,-3-1-1,1-3 1,2 0-1,3-4 1,0-1 0,4-3 0,3-2 2,1-1-1,5 0-1,7-3 2,1 0 0,3-3-2,5 1 3,-1-3-2,5 1 0,0-2 1,0 1-1,1 0 0,1 1 1,-1 0-2,1 0 0,0 1 0,-1 2-1,-2-2-9,0 3-9,-4-3-17,0 3-21,-4 0-79,2 0 135,-5 0 0,-1 3 0</inkml:trace>
  <inkml:trace contextRef="#ctx0" brushRef="#br0" timeOffset="1449.0829">23919 4272 114,'0'6'10,"0"2"0,-1 5 1,1-1 2,0 5-3,-1 0-1,2 1-1,-1 2-2,0 0-2,1 0 2,0-1-3,0 0-3,0 0-5,0-4-13,1-3-26,-1 1-4,1-5-41,7-7 89,0-2 0</inkml:trace>
  <inkml:trace contextRef="#ctx0" brushRef="#br0" timeOffset="1976.1131">24127 4224 54,'-1'4'3,"0"3"1,0 4 1,1-1-1,0 4 2,1-2 0,-1-1 0,1-1 1,0 0 1,0-6 2,-1 0 1,1-2 1,2 0 0,-1-2 1,3 0-1,3-2-2,-1 0 0,1-3-3,1-1-2,1 1 1,-2 1-2,1-1-1,0 2 0,0 2-1,-3 0-2,3 3 2,-2-2-2,0 6-1,0 1 2,2 3-1,-5-1-1,3 3 2,-4 1 0,-1 1-1,-2 0 1,-1 1 1,-2-3-1,-3 3 1,1-4 1,-3 0-2,-1-2-2,0-1-3,-1-1-11,0-5-20,1 1-18,1-6-75,1-14 128,3 0 0,1 0 0</inkml:trace>
  <inkml:trace contextRef="#ctx0" brushRef="#br0" timeOffset="2167.124">24158 4182 185,'6'-1'5,"1"0"-3,5-1-20,0 2-26,5-3-2,0 2-38,13-6 84,-5 0 0</inkml:trace>
  <inkml:trace contextRef="#ctx0" brushRef="#br0" timeOffset="2977.1703">24545 3789 45,'3'-12'0,"1"-2"1,2-2-1,2 0 0,2 1 2,3-2-2,2 0-1,1 2 2,2-2-1,1 2-1,3-2 2,1 5 0,1-2-2,1 2 4,1 0-2,2 3-1,-1 0 1,2 2 1,1 1-1,0 1 1,2 4-1,-1 0-1,1 1 2,-1 1 0,2 3 0,-2 2 1,-1 1 0,-1 2-2,-1 1 2,-1 3 0,-1 2-1,-1-1 2,-1 3-1,-2 2-1,0 0 1,0 2-1,-4 1 1,2 1 0,-4-1-1,1 1-1,-2 0 1,1-1 0,-2-1 0,-1 1 0,-1-3 2,0-1-1,-3 0 1,0-2-1,-1-1 2,-2-2-1,-2-3 0,-1 2 0,0-5-2,-1 1-6,-1-2-11,-1 2-25,-1-3-2,-1 2-1,-3-2 43,0 1 0</inkml:trace>
  <inkml:trace contextRef="#ctx0" brushRef="#br0" timeOffset="3286.188">25398 4010 147,'3'-2'8,"1"0"2,0-1 0,2 3 1,5 0-1,-2 1-2,3 0-2,3 1 0,-2 1-4,3-1-8,-2 0-7,3 0-11,0-1-10,2 0-5,0-1-63,8-5 102,-2 2 0,-5 0 0</inkml:trace>
  <inkml:trace contextRef="#ctx0" brushRef="#br0" timeOffset="3420.1957">25638 3946 148,'-5'7'6,"-1"1"0,-3 5-6,0 1-18,-2 4-24,3 3-58,12 16 100,3-2 0,5-4 0</inkml:trace>
  <inkml:trace contextRef="#ctx0" brushRef="#br0" timeOffset="4191.2398">26457 3975 103,'0'0'2,"2"3"1,0 0 1,2 4 0,2 1 2,1 4 1,2-2-1,0 2 1,1-3 0,1 1 1,-1-2-1,1-3 2,0-1-2,0-4-1,-1 0 1,1-4-2,0-3 0,-2-2-1,1-2-2,-2-1 0,-1-2-1,0-2 0,-1 4 1,-1-2-2,-2 2-1,0 0-1,-1 4-1,-1 3 0,-1 1 0,1 3 0,-1 3-2,0 0 1,1 3 1,1 4 0,0 3 2,1 3-1,1 0 0,1 3 2,-2 0-1,3 0 1,-1 2 1,0 2-1,0 0-1,1-1 2,-1 1 0,-3-2 1,0-2 3,-1-2 0,-2-2 1,-1-3 2,-1-1 1,-5-2-1,0-1 1,-3-4-2,-3 2-2,1-3-1,-2-1-2,0-2-4,-1 0-5,2-2-12,1 2-14,-3-2-21,6 0-82,-2-5 136,2 0 0,4 0 0</inkml:trace>
  <inkml:trace contextRef="#ctx0" brushRef="#br0" timeOffset="4607.2636">26965 4035 184,'2'-1'12,"5"0"2,1-2 0,2 1-1,3 2-3,1-1-2,3-1-4,-2 2-8,1 0-10,-1 0-13,0 0-14,-3 2-13,-4 1-65,-5 9 119,-4 3 0,-1-4 0</inkml:trace>
  <inkml:trace contextRef="#ctx0" brushRef="#br0" timeOffset="4751.2718">27030 4207 225,'5'-1'-2,"1"0"-27,3-2-19,5-1-98,27-16 146,-2 1 0,-1-2 0</inkml:trace>
  <inkml:trace contextRef="#ctx0" brushRef="#br0" timeOffset="5709.3266">27570 3827 71,'-4'-5'5,"-1"0"1,1-3-3,-2-1-2,2 0 1,2-3-1,1 1-1,1-1 1,1 1-1,1 0 0,1 0-1,2 1 2,0 1-2,1 1 3,3 0-2,1 2 1,-1 2-1,3-2 1,0 4 1,-3-1-1,2 3-1,1 0 0,-2 4 0,2 0 0,-1 1 0,0 2 0,2 2-1,-3 2 1,0 0 0,-1 2-1,-1 1 2,-3-2 0,-2 2 0,-1-1 0,-3-2 1,-2 0 1,-1 0 1,-2-3-1,-2-1 0,-2 0-1,0-3 1,0 2-1,0-2-1,-1 0 0,4-1-1,-2 0 1,2 1 0,2-1 0,0 2 1,-1 0 0,2 0 0,0 2 1,2-2 0,-1 4-1,1-3 2,1 3-2,1-3-1,0 2 2,1 0-2,1 2-2,0-2-6,1 1-15,1 0-19,-1-1-38,6 9 79,-2 0 0</inkml:trace>
  <inkml:trace contextRef="#ctx0" brushRef="#br0" timeOffset="6145.3515">27672 4262 117,'0'0'12,"0"0"2,0 0 2,0 0 2,0 0-1,0 0 1,0 0-3,0 0-1,0 0 1,0 0-3,-1-2-1,1 0-1,-1 0-1,1 1-1,0-1 0,-2-1-2,2 2-2,0-2-8,0 2-49,0-1-11,0 2-139,-5-30 203,0-1 0,0-5 0</inkml:trace>
  <inkml:trace contextRef="#ctx0" brushRef="#br0" timeOffset="8437.4826">22885 5114 89,'-5'-2'3,"-1"1"2,-3-1 0,0 0 0,0-1-1,-1 3 1,2-1-2,-1 2-1,3-1 0,-2 3-1,3-1-1,-4 3 1,4-2-1,-3 4-1,0 2 1,1 1 0,0 1-1,-3 2 2,5-1-2,-1 4 1,1 0 0,1 0-1,1 2 1,-1-1 0,2 4 1,1 1 0,1 2 0,1 2 0,1 1 1,3 2-1,-1 1 0,3-1 1,1 2-2,3 0 1,2 1 0,3-1 0,2 1 0,5 2 0,3-3 1,3 3 0,4-2 1,4 1 1,4-2 1,6 1 1,3-3 1,2 1 0,6-1 2,2 0-1,3-1 0,2-2 0,4-1-1,0-2-1,1-2 1,1-4-2,0-3-1,-1-1 0,1-5-1,-4 0-1,-4-5 0,-3 1 0,-4-2-1,-6 0-1,-2-2-2,-6 0-6,-4 0-6,-5-2-19,-5-1-20,-6 0-86,-6-9 139,-8 0 0,-2 1 0</inkml:trace>
  <inkml:trace contextRef="#ctx0" brushRef="#br0" timeOffset="8955.5123">24359 5996 67,'11'11'6,"-2"0"0,1 2 1,0-2-1,-2 0 3,-3 1 0,-1-2 0,-1 2 3,-2 1-1,-2 1 0,-3 0 0,-3 1-2,-2 1-3,-5-1-7,0 2-21,-2-3-22,2 2-68,-4 7 112,6-4 0,0-7 0</inkml:trace>
  <inkml:trace contextRef="#ctx0" brushRef="#br0" timeOffset="9779.5594">25058 5728 118,'2'3'4,"0"0"2,1 4-1,1 2 1,2 6 1,-1 2-1,0 0-1,3 5 0,-1 0-1,-1 2-3,1 1 0,0 0-2,-1-1-3,-1-1-4,-1 0-7,-1-3-7,-1-5-12,-1-1-8,-4-7 0,-1-4 42,-1-5 0</inkml:trace>
  <inkml:trace contextRef="#ctx0" brushRef="#br0" timeOffset="10109.5783">25170 5675 63,'7'0'2,"4"3"1,1-1 1,1 3 0,2 2 0,-1 2-1,-1 2 2,-2 1 0,0 3 0,-4 0 2,-3 1-1,-3 0 0,-2-1 2,-3 0-2,-3-1 0,-4-2-1,-1 0 0,-2-1-4,1-2-4,-2-2-8,0-2-15,4 0-14,0-2-28,2-2 68,3-1 0</inkml:trace>
  <inkml:trace contextRef="#ctx0" brushRef="#br0" timeOffset="10538.6028">25386 5760 81,'5'1'3,"-1"1"1,5 1 0,-1 1 0,1 0-1,1 1 0,2 3 0,-4 1-2,1 1 1,-2 0-1,-3 2 1,0-1 0,-3 0-1,-1-2 1,-2 3 1,0-5-1,-3 1 1,0-3 0,-5 1 0,5-3 0,-4-3-1,3 0 1,-1-5-2,2-2 1,1-3-2,3-1 0,1-2 0,3-2-4,3-1-9,1 2-11,2-2-16,2 2-20,16-4 60,-2 3 0</inkml:trace>
  <inkml:trace contextRef="#ctx0" brushRef="#br0" timeOffset="10927.6251">25628 5770 113,'-6'1'6,"-3"5"0,0 1 0,-1 1 1,4 0-1,-1 1 0,4 0 0,2-2-1,3 0 1,5 0 0,1-1-1,6-3 2,0-1-2,3-2 1,-1-2 1,3-1 1,-3-4 0,0-3 1,-3 0-1,-2-2 0,-5-3-1,-2 1-1,-4 0-4,-3-1-3,-2 3-4,-5 0-2,1 4-5,-2 1-8,-4 2-16,2 5-18,0 0-70,0 3 124,2-1 0,3 1 0</inkml:trace>
  <inkml:trace contextRef="#ctx0" brushRef="#br0" timeOffset="11508.6583">25812 5496 146,'0'2'0,"1"1"1,-1 4 0,3 3 0,2 4 1,-1 1 0,2 4 0,-1 3-1,2 0 0,0 2 1,0 0-2,-1-3 2,-1 1-1,0-2 0,-1-3 1,-1-2 0,-1-4 1,-1-2 0,-1-3 0,0-1-1,-1-2-1,0-3 0,0-1 0,0-6-1,-1 0-2,2-4 0,2-1 0,-1-3 0,3 2 0,-1 1 1,3 1-1,1 2 1,0 0 0,4 4 0,-2 1 1,1 2 0,1 3 0,-1 3 0,0 0 1,0 5-1,-2-1 2,0 4 1,-3-2 0,1 1 1,-4 0 1,-3 0 0,-1-3 1,-5 1-1,0-2-1,-4 1 0,-1-4-2,-3 1-3,0-3-5,0 0-6,-1-1-14,2-1-22,3 1-1,0-2-18,13-5 67,2-2 0</inkml:trace>
  <inkml:trace contextRef="#ctx0" brushRef="#br0" timeOffset="11998.6863">26189 5637 133,'0'-3'8,"1"1"0,-3 2 2,-1-3-1,-3 3-2,1 0-1,-4 3-2,1 2-1,-2 3 0,2 0-1,-1 3-1,3 0 0,2-1 0,2 0 0,1-1 1,3-2 0,3 0-1,-1-4 1,4 0 1,1-3-1,2-3 1,-1-1-1,1-4 0,-2 3-1,0-4 0,-2 2 1,0-3-2,-1 5-1,-1-1 1,-3 3-1,0 2 0,-2 1 0,2 0 0,2 3-1,1 2 2,4 2 0,-1 2 0,2-1 0,-1 1-2,4-2-8,-2 0-10,2-3-11,-1-1-17,0-3-54,7-11 102,-2-2 0,-3-3 0</inkml:trace>
  <inkml:trace contextRef="#ctx0" brushRef="#br0" timeOffset="12566.7188">26387 5300 124,'2'4'6,"-1"5"0,2 3 1,2 6-1,-3 2-1,2 4 0,1 3-2,-1 0 1,0 0-2,2 0-1,0-3 1,-1-1-1,-2-3 1,2-1 0,-2-3 0,-1-3 1,0-2 0,-1 0 1,-1-4 0,0-3 0,0-1 0,-2-1 0,0-2-1,0-3-1,0-3-2,0-1 1,2-4-1,1-2 0,2 2-1,0 0 1,1 0 0,3 1 0,1 2 0,1 1-1,3 3 1,1 0 1,-1 4 0,3 3-1,-1 1 0,1 1 1,-2 5-1,0 0 1,-2 2 0,-4-1 0,-2 2 0,-4 0 2,-2 0-1,-3 0 0,-2-3 1,-3 0-1,-2-2 0,-1-3-2,2 0-2,-1-2-7,2-2-10,1-2-14,1 0-19,0-3-62,9-12 114,0 0 0,4 2 0</inkml:trace>
  <inkml:trace contextRef="#ctx0" brushRef="#br0" timeOffset="12871.7363">26712 5538 143,'-1'4'11,"-1"1"3,1 2 0,-1 4 2,1-2-1,1 1-1,0 0-1,1-2-1,3 0-1,2-1-2,1-1 0,2 0-3,2-3-3,-3-1-12,4-4-22,-2 2-28,1-6-1,2 0-71,1-15 131,-1 0 0,-3 2 0</inkml:trace>
  <inkml:trace contextRef="#ctx0" brushRef="#br0" timeOffset="13010.7442">26725 5402 57,'1'-1'-57,"7"-7"57,-1 0 0</inkml:trace>
  <inkml:trace contextRef="#ctx0" brushRef="#br0" timeOffset="13605.7782">26802 5098 143,'4'3'3,"0"2"1,2 1 1,-2 5 0,1 2 1,-1 3 1,0 2-1,-1 4-1,1 2-2,0 2 2,0 2-1,1 1 0,-1 0-1,3 1 0,-1-3 1,1 0-2,3-3 2,-1-3-2,1-2-1,2-2 2,-2-5 1,1-1 0,0-2 0,0-4 0,0-2 1,-1-1-1,1-4 0,0-1-1,0-2-1,-2-2-1,2-2 0,-3-1-1,0-2-1,-3 0-1,0 0 1,-1-1-1,-2 4-1,-1-2 0,-1 5 0,-1 1 0,1 2 1,-2 2 0,0 3 0,-2 4 1,3 0 1,-1 6 1,3-3 1,2 4 0,0-4 1,3 1-1,0-1 0,2-2-5,1-2-14,4 0-19,-3-4-17,3-2-83,7-16 136,-1-2 0,-3-1 0</inkml:trace>
  <inkml:trace contextRef="#ctx0" brushRef="#br0" timeOffset="13756.7869">27110 5170 50,'0'0'-50,"1"1"50,1 1 0</inkml:trace>
  <inkml:trace contextRef="#ctx0" brushRef="#br0" timeOffset="13998.8007">27207 5133 182,'3'8'9,"0"1"0,2 4 1,-1 3 0,2 4-3,-1-1-2,-1 3-3,1-3-3,1 2-7,-1-1-12,-2 0-21,1 0-11,-1-2-60,-3 7 112,-1-1 0,0-7 0</inkml:trace>
  <inkml:trace contextRef="#ctx0" brushRef="#br0" timeOffset="14497.8293">27166 5305 136,'2'2'7,"3"-2"2,2 1 0,2-1 1,1 0-1,3-1-1,1-2-2,1 2 0,4-2-2,-1 0-1,1 1-1,0-2 1,-1 4-2,-1-3 2,-1 1 0,-2 0 1,-5 1 0,2-1 0,-5 1-1,-2 0 1,0 0-1,1-1-1,-4 2-1,1-1-1,0 1 0,-2 0 0,0 0-1,-2 2 0,0 1 0,-2 3 1,-1 1-1,-1 3 0,2 0 1,0 2 0,0 0 1,2 2 0,1 1-1,1-2 2,1-1 0,1 1 1,2-5-1,0-1 0,2-2-2,2-2-3,0-4-12,6 0-13,-2-4-19,4-3-9,0-2-47,13-18 103,-3 0 0,-2 2 0</inkml:trace>
  <inkml:trace contextRef="#ctx0" brushRef="#br0" timeOffset="14653.8382">27502 5061 184,'-5'0'3,"1"-2"-6,-3 1-13,3 1-16,0 0-15,2 0-42,7 3 89,3-1 0</inkml:trace>
  <inkml:trace contextRef="#ctx0" brushRef="#br0" timeOffset="15020.8592">27611 5245 126,'0'0'9,"2"-3"1,0 2 0,0-5 2,0 3-4,0-4-2,-3 3-1,-2-1-1,0 2-3,-4-1 1,2 4-2,-2 2 0,1 3 0,-1 3 0,1 1 0,1 3 1,3-1-1,2 0 1,1 0 0,1-1-3,3-1-6,3-2-9,-1 2-11,3-4-15,4 2-55,11-5 98,-1-1 0,0-3 0</inkml:trace>
  <inkml:trace contextRef="#ctx0" brushRef="#br0" timeOffset="15428.8825">27830 5054 64,'-2'1'5,"-3"2"0,1 0 2,-3 4 0,2 0 0,1 6 0,1-3-2,0 3 0,3 0 1,2 1-1,1-3 0,1 0 1,0-3 0,4 2-1,1-2 0,0-1 0,0-1-1,4 3 0,-6-4-2,2 0 0,-3-1 0,2 1 1,-3-3 0,0 4-1,-3-1 1,-2 0 1,-1-1-2,-3 1 1,-2 0-1,-4 1-5,2-2-6,-3 1-8,4-4-10,-3 1-6,5-1-69,-2-3 102,2 0 0,1 1 0</inkml:trace>
  <inkml:trace contextRef="#ctx0" brushRef="#br0" timeOffset="15639.8946">27848 5109 144,'0'2'7,"0"1"1,0 4 1,-1 1 2,0 4 1,-1 4-2,-1 2 0,0 0-3,-2 2-2,-1 0-14,-3 4-41,-4 0-2,-3 2-60,-24 3 112,1-4 0,4-8 0</inkml:trace>
  <inkml:trace contextRef="#ctx0" brushRef="#br0" timeOffset="16982.9714">27894 5503 63,'-3'8'5,"-1"1"-1,1 1-1,-1 2-1,2 3 0,2-1 0,1 3-1,5 2 1,0 0 0,4 1 1,3 1 0,4 1-1,2 0 1,5 0 1,3-2 0,5 0 1,5-1 1,5-2 3,4-1 1,3-1 2,6-5 0,5-3-1,3 0 0,3-6-1,5-2-2,1-4-2,2-2-2,2-3-1,-3-2-1,0-1 0,-6-1-1,-3 1 2,-5-1-2,-7 1 0,-8 0 0,-4 2-1,-6 1-2,-4 1-3,-7 1-4,-2 3-10,-4-1-19,-5 4-14,-5 0-46,-9 0 98,-1 2 0,-2-2 0</inkml:trace>
  <inkml:trace contextRef="#ctx0" brushRef="#br0" timeOffset="17216.9848">29324 5615 133,'12'5'4,"4"2"0,0 3-5,2 4-6,0 2-18,-2 4-16,-1 2-26,-11 21 67,-4-4 0</inkml:trace>
  <inkml:trace contextRef="#ctx0" brushRef="#br0" timeOffset="18133.0372">29631 5417 55,'4'6'5,"2"1"1,1 2-1,1 2 1,0-1 0,0 3-2,2 1 1,-3-1 0,2 3-2,-1-2 0,-1 3 0,0 0-1,-1 0-1,1 0 1,0 1-2,-1-2 1,0 1 0,-1 0 0,1-4-1,1 1 1,-2 0-1,0-1 1,0 0-1,0-2 1,0 2-1,0-2 1,-1 0-1,0 2 1,0-2-1,-1 0 1,1 0 0,-1-3-1,1 2 1,-2-3-1,0 2 0,-1-3 1,1 3 0,-1-5 0,0 2 1,2-4 2,-1 3 1,0-4 3,2 1 0,0 0 1,2-2 1,-1 0 0,3 0-1,-3-1-1,5-1-2,-1 0-1,1-1-2,0 1-4,2-1-8,-2 1-14,-4-1-26,5 3-2,-4 0-28,3-4 79,-2 1 0</inkml:trace>
  <inkml:trace contextRef="#ctx0" brushRef="#br0" timeOffset="18676.0683">29575 5334 76,'8'-10'10,"0"1"0,1-1 1,2 3-1,4-3 0,-1 5-1,0-2 0,0 2-2,1 1-1,-2 1-4,0 0-5,-2 1-10,0 2-15,-2 2-17,-1 2-26,5 8 71,0 2 0</inkml:trace>
  <inkml:trace contextRef="#ctx0" brushRef="#br0" timeOffset="19275.1025">30058 5586 75,'0'14'7,"2"-1"-1,0 1 0,1 0 0,2-2-1,2 1 0,0-4 1,1 1 1,2-3 1,0-3 0,0 0 0,2-3 0,-1-1 2,0-3-1,0-2 0,-1 0 0,-2-4-1,0 0 1,-4-2-1,-1 0-1,-1-3-1,-3 1 0,-2-1-2,-1-1-1,-5 0-1,1 3 0,-3-1-1,-1 3-1,-2 1 0,0 4-1,1 1-1,1 2-4,-3 3-7,4 1-11,0 5-23,1 3-8,1 2-45,-6 8 100,5 0 0,0-4 0</inkml:trace>
  <inkml:trace contextRef="#ctx0" brushRef="#br0" timeOffset="20384.166">30913 5170 106,'0'0'4,"0"0"0,1-2 0,1 1 1,1-6-1,0 2 0,0-4-1,0 1 0,1-4 0,-1 3 0,1-1 0,-1 3-2,-1-1 0,0 3-1,1-2 0,-3 5 0,1 1-1,0 2 0,0 2 1,1 4 0,1 1 0,1 5 2,-2 1-1,2 1-1,1 1 2,2 2-1,-2 1 0,3-1 0,-1 0 0,1-2-1,0 0 1,-1-2 0,0-1-2,-2 1 1,1-1 0,-2-1-3,-2-1 0,-1 2-1,-1-4-1,-3 1 0,-1-3 0,-3 3 0,-2-3 0,0-3 2,-3-1 1,3-1 2,-1-2 0,3 0 0,-1 0 1,2-1 0,1 0-1,1 1 0,0-1-1,1 0 1,1 1 0,0 0 0,2 0 1,2 0 1,2 1 1,1 0 2,1 0 0,1-1 1,1-1 1,2-1-1,1 0-1,3-1 0,-2-2-1,1-2-6,2 2-9,-2-2-14,-3 0-19,2 0-40,-1-2 84,0 0 0</inkml:trace>
  <inkml:trace contextRef="#ctx0" brushRef="#br0" timeOffset="21265.2163">31081 4867 67,'6'0'7,"-2"0"1,7 0 0,-2-2 2,4 2-2,0-3 0,2 0-1,0 0-1,0-1-1,2-1 0,0-1-1,1 1 0,0-2-1,-1 2-1,0-2 0,-2 1 0,0 1-1,-4 1 1,0 0-2,-3 1 1,-4 3-1,1-3 0,0 3-1,-3-2 1,-1 2 0,3 2-1,-3 1 1,0 2 0,2 4-1,1 1 1,-2-1 0,2 4 0,0 1 0,1 1 0,0 1-1,1 2 1,1 1 0,-1 0 0,0 0 0,0 0 0,1 1 0,-3 0 0,1-1 0,0 0 0,-1 1 0,-1-2 0,0 2 0,0 0 0,1-2 0,-1 1 0,1 2 0,-1-2 0,1 0 0,3-1 0,-2 2 1,2-2-1,-2 1 1,0 2 1,-3 0 1,1-1 2,-1-1 0,-1 2 2,-1-5 2,0 1 0,-2-2 1,-2-2-1,0-1 0,-3-3-1,-2 0-1,-5 0-2,-1 0-10,-2 0-16,-5 1-34,-2-1 0,-2 2-55,-22 1 110,2-2 0,5-1 0</inkml:trace>
  <inkml:trace contextRef="#ctx0" brushRef="#br0" timeOffset="22783.3032">30065 6160 97,'0'-3'5,"0"3"1,0-3-1,1-2 0,1 1-1,-1 0-1,1-1-1,1-3 1,0 5-1,1-5-1,0 4 1,0-3-1,0 2-1,3 0 0,-4 2 0,2 0-1,0 2 1,1 1-1,-2 1 1,5 3 0,-4-2-1,3 5 1,-2-2 0,3 1 1,-3-1-1,3 1 1,-4-3-1,6 2 2,-6-3-1,4-1-1,-3-1 1,1-3-2,1-2 0,0-2 1,-2-3-2,2 0 1,-1 0-1,0-2 2,0-2 0,1-1 0,2-1 0,-1 0 1,0 0-1,2 0 0,-2 1 1,2 2-2,-1 1 1,1 2-1,-1 3 1,1 0-1,1 2 1,1 3 0,0 0-1,1 0 1,1 2 0,-1 0-1,2 2 1,-2 0 0,2 0 0,0 1-1,0-1 2,-1 0-1,2-1 1,1-1 0,0-1-1,2-1 1,0-2-3,-1-1 0,-1-3-2,0 2-1,-2-2 0,-4 1 0,2-3 0,-6 3 0,0-1 1,-3 3 2,5-1 2,-6 3 1,2 0 0,-2 3 1,3 0 1,1 3 1,3-1 0,0 1 0,6 1 1,1-1-1,1-1 1,2-2-1,2 0 1,-2 0-1,0-5 0,1 1 0,-2-3-1,0-1 0,-1-3-1,-2 0 0,0-3 0,-3-1-1,1-2 2,-2 2 0,-1-1 1,-1 1 0,-3 1 2,1 2-1,-3-1 0,-1 6-1,-1-1-6,0 4-6,-3 0-12,3 1-18,-1 0-11,-1 3-28,-4 3 77,0-3 0</inkml:trace>
  <inkml:trace contextRef="#ctx0" brushRef="#br0" timeOffset="26049.49">30137 4527 56,'-2'2'1,"1"0"0,-2 2 0,1-1 0,-2 4 1,2-2-1,0 2 0,1 1 1,-1 2-1,2-1 0,1 5 0,1-2 0,0 2-1,2 0 1,1 4 0,0 1 0,0 4-1,1 2 1,1 3-1,0 3 1,0 1-1,1 2 0,-2 2 0,4-2 0,-3 3 0,2 1 0,0 0 1,2 2-1,-1 1-1,0 4 2,3 2 0,-2 2 1,3 2 0,-2 3 1,3 2 0,-1 0 2,2 1 3,-1 0-1,3 1 2,-2-3-1,1 1 0,-2 0 0,1-3 0,-1 2-1,1-4-2,-1 0-1,0-3-1,-2-2 0,0-5 0,-1-3-1,-3-5 0,1-5 0,-3-6 0,-2-4 0,-1-4-4,-1-4-10,-2-5-25,0-1-9,0-5-40,-2-10 86,-1-3 0</inkml:trace>
  <inkml:trace contextRef="#ctx0" brushRef="#br0" timeOffset="30165.7254">30318 6667 54,'1'19'2,"1"-1"0,1-1 0,3-1 0,2-3 0,1 0 0,1-2 1,1-2-1,2-2 1,0-1 1,1-2 0,-2-1 1,1-3 3,-4 0 2,-1 0 1,-1-3 1,0-1 0,-3 0 0,-1-3-1,-2-1 0,-1-3-3,-2-1-2,0 0-1,-3-2-1,-1 1 0,-1 0-1,1-1 0,-4 0-1,-1-1 0,0 1-2,-2 1 0,0 2 0,1-1-1,-1 5-2,4 0-2,-1 2-1,3 2-4,0 2-3,2 1-7,1 0-8,2 2-13,0 0-43,5 10 84,1 1 0</inkml:trace>
  <inkml:trace contextRef="#ctx0" brushRef="#br0" timeOffset="30698.7559">30520 6614 224,'-1'-7'13,"0"2"0,-1-2 1,1 1 0,1-2-4,0 1-2,0-1-3,1 3-2,0-2-1,0 2-5,-1 1-4,0 2-13,1 1-20,-1 1-22,0 0-112,1 7 174,0 3 0,0-2 0</inkml:trace>
  <inkml:trace contextRef="#ctx0" brushRef="#br0" timeOffset="31233.7865">30613 6544 74,'10'2'9,"0"1"-1,3-3-1,-3 0-1,3 2-2,-5-4-2,2 2-1,-4 0 0,2 0 0,-1 0 0,2 2 0,-3-2 1,2 3-1,-1-3 1,0 5 0,-2-3 0,1 3-1,-1 1 1,-1 3 0,-1 0 0,0 3 0,-3 0 1,-2 0 0,-2 1 0,0 1 0,1-3 0,-3-1 0,-1 0 0,1-1-1,-2-3-2,0-1-4,2 1-7,-2-3-12,1-1-20,-1 0-32,-3-6 75,-2 1 0</inkml:trace>
  <inkml:trace contextRef="#ctx0" brushRef="#br0" timeOffset="31627.809">30662 6454 102,'3'-5'11,"-1"1"3,3-3 0,3-1 3,1-1-2,1-1-2,3-2 0,-1 2-2,0-2-2,0 1-1,1 0-2,-1 0-1,-3 3-2,1-3-6,-3 6-8,1-2-13,-3 3-23,-1 2-7,-1 2-48,-7 9 102,-2 3 0,-1-1 0</inkml:trace>
  <inkml:trace contextRef="#ctx0" brushRef="#br0" timeOffset="33743.9301">29714 4976 76,'-21'2'8,"2"-1"0,0 1-1,1 0-2,2-1-1,0 1 0,2 0-1,0 1-1,2 2-1,1-1-1,0 2 0,4 0 0,-2 2 0,1 0-1,0 0 1,1 2 0,0 2 0,0-4 1,1 1-1,1 1 0,0 0 1,-1-1 0,3-2-1,-3 2 1,2-3 1,0 1-1,0-2 0,0 4 1,1-4-1,-2 0 0,3 0 1,0-1-2,0-3-2,1 2-5,1-2-11,-1 1-22,1 0-24,1 0 64,-1 0 0</inkml:trace>
  <inkml:trace contextRef="#ctx0" brushRef="#br0" timeOffset="34310.9625">29329 5133 60,'-4'8'2,"1"-1"0,0 0-1,1-2 0,-1 1 0,2-5-1,0 3 0,1-2 1,0 0-1,2 1 1,1 1 0,0-2 0,4 3 1,2-1 0,3-1 0,2 0 1,2-1 0,1 0 0,2 0 2,2 1 0,-2-3-1,2 3 1,-2-3-1,-2 2-1,-1-2-5,-3 3-10,-3-3-25,0 3-24,2 3 61,-4-2 0</inkml:trace>
  <inkml:trace contextRef="#ctx0" brushRef="#br0" timeOffset="35396.0246">30234 4886 47,'0'-11'0,"2"-1"1,-1-1 0,1 1 0,0-2 0,1 1 0,1-3 0,0 1 2,1-2-1,1 3 2,0-1 0,2-2 1,2 3 0,-1-1 2,0 3 0,4 0-2,-3 2 1,4 1-2,-2-1 0,1 3-1,1-1-1,0 1 0,0 1 0,-1 0 0,1 1 0,0 1 0,0 1 1,0 0-1,1-1 1,0 3-1,1-1 0,1 0-1,-1 1 0,1 0-1,2 1 1,-1 1-1,3-1 0,-1 2 0,-1 0 1,1 0-1,0 2 0,-3-1 1,0 1-1,-4-1 1,-1 3-1,-2 0 1,-3-1 0,1 3 0,-1-1 1,-1 2-1,-3-4-1,2 6 1,-3-5 0,2 5 0,-2-6-1,2 4 0,-1-2 1,0 1 0,0-2-1,0 1 1,1 1 0,-1 0 0,1 0 0,-1-2-2,3 1-4,-3-1-5,0-1-7,-2-2-18,2 0-9,-2 0-1,-5 3 45,-2 2 0</inkml:trace>
  <inkml:trace contextRef="#ctx0" brushRef="#br0" timeOffset="35890.0528">30716 4795 70,'5'1'1,"1"0"2,5 2-1,-2 0 1,3 1-1,-2 0 1,0 1 0,1-1 1,0 0 0,-2 0 1,-1-1 3,1 0 2,-2-1 4,-1 0 1,2-2 1,-4-2 1,2 0 0,-3-1 0,-1-4-2,-1 0-4,-2-3-3,0-2-2,-1-3-3,-2 1-3,1-3-8,0 0-15,-2 0-34,-1-1 1,1 2-57,-7-4 113,2 4 0,0 2 0</inkml:trace>
  <inkml:trace contextRef="#ctx0" brushRef="#br0" timeOffset="42781.447">27574 3492 52,'-2'-3'2,"-3"-1"0,1 1 0,-5-3 1,0 3 1,-3-2-1,2 3-1,-4-2 2,2 1-2,-1 0 1,2 1-1,-2-2 0,1 0-1,1 0 0,-2 1 0,1 0-1,-3 0 1,-1 0 0,-3-2 1,0 3 1,-3 1 1,-2-1-2,-1 2 3,0 0-2,-3 0 0,-1 2 1,-1-1-1,0 1-3,0-2 3,0 5-2,-1-4 0,-1 2 0,1 0 1,-1 1-1,0 0 0,-1 2 0,3 0-1,-1 3 3,4 1-1,-1 1 0,2 0 0,0 1 1,2-1-1,0 2 0,1-1 0,0-1-3,2 0 3,-1 2-2,2 1 0,0-2 0,0 2-1,2 0 1,-1 1 0,2-1 0,-2 2-1,1 0 0,3-2 0,-1 3 1,1 1-1,-1 0 0,3 1 0,0-1 1,0 3-1,0-1 2,-1 2-1,1 0-1,-2 0 1,0 1 0,2-1-1,0-2 1,1 4 0,0-2-2,3 2 2,0 0-1,2 1 0,2-2 2,-1 2-1,2 2-1,1-1 1,0-2 1,0 1-1,1-2 1,1 1 0,1-3-1,0 0 1,3-2 0,-1-1-2,1 0 1,0-1 0,2-2-2,1 0 3,0 1-2,1-1-1,0 0 2,1-1 1,3 1-2,2 1 2,0-1-1,3 0 0,1-1 0,0-1 1,1 0-1,-1 0 1,0-1-1,-1 0-1,0 0 2,-1-2-1,1 0 0,0 1 0,1-3 2,0 2-2,2-1 2,-1 1 0,1 1-1,1 0 1,2 0 0,-2-1 0,3 0-2,0-1 1,0-1-1,0-1 1,2-2-1,-1 0 0,1 0 0,1-1 1,-1-1-1,3 2 0,0-2 0,2 1 0,2-2 0,0-1-1,1-1 2,2 1-1,-1-2-1,-1 1 1,-1 0-1,-1-3 2,-2 2-1,0-2 0,-2 0 0,-1-2 0,-1 0 1,0 0-1,0-2 1,1 0-1,-1-1-1,2-1 1,-1-3 0,2-1-1,0-1 2,1 0-2,-1-2 1,0-1 1,0 1-1,-1-1 1,-1-1 0,-1 3 0,-1-3-2,2-1 2,-1 2 0,0-3-1,-1 1 2,0-1-2,-3 0 1,1 0 0,-2 2 1,-2-3-1,0 0 1,-3-1-1,1 0 0,-3 0 2,-1-2-2,-1 0 0,-1 2 1,-1-3 0,0 0-1,-2 3 1,-2-5 0,0 5-1,0-2 1,-2 2 1,-2-1-2,-1 2 3,-1 0-2,-1 2-1,-2-1 2,1 2-1,-1-1 0,-1 1 0,-2-2 0,-2 3-1,-1-2 1,-1-2 0,-3 0 1,0 2-1,-2-2 1,-1 0-1,-1-1 1,0 1 1,-1 0 0,-1 2-1,2 0 0,-2 1 1,0 1-1,1 1 0,-1 1 0,0 1-2,-1 1-1,-1 1 0,-2 1-3,0 3-6,-4 0-4,-1 6-7,-2-1-10,0 6-10,2 2-13,0 4-32,-4 23 85,5-6 0</inkml:trace>
  <inkml:trace contextRef="#ctx0" brushRef="#br0" timeOffset="51556.9489">25558 8511 78,'-2'0'6,"0"0"2,0 3 2,0 1 1,0 3-1,3 0 2,2 6-1,0-1-1,0 3-1,2 4-2,1 0-1,1 2-1,0 0-2,2 1-1,0-1-5,2-1-10,-1-1-12,-1-2-19,2-3-59,-4-2 103,-3-4 0,-4-4 0</inkml:trace>
  <inkml:trace contextRef="#ctx0" brushRef="#br0" timeOffset="51900.9686">25412 8572 120,'3'-1'11,"6"-5"0,1-1 0,4-1 3,1-2-4,3-1-2,0 0-1,1-1-4,-3 1-6,2-1-10,-1 3-14,-1 3-20,-1 1-58,9 7 105,-3 4 0,-5 0 0</inkml:trace>
  <inkml:trace contextRef="#ctx0" brushRef="#br0" timeOffset="52323.9928">25828 8550 141,'4'0'6,"4"2"0,2 0 0,1 1 2,1 4-2,0 0-1,-4 1-1,0 2 0,-4 2 0,-2 2 0,-3-1-1,-2 1 0,-3-2-1,-2 0 2,0-2-1,-2-1 1,3-4 0,-1 0 0,2-4 0,-1-4 1,3-4-1,0-3 0,3-2-1,2-7 0,2-1-1,2-2-1,2-4-4,-1 1-6,2-1-9,0 2-10,3 3-10,-1 3-11,1 5-53,13 9 102,-1 2 0,-2 4 0</inkml:trace>
  <inkml:trace contextRef="#ctx0" brushRef="#br0" timeOffset="52730.016">26090 8420 140,'-4'-3'7,"-4"1"-1,-1-1 2,-3 3 0,1 2-2,-1 4-3,1 3-1,1 3-1,0 4 0,2 2-1,2 2 0,3-1-1,2 2 1,4-4 1,2-1 0,4-5 1,2-1 0,1-5-1,2-3 1,-1-4-1,3-2 0,-3-4 2,-1-2-1,-2-5 0,-3 1-1,-2-5 1,-2 0 0,-3 3 0,-1-2-1,-2 3 0,1 3-2,-1 7 0,0-3 0,1 5 0,-1 3 0,1 1 0,0 2-3,2 5-4,1 2-5,2 0-8,1 4-10,-1-2-12,4-1-39,12 3 82,-3-3 0</inkml:trace>
  <inkml:trace contextRef="#ctx0" brushRef="#br0" timeOffset="53193.0425">26192 8371 136,'3'2'8,"0"0"0,4 1 0,-3 0 1,3 2-2,1-1-1,1 5-2,-1-1-2,3 2 1,-1-2-1,-2 3-1,0-3 0,-2 1 0,-2 1 0,-4-1 0,0-1 0,0-2-2,-5 0 1,1-4 0,-4-4 0,2-4-1,-2-3 0,3-3 0,-2-3 0,2 1-1,2-2 1,2 1 0,3 0 1,4 3-1,2 2 1,-2 0 1,4 4 0,1 3 0,0-1 1,1 4 0,1 2 0,-3 1 0,0 0-3,-2 2-5,-1 1-7,2-1-8,-1 2-15,1-2-11,-2 0-29,16-4 76,-3-3 0</inkml:trace>
  <inkml:trace contextRef="#ctx0" brushRef="#br0" timeOffset="53496.0598">26496 8206 136,'-3'-1'4,"1"1"0,-1 1 0,-3 0 0,0 3-1,2 0-2,1 3 0,0 2 1,2 3-1,2-2 0,2 2 0,2 0 1,2 0-1,2-2 1,1-1-1,-1 1 0,1-3 1,-3 1 0,0-2 2,-2 2-1,-1-4 1,-3 3-1,-1-1-1,-3-2-5,-3 0-8,-2 0-8,-1-2-13,-3 2-13,2-1-34,-5-2 79,3-1 0</inkml:trace>
  <inkml:trace contextRef="#ctx0" brushRef="#br0" timeOffset="53826.0787">26549 7981 156,'0'0'2,"0"0"-1,0 0 1,0 0 1,1 2-3,1 5 0,2 3 1,2 8 1,0 3 1,4 4 0,-1 4 1,2 2-1,2 3 0,-2 2 0,2-1 0,-2 1-2,-1 0-2,-2 0-2,0 0-3,-4-2-4,-1 0-8,-1-1-10,-2-3-16,-1-3-36,-7 2 80,-2-8 0</inkml:trace>
  <inkml:trace contextRef="#ctx0" brushRef="#br0" timeOffset="54549.1201">26642 8236 88,'9'-1'5,"1"-1"0,3 0 2,1 0 1,0 1 1,-1 1 0,-3 0-1,0 3 1,-3 3-1,-3 2 0,0 0-1,-1 3-1,-3-1-2,1-1-2,-1-1 1,1 0 0,-1-3 0,5-1 0,-2 1 0,2-5 1,2-2-1,1-2 0,1-4 0,-1-5-2,-1-1 1,-2-2-2,-1-4 0,-2 0 0,-2-1 0,-1 1-1,-2-1 1,-3 3-1,-2 4-1,1 2 1,-4 2-1,2 5 0,-1 3 1,1 4-1,1 3 0,2 2 1,1 3 0,2 0 0,3 1 1,1-3-1,3-1 0,0-2 0,2-1-1,2-3 1,2-1 0,-1-4 0,0-2 0,0-3 0,-1-2 1,-2-2 2,2-1 0,-1-2 0,0 1 2,-2 1-1,-1 5 0,1 1 1,0 1 0,2 6 0,0 4-1,4 2-1,-1 4 0,2 6 1,-1 1-2,2 2-3,-2 2-7,2-1-10,-4 0-19,1 0-12,-2-1-58,4 3 108,-4-3 0,0-4 0</inkml:trace>
  <inkml:trace contextRef="#ctx0" brushRef="#br0" timeOffset="55188.1566">27020 8086 148,'0'0'5,"2"2"0,0 0 1,3 3 0,2 4-2,1 1 0,0-2-1,0 3-1,2 0-1,-2-2 1,1 1-2,-2-3 2,1 2 0,-3-3-1,-2-2 1,-1-3-1,0 3-1,-2-4 0,-1-5 0,0 1-1,0-5-1,-1-2 0,-1-3 0,-1 1 1,1-1-1,1 1 1,1 0 0,1 3 1,2 1 0,0 3 1,3 2 0,0 3 0,1-2 1,3 7 0,0 2 0,0 1 0,-1 1 0,3 3 0,-5-4-1,1 2 0,-2-2 1,-3-3 0,1-1-1,1-1 1,-2-2 0,0-1-1,2-4 1,0-2-1,-2-3-1,2-5 1,0 1-1,2-2 0,-1 1 0,1-2 2,-1 4-2,-1 0 2,1 3-1,0 2 0,-2 2 1,1 6 0,-1-2-1,1 7 0,1 2 0,0 3 0,0 0-2,0 4-3,0-2-4,1 1-6,0 0-7,2-3-8,0 0-6,3-2-80,10-6 115,-2-2 0,-1-2 0</inkml:trace>
  <inkml:trace contextRef="#ctx0" brushRef="#br0" timeOffset="55539.1767">27443 7940 158,'-5'0'9,"-1"0"-1,-5 0 2,4 3-1,-2-1-5,1 2-1,-4 4-1,5 0-2,0 4 1,-1 0-1,4-1 0,2 2 0,2-1 0,4-2 0,0 0 0,6-4 0,-1-1 1,4-3 0,-1 0-1,2-4 0,1 0 1,0-1 1,0-1-1,-2 2 0,0-1 0,-3 1 1,-1 0 0,-1 2-1,-2 2 1,-2 1-2,1-1-2,-3 0-5,3 0-6,-1 2-9,0-3-5,0 0-7,3-2-80,-2-15 114,2 1 0,-2-1 0</inkml:trace>
  <inkml:trace contextRef="#ctx0" brushRef="#br0" timeOffset="55770.1899">27626 7689 115,'0'7'6,"2"7"0,0 3 0,0 2 2,2 4-5,0 3-8,1 3-9,0 0-15,1-3-13,-1 0-12,-3 6 54,-1-5 0</inkml:trace>
  <inkml:trace contextRef="#ctx0" brushRef="#br0" timeOffset="56054.2062">27606 7875 166,'12'-5'9,"2"0"0,4-1 1,3 1 0,1 3 0,1 2-3,1 2-1,-2 4-3,-4 4-2,-2 1-1,-4 0-4,-2 2-5,-4 0-7,-2 0-9,-3-4-15,-2-1-12,0-2-33,-10-4 85,0-4 0</inkml:trace>
  <inkml:trace contextRef="#ctx0" brushRef="#br0" timeOffset="56723.2444">27918 7745 123,'-1'1'7,"1"2"0,-2 1 0,1 0 0,-5 3-5,1-3 0,-3 3-1,0 2-1,-3 2 1,3 1 1,-1 3-1,4-1 0,0 3-1,4 0-2,2-2 0,3 0 0,1-1-1,0-4 0,3-1-1,0-4 1,2-3 1,-3-2 0,1-6 1,1-3 0,-1-2-1,-1-4 1,1-3 0,-2-1 1,0 1 1,-2 1 0,1 2 0,-2 4 1,-1 3 0,2 2 1,-2 3-1,1 5 0,2 2-1,0 3 2,-1 4-1,-1 3 1,1 0-1,-1 2 0,0-3 1,0 0 1,0-5-2,-2 0 0,2-5-1,1-6 0,2-5 0,1-2 0,6-5-2,0-3 1,5 2 1,2-4 1,3 3 1,2 1 0,-1 5 0,1 3-1,-5 5 2,1 4-2,-5 6-3,-2 4-3,-6 5-8,-2 4-9,-4 5-10,-4 5-15,-5 3-32,-33 32 78,0-5 0</inkml:trace>
  <inkml:trace contextRef="#ctx0" brushRef="#br0" timeOffset="57216.2726">26232 8860 102,'31'-9'6,"11"-6"1,13-4 0,13-5 3,13-8-2,14-4 0,14-4-1,8-5 3,10-4 2,7-2 2,7 1 0,2 0-2,4 0 0,-2 5 0,-3 1 0,-2 4-4,-9 5-13,-7 6-29,-12 2-21,-11 6-112,-5-11 167,-22 5 0,-27 2 0</inkml:trace>
  <inkml:trace contextRef="#ctx0" brushRef="#br0" timeOffset="75659.3275">26716 9097 65,'-3'5'8,"-2"2"-1,1-5 1,-4 4-1,3-3-1,-3 0-2,3-2 0,-3-1-1,2 0-1,-3 0-1,4 0 0,-4 0-1,0 1 0,-1 0 0,4-1 0,-5 2 0,5 1 0,0-2 0,1 0 0,-1 2 1,4 0 0,-3 0 0,4 0 0,-1 4 1,1 1 0,2 3-1,-1 0 1,1 2 0,1 3 0,1 0 0,-1 3 0,0-1 0,1 4 1,0 2-1,0-2-1,-1 2 1,-1 2-1,-1 1-1,-1-3 1,-1 3-1,0-3 1,-1-2-1,0 2 0,1-5 0,1 0 1,-1-1-1,2-4 0,0 1 0,1-4 1,1 0-1,-1-3 1,1 0-1,0-1 1,1 0 0,-1-3-1,0 2 1,1-3 0,-1 2 0,-2-5 0,3 5 0,-1-1 0,0-1 0,2-1 0,-2 3 1,1 0 0,0-2 3,0 4 1,0-2 2,2 2 0,1-2 1,1-1 1,2-2-1,1-2 0,2-3-3,0-1-1,3-3-1,-2 2-3,2-1-7,2 1-22,-3 2-25,0 1-1,-1 2-50,5 0 104,-4 3 0,-2-3 0</inkml:trace>
  <inkml:trace contextRef="#ctx0" brushRef="#br0" timeOffset="77728.4459">26979 9298 66,'0'0'6,"0"0"1,-2 2 0,0 0 0,-3 3 0,2-2-1,-2 4-2,1 0-1,-1 1 0,1-1 1,0 5 0,1-2 2,0 0 0,1 1 1,2 0 1,0 0 0,1 2 0,1-2-1,1 3 0,0-1-1,-1-1-1,3-1-1,-1 0-1,1-2 0,0-1-1,3 0 1,0-4-1,1 0 1,2 1-1,0-5 1,-1-3 0,2 0-1,-1-1 1,0-2-1,1-2 1,-3 0 1,0-1-1,-2-2 0,-1 1 0,-3-2 0,-1 1-1,-2-3-1,-2 2 1,-1-1-2,-1 0 1,-1-2 0,0 1-1,0 1 1,-2 1-1,2-2 1,-2 2-1,0 4 0,0-1-1,-1 2-1,0 2-1,-3 2-2,0 1-6,-2 4-10,-1 1-18,-1 2-15,1 3-65,-12 11 119,5-3 0,3-1 0</inkml:trace>
  <inkml:trace contextRef="#ctx0" brushRef="#br0" timeOffset="78717.5024">27926 9232 96,'0'0'6,"0"-4"1,0 2 1,2-2 1,-1 0 0,1-3 0,-1 4 0,2-4 0,-1 1-2,1-3 0,1 4-2,-1-4 0,0 1-1,-1-2-1,0 0-1,1 1 0,-1-2 0,-1 1-1,1 2 2,-1-1-1,1-1-1,-2 5 1,1-1 0,-1 4-1,1 0 0,-1 2-1,0 0 0,0 0-1,0 2 1,0 0-1,2 4 1,0 4 0,1 1 0,-1 2 1,0 2 0,0 1 0,-1-1 0,1 2 0,0 0 0,-1-2 0,-1 1 0,2 1-1,-2 0 1,1 0-1,-1-2 1,1 2-1,-2-3 0,1 1 1,0-1-1,-1-3 0,1-1 0,0-2 0,0 2-1,1-5-3,-1 0-5,1 0-11,-1-1-13,1-1-18,-1-3-52,1 5 103,-1-3 0,0 1 0</inkml:trace>
  <inkml:trace contextRef="#ctx0" brushRef="#br0" timeOffset="79138.5265">27918 9481 77,'0'0'16,"0"0"3,0 0 0,0 0 2,2-2-1,0 0-1,3-1-2,-1 1-2,3-2-3,2 1-1,0-2-2,2 2-3,1-1-1,-1 1-1,1-1-3,0 1-5,-1 0-8,1-1-20,-1 3-24,-2-1-1,1 0-53,-1-4 110,-3 2 0,-3 0 0</inkml:trace>
  <inkml:trace contextRef="#ctx0" brushRef="#br0" timeOffset="80131.5833">28068 8874 71,'10'-2'10,"3"2"-1,2-3 0,2 2-2,1-2 0,-1 3-2,0-1-1,0-1 0,-2 2-1,0 0 1,-3-2-1,-2 2 0,1 0 0,-4 0 0,1 0-1,0 0 0,-1 0 0,-1 0-1,0 0 0,-1 2 0,1 4 0,-2-2 0,-1 2 1,0 2 0,0 1 0,-1 2 2,0-2 0,0 5-1,-1-1 1,0 0 0,0 1 0,0-1-1,0 1-1,-1 0 0,0 3-1,0 0-1,0 0 1,0 2-1,0 1 0,0 0 0,0 0-1,0 0 2,1 1-1,-1-2 1,0 0 0,0-1 1,0-1 1,-1 2 0,2 0 0,-1-1 1,1 0-1,0 2 1,2-1-1,0-1 0,-1 1-1,2 0-1,-1-2 0,-1 0 0,0-2 0,1-1-1,-1 0 1,0-1 1,-1-3 0,0 2 1,-1-5 0,-1 1 1,0 1 0,-2-2 1,0 0 0,-1 1 1,-3 0-1,-3-1 0,2-1-1,-3 2 0,-1-4-3,1 0-4,-2 0-12,-3-2-29,1 1-16,-4 2-102,-23 4 162,3 1 0,0-1 0</inkml:trace>
  <inkml:trace contextRef="#ctx0" brushRef="#br0" timeOffset="81736.6751">26932 10125 98,'-1'-3'3,"1"1"0,0-3 0,1 2 1,0-3 0,0 1 0,3-3 0,0 2 1,1-2 1,2-2-1,2 1 0,0 1 0,2-2-1,0 1-1,0 2 0,0-2-1,-1 3 0,1 1-1,0 0 0,-2 1 0,3 1-1,-2 1 1,1 1-1,1 1 1,-2 1-1,2 1 0,-1 1 0,0 1 0,-3-1 0,2 3 1,-4-2-1,2 1 0,-3 0 0,5 2 1,-4-3 0,1 1 1,-1-3 1,2-1 0,-4 0 0,3-2 0,-2-2 1,0-3-1,2-2 1,-1-1-2,-1 1 1,3-4-1,-1 0-1,1 4 0,-2-1-1,2 1 0,-1 1 0,1 3 0,-2 0-1,4 1 0,-5 2 1,5 2-1,-5 1 1,5 2-1,-2-1 2,3 4-2,-3-2 2,5 0-1,-3 0 1,2-1-1,3-1 1,-1-3-1,3 0 1,1-2 0,2-2 0,-1-1-1,0-1 1,0-1 0,-3-2-1,0 1 1,-3 1-1,-1-1 1,-4 3-2,1 1 2,-2-1-2,0 2 1,-1 3-1,1-1 1,2 2-1,-3 2 1,2-1 0,2 3 0,0-1 0,-1-1 0,4 2 1,-2 0-1,1-3 0,3-1 1,-2-1-1,0-1 1,2-3 0,0 1 0,-2-4-1,0 2 1,-1-2 0,-4 2 0,1-1 0,-3 1-1,-1 3 0,0-2-1,-1 0 0,-3 3 0,1-1 0,0 2 0,-1 0 0,1 4 0,2 1 2,0-1-1,3 4 0,0-3 1,1 1 0,1-2 0,3 1 0,-2-5 0,1 0 0,0 0 0,-1-3 0,1-1 1,0-1-1,-4 0 0,3 0 0,-4 2-1,0-1 1,-1 3-1,0-1 0,-2 2 0,2 0 0,-3 2 0,2 1 0,2 2 0,1 0 1,2-3-1,4 4 1,0-3 0,3-2 1,-1-1 1,4-1 0,0-2 1,0 0 2,-1-4-1,-1 0 2,-1 1-1,-3-1 0,-3 0-1,0-1 0,-5 2-3,0 0-3,-2 1-5,1-2-12,-4 3-29,-3-1-13,1 2-90,-2-5 150,1 2 0,0 2 0</inkml:trace>
  <inkml:trace contextRef="#ctx0" brushRef="#br0" timeOffset="82405.7134">28663 9247 75,'-1'4'11,"1"1"1,1-4 1,0 1 0,1 3-1,0-5 0,0 0-1,1 2 1,1-4-1,-1-1-2,1-2-1,5-4 0,1-3-1,2 2 0,1-4-1,3 0 0,-2-4 0,4-1-2,-2-2 0,2-4-2,0 0 0,0-1-2,0-1-5,0 1-7,1-3-22,3 5-20,0 2-92,13-12 146,-3 8 0,-4 5 0</inkml:trace>
  <inkml:trace contextRef="#ctx0" brushRef="#br0" timeOffset="86882.9695">30255 8405 62,'-2'-3'2,"0"1"0,0 0 0,-3-1 0,1 1 0,-2-1-1,2 3 0,-5 0 2,1 0 0,0 0 1,-1 0 0,0 0 0,1 0 0,3 0 1,-2 0-2,1 0-1,1 0 0,2 0-1,1 0 1,0 3-1,0-1 1,-1 0 1,1 2 0,1 2 0,1 4 0,1 1 1,0 2 0,1 4 1,0 3-1,1-1-1,1 5 1,-1 0 1,1 1 0,0 1 0,0 1 0,1 1 0,-2 2-1,1 1 1,0 0-2,2 2 1,-3-1-2,-1 0 1,0 0-1,-1 0 0,0-4-1,-1 1 0,0-2 0,0-3-1,0 0 1,0-2-1,2 2 0,0-4 1,1 2-1,0-3 1,0-2 1,2-3 1,-1-2 0,1 0 0,-1-4 1,0 0 0,0-4 0,3 3 0,-2-3 0,2 2 0,-3-4 0,3 1 0,1-1 0,0-1 0,-1 0-1,3-1 1,0 0-1,1-1-1,1-1-2,2 0-6,-1 0-10,2-3-24,0 1-17,2 0-93,8-9 150,-3 1 0,-3-1 0</inkml:trace>
  <inkml:trace contextRef="#ctx0" brushRef="#br0" timeOffset="87362.9969">30433 8829 102,'0'0'10,"0"0"-1,0 0 2,-2-1 2,1-1-1,0 0-1,2 0 0,2-1 0,0 1 1,4 0 1,2-2-1,3 4-1,0-5-2,1 1-1,3 1-2,1-2-2,0 1-2,2 1 0,-1 1-3,1-3-5,-1 3-5,0 0-11,-1 2-17,-4 0-18,0 2-76,6 0 133,-4 0 0,-3-2 0</inkml:trace>
  <inkml:trace contextRef="#ctx0" brushRef="#br0" timeOffset="88183.0438">30884 8760 111,'1'-2'5,"0"-2"0,2 1-1,-2-4 1,1-1-1,0-1-2,-1 1 1,1-4 0,-2 3 1,0-1 0,-1 3 1,1-2 0,-1 2 1,0 0 0,1 2-1,-1 1-1,1 2-2,0 0 0,0 2-1,0 0 0,0 0 0,0 2 0,1 1 0,1 3 0,0 4 1,0 2 0,1 3 0,0-1 0,-1 4 0,1 1-1,1 0 0,1 0 0,-1-1 0,-1 0 0,1-1-1,-1-2 1,1-1-1,0-2 0,-2-2 1,3 0-2,-2-3 1,0 0-2,-2-2 0,1 0 0,-4-1-1,1 1 1,-4-2 1,-2 0-1,-2 1 1,1-3 1,-3 2 1,4-2 0,0-1 1,0 2-1,1-1 1,0-1 0,2 0 2,2 0 0,0 2 2,2-2 0,0 0 0,2 0 1,3 0 1,3-2-2,1 2-2,4 0-6,2-3-18,1 2-34,1 0-2,1-1-64,23-8 120,-4 1 0,0-2 0</inkml:trace>
  <inkml:trace contextRef="#ctx0" brushRef="#br0" timeOffset="89211.1026">31981 8526 89,'-2'-2'7,"1"0"1,0-2 0,0-3 1,0 1-3,2-2 0,-1-3-2,1-1-1,3 1 0,-2-4-2,0 3-1,0 1 1,2 1-1,0 2 0,-1 2 0,-1 1-1,0-1 0,-2 6-1,0-3 1,0 3-1,0 0 0,0 0 1,0 0 0,0 3 2,0-3 0,3 7 0,1 2 1,2 4 0,-2 0-1,1 6 1,-1 0-1,0 0 0,1 3 0,0-2 0,1 1 0,-1-1 0,0-2-1,0-2 1,-1 0 0,1-2-1,-3-1 1,0-1-1,-2 0 1,0-4 0,0 1 1,0-2-1,-2 0 1,1-1 0,0-1 0,-3-1 0,1-1 0,-1-1 0,0-1 0,0 0 0,2-1-1,0 1 1,-1-2-1,0 1 0,0 0 1,-1 0-1,0 0 2,2 0 0,0 0 1,1 1 0,1-1 1,2 0 0,3 0-1,1 0 0,2-1-1,2 0-5,4 0-6,-3 1-14,0-2-23,3 0-7,-5-1-36,2-2 88,-2 3 0</inkml:trace>
  <inkml:trace contextRef="#ctx0" brushRef="#br0" timeOffset="90223.1605">32069 8104 77,'19'-2'8,"2"0"-2,-1 0-1,-1-1-1,-2 1-1,-2-1 0,-2 3-1,-3-3-1,0 1 1,-3 1-2,-5 0 1,4 1-2,-2 1 1,0 1 0,0-1-1,0 2 2,-1 0-1,-1 2 1,1 0 1,2 3 0,-3-4 0,2 5 1,0-2 0,0 2 0,-1 1 0,-1 1-1,2 0 1,0 3 0,-2-1 0,1 4 0,0-1 1,0 2 1,2-1 0,-1 2 0,0-2 1,0 2-2,1-2 1,-2 1 1,1-1-3,-1-1 1,-1 4-1,-1-1-1,0 3 0,0-1 0,0 3-1,1-2 0,0 0 1,0 2-1,4 1 0,-2-4 0,-1 0 0,1-2 0,-2 0 0,0 2-1,-3-4 1,0 0 1,-1 0-1,-1-2 3,1-1 0,2-2 1,0-4 2,1 2 1,-1-3 0,-1 1 1,0-2-1,-3 1-1,-6-2-2,-1 2-3,-3-2-8,-3 1-16,-1 0-27,0 2-11,-1 1-84,-29 6 144,4-1 0,-1-2 0</inkml:trace>
  <inkml:trace contextRef="#ctx0" brushRef="#br0" timeOffset="91289.2215">30611 9463 96,'0'-3'6,"1"-2"0,2-2 0,-1-1 1,5-1-2,1 1-1,2-1-1,3 1-1,1-1 2,0 1-1,0 1 1,2 0 0,-1 0 0,1 2 0,0-2-1,-2 4-1,0-2 0,1 2-1,-1 1 0,2 1-1,-1 2 0,2 1 0,0 1 0,2 2 0,1-2 0,0-1 0,0 1 1,1-3-1,-2 0 0,1-1 0,-1-3 1,-2-1-1,-1-3 0,0-1 1,-2-3-1,-1 0 0,-2-3 1,2 1 1,-3 1-1,1-1 0,-2 3 0,0 0 0,-2 4 0,4 0 1,-1 0-2,1 4 1,5-2 0,2 1-1,-1 1 2,2 0 0,0-1 0,1 1 0,-1-2 0,-2 1 1,0 1 0,-2-2-1,0 3 1,-3-1-1,3 1 0,-1 4-1,0-1 1,0 3-1,2 1 1,0 0 0,3 2 0,1-1-1,3 0 1,1-1 0,-1-2 0,2-1 0,0-2 0,-1-4 0,0-1 0,2-5 2,-2-2-1,3-3-1,1-2 1,3-2-1,0-1-1,1-1-3,-1 1-9,-1 3-23,-2 3-21,-4 5-90,-14 15 145,-6 4 0,-9 2 0</inkml:trace>
  <inkml:trace contextRef="#ctx0" brushRef="#br0" timeOffset="92163.2715">30927 9714 77,'4'-3'4,"0"-2"1,1-2 1,-2 2 0,4-1-1,-3 0 0,0-1-1,-1 3-1,-2-3 0,-1 1-2,-3 1-1,-1 0 0,-4 1-1,1 3-1,-3 2 0,1 2 0,-3 3 1,3 1-1,0 1 2,1 4-1,2 1 1,2 1 0,3 2 2,3 1-1,4-2 1,3-1 1,4 1-1,1-5 1,3-1 0,1-2 1,-2-2 0,2-2 0,-4 0 0,2 0 0,-7 0 0,1 0 0,-2-1 0,-2 4-1,-1-2 0,-1 3-1,-1-2 1,-1 5 0,-2-3 0,0 0 0,-3 2 1,-2 0 0,2-2 1,-5 0 0,-2 2-1,0-2 0,1-1 0,-4 1-1,2-3-1,0 0-1,-2-1-2,2 0-3,-1 0-4,3-3-8,0 2-10,2 0-13,1-1-12,3 0-16,2 2 67,2 0 0</inkml:trace>
  <inkml:trace contextRef="#ctx0" brushRef="#br0" timeOffset="92414.2858">31096 9757 146,'5'7'6,"-1"1"0,2 4 0,1-1-4,1 4-11,0-1-14,-1 1-22,-1 0-44,4 3 89,-3-2 0,-1-4 0</inkml:trace>
  <inkml:trace contextRef="#ctx0" brushRef="#br0" timeOffset="92586.2957">31045 9610 215,'1'-3'-16,"-1"-2"-16,3 0-19,1 2-65,7 8 116,1 3 0,0-1 0</inkml:trace>
  <inkml:trace contextRef="#ctx0" brushRef="#br0" timeOffset="93084.3242">31197 9699 135,'3'2'9,"1"1"1,3 2 0,-3-4 0,3 0-3,-2-1-2,2 0 0,-1 3-2,3 0-2,0 4 0,2 0 0,-1 5 0,2-2-1,-1 3 1,-2-3-1,3 1 0,-5-2 0,0-2 1,-1 0 0,-2-2 1,-1-2 0,1 0-1,-2-2 0,-1-2 0,1 0 0,-3-4 0,-1-4-1,1-4-1,0-1 1,1-5 0,0 2 1,3 0-1,2 1 1,0-1 0,4 4 1,-1 3-1,1 4 0,2 3 0,0 3-1,-1 4-1,2 1-6,-1 3-7,-1 2-15,2 1-22,-1 4-64,4 9 115,-2-2 0,-4-3 0</inkml:trace>
  <inkml:trace contextRef="#ctx0" brushRef="#br0" timeOffset="93622.3549">31548 9597 77,'2'-4'8,"0"0"2,4-2 0,1 1-1,4 0 0,1 2-2,2-1-2,2 4-1,-1 1-2,-1 1-2,-1 3-1,0 2 0,-2 0 0,-2 1 0,-1 3-1,-3 0 0,0-1 1,-4 1-1,0-2 2,-2-1-1,0 0 2,-4-3 0,1 0 0,0-1 1,-1-4 0,1 2-1,-1-5 1,-2-3-1,1-1 0,2-1 0,0-4 0,1 0-1,1-1 2,1 1-1,1 0 2,0 0 1,1 3-1,1 0 1,-1 3 0,-1 1 1,0 3-1,3 0 0,0 3 0,2 2-2,2 4 0,3 0 0,-2 3-1,5 2-3,-2 1-6,1 1-14,2 1-23,1 0-3,2 1-15,13 3 63,-2-4 0</inkml:trace>
  <inkml:trace contextRef="#ctx0" brushRef="#br0" timeOffset="95156.4427">31542 9365 55,'-15'-2'3,"-3"0"-2,0 1 0,0-1 0,-3 2 0,-2-2 2,-1 2 1,-2 0 1,-1 2-1,0-2 1,-2 2 0,2-1 0,-1 2-1,3 1-2,-1-1-1,3 3 0,0-1 0,2 3 0,2-1-1,-1-1 2,2 2-1,1-1 0,0 0 0,1 1 0,-1-1 1,2 1-1,-1 1-1,1 0 1,-2 0-1,0 2 1,-1-1-1,0 2 0,0-1 0,-1 2 1,1-1-1,-2 3 0,1-1 1,0-1-1,-1 3 0,-1-2 1,0 1-1,-1-1 1,-1 1 0,-1 0 0,2 2 0,1 1 0,-1 0 1,3 2 0,1 1 1,1-1-1,3-1 1,4 0 0,-1 0-1,2-3 1,2 0 0,3 0 0,-1 0 0,2 0 0,1 1-1,1 0 1,2 0 0,-1-1 0,2 1-1,0-1 1,2 0-2,-1-2 1,1 2 0,1-2 0,0 1 1,1-1-1,2-1 1,0 0 0,0-2 0,3 1-1,0 0 0,1-2 0,4-1-1,-1 1 0,3-2 0,-1 1 0,3 0 0,-1-1 0,-1-1-1,0 0 1,-1 1-1,-1-1 0,-1-2 1,0 3-1,-1-4 0,2 2 0,-1-3 1,1 2-1,-1-2 1,2 1-1,0-2 0,1 0 1,2-1-1,-1-1 1,3 1-1,0-2 0,0 1 0,-1 0 0,1-2 0,1 0 0,-2 1 1,2-1 0,2-1 0,2 1 0,1 0 1,3 1-1,3-1 1,1-1-1,2 0-1,-1 0 1,0-1-1,-3-2 1,0-1 0,-4 2 1,1-2 0,-1-1 0,1-1 0,0-1 0,2 0 0,1-2 0,0-1 0,0 0-1,-2-1 0,-2-2 1,1 2 0,-4-2 1,0 1-1,-2-2 1,-3 0 0,0 0 1,-2-1-1,-3-2 0,-2 0 0,-4-2-1,-3 0 1,-4-2-1,-1-3 0,-3 0-1,0-4 0,0 1-1,-1-3 1,-2-1-2,0-1 0,-1 3-1,-3-2-3,-2 2-1,-2 4-5,-3 1-8,-3 5-11,-4 3-25,-1 4-3,-4 6-34,-41 15 92,1 2 0</inkml:trace>
  <inkml:trace contextRef="#ctx0" brushRef="#br0" timeOffset="96738.5332">30046 11151 52,'-2'-5'2,"0"-2"0,0-2-1,1-2 0,0 0-1,-1 0 1,1-3-1,0-1 0,0 1-1,0-4 0,1 0 0,0-1 0,1-3 1,1 2 0,2 0 0,-1 0 3,1 0 1,0 0 1,1 2 0,0-1 1,0 3-1,0-1 1,0 0-2,0 0-1,0-1-1,-1 0 0,1 0-1,2 0 1,-1 2-1,1-2 0,1 1 1,2 1-1,-1 0 0,1 0 0,1 2 0,1 1-1,0-2 0,1 3 1,1-2-1,1 2 1,-1-2 0,3 0 0,-1 1 1,1 2-1,-2-1 0,1 1 1,-3 1-2,-3 3 1,1-3-1,-4 4 1,3-2 0,-3 3-1,4-4 1,-1 3-2,2-1 1,0-1 0,0 1 0,0-2-1,2 4 0,-3-5 1,1 5-1,-1-2 1,-3 2 0,0 0 1,-1 2 0,-3 2 0,-1-1-1,1 1-2,-2 1-4,0 0-6,0-1-14,0 2-13,-2 4 0,0 2 39</inkml:trace>
  <inkml:trace contextRef="#ctx0" brushRef="#br0" timeOffset="97420.5722">30493 10395 84,'4'13'12,"-2"-1"0,-1 3-1,-1-3 0,-1 2-1,-2 1-2,0 2-1,-3 0-2,1 2-6,-3 0-10,2 1-23,-4 1-11,2 0-24,-11 4 69,3-5 0</inkml:trace>
  <inkml:trace contextRef="#ctx0" brushRef="#br0" timeOffset="98779.6499">30107 8782 43,'1'21'1,"0"1"-1,1-1 1,-1 0-1,1-2 1,0 1-1,-1 0 1,0-2-1,1-1 1,-1 1 0,0-1 0,1-1 1,1-2-1,1 2 0,-1-1 0,2 2 0,-2-1 1,2 3-1,1-4 1,-1 3 0,0-3 1,1 0-1,-1-1 1,-1 1 0,1-2 0,0-1 0,0-1 1,-2 1 1,1-2 0,-1-2 1,1 1 2,-1-4-1,0 3 2,-1-4 0,4 3-1,-2-4 1,2 1-2,0-1-1,4-3-1,1-3-5,3 1-10,3-3-21,5-2-14,2-3-37,38-31 82,-1 0 0</inkml:trace>
  <inkml:trace contextRef="#ctx0" brushRef="#br0" timeOffset="99873.7125">31760 8157 58,'13'-3'7,"-1"0"1,7 0 0,-2-1 0,3-1 0,0-1-1,-2 1-1,1-1-1,-3 1-2,1-1 0,-2 2-3,-1 1 0,-3 2 0,0-1-1,-3 2 0,-1 1 0,0 1 0,-2 1 1,2 1-1,-4-1 1,1 5 0,-2-1-1,0 3 2,-1 0-1,1 3 1,-1 0-1,1 1 1,-1 1-1,1 2 1,0-1 0,0 1-1,2 3 1,-1-3-1,0 1 1,1 2 0,-1-2-1,1 1 0,1 0 0,2 2-1,-2-1 1,2 3-1,-1-1 1,0 2-1,1 0 1,-2 0 0,0 0 1,-1-1-1,0 0 0,-1-1 1,-1 0-1,-1 0 1,0 0-1,0-1 1,0-2-1,2 0 1,0-1-1,-1-2 1,0 1 0,0-3-1,-1-1 1,-1 1 0,0-1 0,1-1-1,-1 1 1,0-2-1,2 1 1,-2 0 0,1-2-1,-1-1 1,0-2 0,-1 3 1,1-3 0,-1 1 1,0-2 1,-1 2 0,0-4 1,1 0 0,-3 0-1,-2 1 0,-1 0-3,-3 1-8,-5 1-15,-2 4-23,-6 1-50,-41 20 95,-1-1 0,-1-2 0</inkml:trace>
  <inkml:trace contextRef="#ctx0" brushRef="#br0" timeOffset="101312.7948">30587 7911 74,'-4'-7'0,"3"-5"-2,-1-6-1,4-4-2,2-6-1,2-6-1,2-4 1,4-5 0,2-4 0,2-2 2,1-2 3</inkml:trace>
  <inkml:trace contextRef="#ctx0" brushRef="#br0" timeOffset="101420.801">30832 7328 43,'17'29'0,"4"5"0,0 8-1,2 6-2,3 3-1,1 2 2,3 0 0</inkml:trace>
  <inkml:trace contextRef="#ctx0" brushRef="#br0" timeOffset="101777.8214">31358 7958 68,'10'-18'4,"0"-7"-3,-4-8-2,0-6 0,-1-7-1,-2-6-1,-2-3 0,0-6 0,0-1 0,2-1 0,-1-3 0,2-1 1,2 4 1,1-2 0,4 5 1,-1 5 1,1 5 1,4 7 0,-3 10-1,3 6 1,-1 11-1,3 10 0,-1 9 0,3 8-1,-2 9 1,2 9 0,1 8 0,0 10-1,1 6-1,2 6-2,0 4 0,0 2 0,4 1-1,0-2 1,3-7-1,-1-3 2,0-8 0,-2-8 2</inkml:trace>
  <inkml:trace contextRef="#ctx0" brushRef="#br0" timeOffset="101895.8282">32015 7761 53,'5'-9'3,"-2"-7"-1,0-5-2,-3-8 0,0-3-2,-1-7-1,0-6 0,1-1-1,1-7-2,0-3-2,2-2 1</inkml:trace>
  <inkml:trace contextRef="#ctx0" brushRef="#br0" timeOffset="102258.8489">32651 7446 51,'9'-50'0,"0"-8"0,2-5 0,0-3 0,0-3-1,2 3 0,-1 3-1,1 5-4,0 12-3,-2 6-6,4 19-2</inkml:trace>
  <inkml:trace contextRef="#ctx0" brushRef="#br0" timeOffset="102774.8784">31564 6852 58,'130'-49'3,"3"0"0,6-3 0,2 0-1,-2 4-1,1 3-3,-14 6-1,-18 9-4,-17 8-3,-17 6-3,-18 8-22,29 18 35</inkml:trace>
  <inkml:trace contextRef="#ctx0" brushRef="#br0" timeOffset="103204.903">30561 8351 70,'40'-9'1,"13"-4"0,18-6 0,17-5-1,15-5-2,15-6 0,14-5-1,8-2 0,5-3-2,5-5 1,3 1 0,2-2 0,-4 3 1,0 0-1,-8 3-4,-9 4-4</inkml:trace>
  <inkml:trace contextRef="#ctx0" brushRef="#br0" timeOffset="110963.3468">26090 9544 113,'2'0'4,"0"-1"1,0 0 1,0-2 0,0-1-1,-2 1 0,0-2-1,-3-3 1,1 3 0,-5-3 0,0 1 1,-2-2-1,-2 1 1,-3-2-2,0 3 0,-3-1 0,-2 1 0,0 0-2,-3 2 0,-3 0 0,-4 0-1,-4 3 0,-4 0-1,-3 3 0,-6 2 1,-2 0-1,-3 2 0,-2 2 1,-1 1-1,2 1 1,0 3-1,2 2 1,1 1-1,-1 2 1,2 2 1,-1 0 0,-2 3 0,0 2 1,1 0 0,0 3 0,1 0 1,0 2-1,3 0 1,3 0-1,2-2 1,1 0 0,5-1 0,2-2 0,2-3 1,1-3-1,2-2 1,2-3-1,4-1-1,0-2 0,3-3 0,3-1-1,1-2-1,4-1-4,3-2-10,0 2-19,2-3-27,2 0 0,0 0-59,2-12 118,-1 2 0,3 0 0</inkml:trace>
  <inkml:trace contextRef="#ctx0" brushRef="#br0" timeOffset="111227.3619">24445 9785 124,'0'0'4,"-1"2"0,0 4 1,-2 2 0,-1 6 0,-2 6 1,0 2 0,-2 2 0,-1 5 0,0 0 0,0 0-1,3-1 1,4-2-4,7-3-21,9-2-27,9-3-1,8-4-31,49-20 78,-4-1 0</inkml:trace>
  <inkml:trace contextRef="#ctx0" brushRef="#br0" timeOffset="112165.4155">21503 10800 127,'0'-3'9,"0"-1"1,0-4 0,-1-3 1,0-1-3,-2-1-2,-1-1-2,-1-1-1,-1 3-1,-3 0-1,0 3-1,-3 4-1,-1 3 0,-1 4 0,-1 2 0,-1 5 0,-1 4-1,2 1 1,1 3-1,2 2 1,2-1 0,3-1 0,3 0 0,4-1 1,3-3 0,4-1 1,3-3 0,2-1 0,3-3 0,1 1 1,3-3-1,0 1 0,-1-1-1,1 1 1,-3 0-1,1 1 1,-3 0 0,-1 2 0,-3 0 0,-1 1 0,-1 2 2,-4 2-1,-1 0 2,-1 2-1,-2-1 1,-3 2 0,0-2 1,-1 1-1,-1-5 1,-2 1-1,1-3 0,-3-1-1,0-2 0,-2 1-1,2-2 0,-3-3-2,3 0-2,-2 0-3,0 0-10,2 0-13,-1 0-16,1 0-9,5 0-43,0 3 96,3-2 0,1 1 0</inkml:trace>
  <inkml:trace contextRef="#ctx0" brushRef="#br0" timeOffset="112417.43">21614 10787 151,'2'6'8,"2"3"0,2 1 1,1 2-1,0 3-8,0-1-14,-1 1-20,3-1-13,-1 1-42,3 2 89,0-3 0,-2-3 0</inkml:trace>
  <inkml:trace contextRef="#ctx0" brushRef="#br0" timeOffset="112584.4395">21588 10623 153,'-8'-12'-31,"8"12"-14,2 0-32,9 12 77,0 0 0</inkml:trace>
  <inkml:trace contextRef="#ctx0" brushRef="#br0" timeOffset="113157.4723">21858 10725 144,'-5'-7'9,"0"-1"1,-3-1 1,0-3-1,1 4-2,-2-1-2,0 5-2,-1 2-3,0 5-2,-2 2-1,2 5 0,1 4 0,0 0 0,4 2 0,3 0 1,3 1 1,2-2 0,6-2 0,0-5 0,5 0 1,1-6 1,1-2 0,1-2 0,-1-3 1,0-1-1,-3-1 2,-1-1-1,-5 2 2,-1-3 0,-3 4-1,-1 0 0,-4 0-1,1 0 1,0 4-2,-1 2 0,1 4-2,1 3 0,0 4 0,2 4 1,0 2-1,2 1 0,2 2 1,-1 0-1,2 1 1,0 2 1,1-1 0,-1 1 1,-1-2 0,-1 0 1,0-2 0,-3-3 2,-1 0-2,-1-5 0,-4-3 0,-2 1-1,-2-3 0,-5-2-2,-2 0-2,-3-3-3,1-2-8,-2-2-15,-1-3-25,4-3-8,1-3-69,4-21 129,6 0 0,3 3 0</inkml:trace>
  <inkml:trace contextRef="#ctx0" brushRef="#br0" timeOffset="113933.5167">21945 10652 153,'0'0'7,"2"-2"1,0 0 0,1 1 2,1 1-3,1 1 0,1 4-1,1 2 0,-1 1-1,1 4-2,2 0 0,-2 2-1,1 0 0,0 1-1,1-3 1,-2 2-1,-1-6 1,1-1 1,-3 0-1,3-3 1,-3-3-1,2-2-1,-3-4 1,1-3-1,-3-2-1,1-3 0,-2-2 0,-2-1-1,1 0 1,-1-1 0,1 2 0,0 0-1,0 2 0,1 3 0,1 2 0,1 2 0,-1 3 0,3 3 1,0 0-1,2 4 1,0 3 0,3 2 0,-2 1 0,3 3 0,-3-1 0,2-1 0,0-1 1,-3-2-1,3 2 0,-4-4 1,3-1 0,-2 1 0,-1-4 1,0-2-1,-1 2 1,-1-6-1,-1-2 0,1-1 0,-3-4 0,0-1-1,-1-3 0,1 1 0,-1-2 0,0 1 1,1 1-1,-1 1-1,1 2 1,0 2-1,0 2-1,0 2 1,0 4-1,1-2 1,0 6-1,2 2 1,2 1 0,0 3 0,0 3 1,1 1 0,1-1 0,0 1 0,-1-2-2,0-1-8,-1-1-11,1-1-19,2-2-14,-3-3-59,10-3 113,-2-4 0,-2-1 0</inkml:trace>
  <inkml:trace contextRef="#ctx0" brushRef="#br0" timeOffset="114280.5365">22307 10572 121,'-1'6'5,"1"2"0,-1 3 1,3-1 1,0 2-2,2 0 1,0-3-1,3 1 1,1-5 0,1 1 2,-2-3 0,5-2 2,-6-2 0,2-3 1,-2-3-1,-1-3 0,-1-1-2,-2-4-2,-3 0-1,-4-1-2,0 0-3,-3 1-2,-1 2-3,-2 1-4,0 4-4,0 2-8,0 4-7,0 4-11,3 4-11,1 2-44,5 11 94,2 0 0,2-2 0</inkml:trace>
  <inkml:trace contextRef="#ctx0" brushRef="#br0" timeOffset="114560.5525">22463 10451 116,'-4'3'1,"0"3"1,-1 2 1,1 2 0,2 5 1,1-3-1,1 5 0,3-2 1,1 1-3,1-1-6,2-3-10,0-1-20,5-5-6,-1-1-3,9-8 44,-3-4 0</inkml:trace>
  <inkml:trace contextRef="#ctx0" brushRef="#br0" timeOffset="115278.5936">22706 10366 100,'-3'-4'2,"-3"-3"1,-1 5 0,-2 2 0,1 2 0,-3 4-1,2 4-1,1 5 0,2 2 0,4 2-1,1 1 0,2-1 0,3-4 1,3-1 1,1-2 0,4-6 1,0-1 1,2-4 0,1-3 1,0-5 0,-2-1-1,0-4 1,0-4-1,-4-2-1,-2-5 0,-2-2-1,-4-4-1,-3-1 0,-2 0-1,-3-3 0,-2 0 0,-3 1 0,2 1 0,-2 0 1,1 4 0,2 3 0,-1 2 1,3 2 0,1 2-1,1 6 0,2 3 0,1 2 1,1 3-1,2 5 1,1 5 0,3 4 0,2 7 2,2 6 2,2 2 0,1 2-1,1 4 1,1-1-1,2 1 0,-2 0 0,1-1-2,-2-1-4,1 0-8,0-3-16,-2-2-26,-1-2-1,-1-3-42,3-5 94,-3-4 0</inkml:trace>
  <inkml:trace contextRef="#ctx0" brushRef="#br0" timeOffset="116280.6509">22799 9906 80,'-9'-8'5,"-4"-2"1,-2-2 2,-4-3 1,-4-2 2,-2-2 0,-1 0 3,-4-5-2,-2 2-1,-1-2-1,-4 0-2,-1 2-1,-2 0-3,-2 0 0,-3 2-3,-2 4-1,-2 2 1,-3 4-1,-3 2 0,-3 4 0,-3 4 0,-4 4 0,-3 1 0,-1 6 0,-4 2 1,1 4 0,0 5 0,0 2 0,1 3 0,3 4 1,1 5-1,2 1-1,4 4 0,3 3 0,4 2 0,3 4-1,4 1 1,5 3-1,3 5 1,4 2-1,2 5 0,6 5 0,3 3 1,4 1-1,6 4 0,4-1 1,5 0 0,6-1 1,4-2 0,7-4 0,4-4 1,6-1 0,5-4 0,6-3-1,4-4 1,6-3-2,6-3-1,7-3-1,7-2-2,4-1 1,6-2-1,2-4 0,3-2 0,2-5 0,0-3 2,1-10 1,-2-2 0,1-10 1,0-6-1,-4-6 2,0-7-1,-2-5 1,-3-6 1,-1-5 1,-3-3 0,-4-5 1,-2-3 1,-3-4-1,-3-2-1,-5-1 0,-2-4 0,-4-2 0,-2-3 1,-6-3 0,-4-2 2,-2-2-1,-3 0 1,-4-3 1,-4 2-2,-3-1 1,-5 1-2,-3 2-1,-4-2 0,-4 3 1,-7 0-1,-5 1 2,-5 1 0,-4 4 0,-6 0 1,-3 2 1,-4 5-1,-4 2-2,0 4-1,-1 4 0,0 5-2,0 4-2,1 6-2,2 4-2,1 5-4,3 5-3,0 5-5,2 3-12,4 5-16,1 4-17,5 1-79,5 15 141,3-3 0,5 1 0</inkml:trace>
  <inkml:trace contextRef="#ctx0" brushRef="#br0" timeOffset="117244.7061">22540 9747 77,'9'8'11,"0"-6"0,1 1 1,3-8 0,0-5-1,4-4 0,3-3-2,1-3-1,2-5 0,4-2 0,1-3-1,3-4-1,1-1 0,4-5 0,1-1-2,5-4-1,2-3 0,6 0-1,1-1 0,3 0-1,1 2-1,-2 3-1,-3 5-2,-4 6-7,-8 4-9,-5 5-14,-8 7-15,-8 6-56,-5 11 104,-6 4 0,-2 3 0</inkml:trace>
</inkml:ink>
</file>

<file path=ppt/ink/ink44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58:03.743"/>
    </inkml:context>
    <inkml:brush xml:id="br0">
      <inkml:brushProperty name="width" value="0.05292" units="cm"/>
      <inkml:brushProperty name="height" value="0.05292" units="cm"/>
      <inkml:brushProperty name="color" value="#FF0000"/>
    </inkml:brush>
  </inkml:definitions>
  <inkml:trace contextRef="#ctx0" brushRef="#br0">20301 10261 50,'52'2'2,"16"0"0,13 0 1,14 0-1,8 1-1,3-2-1,-1 3-2,-5-1-6,-10 0-9,-10 2-16,13 13 33</inkml:trace>
  <inkml:trace contextRef="#ctx0" brushRef="#br0" timeOffset="2893.1654">19094 12008 48,'54'0'1,"15"-3"1,17 1-2,13-1 0,12 0-1,5-1-1,5 2 0,-5 0 0,-2 1-1,-5 1 1,-6 0 0,-1 0 2,-4 0 0</inkml:trace>
  <inkml:trace contextRef="#ctx0" brushRef="#br0" timeOffset="3047.1742">20985 11999 60,'73'1'5,"-5"0"-1,-4 0 0,-5-1-1,-4 0 0,-5 0-2,-6 0 0,-6 0 0,-6 1-1,-7-1 0,-6 1 0,-7-1-1,-1 1-1,-4-1-6,-3 0-9,-2 3-15,-9 7 10,-4-1 22</inkml:trace>
  <inkml:trace contextRef="#ctx0" brushRef="#br0" timeOffset="5135.2937">16735 12407 99,'0'-15'9,"0"-8"0,1-5 0,1-8 0,0-5-2,-2-5-4,2-4 0,-2-4-1,-2-4 0,1-1 2,-1-1 0,0-1 1,1-1 0,0 1 0,2-2 0,1 2-1,2 0-1,0 2-1,1 3-4,0 0-1,-1 3 0,0 2 0,0 1 0,0 4 0,1 0 0,-3 0 1,0 3 1,0 2 1,-1 2 1,0 4 0,0 2 2,-1 4-1,1 3 1,-2 3 1,1 5 0,0 3 1,-1 2 0,-1 3-1,1 3 1,-1-2 0,1 5-1,-1-1 1,1 2-2,-2 0 1,2 1-1,0 2 0,0-3 1,0 1 0,1 2 0,0 0 0,0 0-1,0 0 0,0 0 0,-2 2-1,1 3-1,-2 2 0,0 2-1,0 5 1,-2 0-1,-2 4 1,0 2-1,-2 0 1,1 5 0,-3 0 1,2 0-1,-2 4 1,1-2 0,0 0-1,2-1 1,-1-2 0,1-4-4,0-1-4,2-5-8,1-4-14,0 0-16,2-5-13,1 0-67,7-14 124,0-2 0,1-1 0</inkml:trace>
  <inkml:trace contextRef="#ctx0" brushRef="#br0" timeOffset="5447.3115">16766 10814 121,'-2'0'10,"1"2"2,1 0 2,3 4 1,2 2-1,3 3-2,4 1-2,3 4-1,3-1-2,3 1-4,2 3-21,-1-1-33,4 1 0,0 2-56,13 12 107,-5-5 0,-6-1 0</inkml:trace>
  <inkml:trace contextRef="#ctx0" brushRef="#br0" timeOffset="7118.4071">16744 12964 63,'2'-1'1,"0"-1"1,0 2 0,0-2 0,2-1-1,-3 1 0,0 1 1,-1-1 0,1 1 0,-1 1 0,0 0 0,0 0 0,0 0 0,0 0 0,0 0-1,0 0 1,0 0 0,0 0 1,0 0 1,0 0 1,0 0 1,0 0-1,1 1 1,0 2-1,0 2 0,0 4-1,1 1 0,-1 2-2,0 2 1,1 3-1,2 3 0,-1 1 0,0 6-1,1 2 1,1 4-1,-1 5 0,-1 2 0,-1 5 0,0 4 0,-1 3 1,-1 1-1,0 3 1,-1-1 0,0 2 0,0 0 0,0-4 0,0 3 0,1-5 0,0 1-1,0-3-1,0 2 0,1-2 0,1 1 1,-1-2-1,1-1 0,1-1 1,-2-3 1,1-2 1,-1-2-1,1-5 1,-1-3 0,0-2 0,0-1 0,-1-3 0,1-3-1,1-2 1,0 0-1,-1-3 0,1-1 0,0 0-1,-1-2 1,1-1-1,-1 0 0,0-2 0,0-1-1,-1 2 0,0 0 1,0 1-2,-1-2 0,1 2-2,0-3-4,0 1-4,-1-3-11,2 1-18,0-3-11,0 1-32,-1-3 83,1 1 0</inkml:trace>
  <inkml:trace contextRef="#ctx0" brushRef="#br0" timeOffset="7661.4382">16713 14637 116,'2'-1'11,"3"1"1,-1 0 0,6 0 1,0 2-4,3 2-2,-2 1-3,3 0-2,-2 0-4,0 0-5,-2-1-10,0-1-11,0 2-14,-1 0-48,2 2 90,-1-2 0,-2 2 0</inkml:trace>
  <inkml:trace contextRef="#ctx0" brushRef="#br0" timeOffset="8029.4592">16952 14536 107,'-3'7'5,"-3"7"-5,0 4-20,-4 6-15,-3 5-22,-30 38 57,0-4 0</inkml:trace>
  <inkml:trace contextRef="#ctx0" brushRef="#br0" timeOffset="11725.6706">15794 10060 78,'-4'-8'11,"-4"-4"0,1-2 0,-1-3-2,0-4-3,1-2-1,0-5-2,0-2-1,4-3-1,0-3 0,3-1-1,3-1 1,1 0-1,6 1 0,1 2 1,4-1 0,2 5-1,4 1 1,2 4-1,3-1 1,-1 6-1,5 1 0,-1 1 0,1 2 0,1 2 0,-1 1 0,-2 2 1,2-1-1,-3 2 1,1 1-1,-3 1-3,-1 1-8,-3 2-11,-2 2-16,-3-1-33,-5 8 71,-2 0 0</inkml:trace>
  <inkml:trace contextRef="#ctx0" brushRef="#br0" timeOffset="11944.6832">16200 9259 143,'5'2'11,"2"1"1,7 4-2,1 3-7,4 5-18,0 5-30,1 5-2,-1 5-25,-9 35 72,-4-5 0</inkml:trace>
  <inkml:trace contextRef="#ctx0" brushRef="#br0" timeOffset="13548.7749">17079 8940 85,'0'0'9,"-2"-3"1,-1 1 2,0-1 0,0-2-1,-2-2-2,1 2-2,-3-3-1,4 4-3,-7-2 0,3 3-2,-3 0 0,1 3-1,-4 1 0,3 2-1,-2 2 1,4-2-1,-2 4 1,3-2 0,1 2 0,2-2 0,2 3 0,2-3 0,4 4 1,4-3 0,4 3 0,1-1 0,5 1 0,2-2 0,0 1-1,3 0 1,1 0-1,-2 1 1,-1-2-1,0 4 1,-4-3 1,-2 1-1,-2 3 1,-4-1 1,-3 3 0,-4-1 0,-2 2 0,-4-3 0,-2 3 0,-2-3-1,-3-1-1,0-4-3,-3 1-6,1-5-10,-1-1-20,3-1-11,2-2-38,2-16 87,3 0 0</inkml:trace>
  <inkml:trace contextRef="#ctx0" brushRef="#br0" timeOffset="13753.7866">17309 8950 156,'0'2'5,"2"1"1,0 1 0,4 4-4,-1 1-11,0 0-24,2 1-11,1 2-45,6 5 89,-4-2 0,0-3 0</inkml:trace>
  <inkml:trace contextRef="#ctx0" brushRef="#br0" timeOffset="13894.7947">17237 8799 73,'1'-2'-33,"0"1"-7,10 4 40</inkml:trace>
  <inkml:trace contextRef="#ctx0" brushRef="#br0" timeOffset="14475.8279">17601 8799 121,'-6'-5'12,"-6"0"0,0-2 0,-6 3 0,0 2-4,-3 3-4,-1 4-2,1 3-2,0 5 0,3 4-1,2 3 1,4 0 0,4 0 0,5 1 0,4-4 2,3 0-1,6-8 1,3-1 0,4-5 1,2-4 0,3-4-1,-2-2 1,2-3 0,-2-1 1,-3 0 0,-4 2-1,-1 2 1,-3-1 0,-2 6 0,0 2-1,1 2 0,-2 6-1,4 4 0,-3 3 0,2 3-1,1 2 1,0 2-2,-1 2 1,1 0 0,-3 1 0,0-1 0,-1-2 0,-3 0 1,0-4 1,-2-3 1,1-3 0,-2-5 0,-3 0 0,1-4-1,-1-1-1,-1-2-3,-3 3-4,2-6-8,-2 1-11,1-1-17,-1-4-15,3 0-76,5-21 132,2 3 0,1-4 0</inkml:trace>
  <inkml:trace contextRef="#ctx0" brushRef="#br0" timeOffset="15170.8677">17704 8787 116,'2'3'9,"2"4"1,4 0 1,1 4 1,1 0-2,1 3-3,0-4-1,-1 2-1,-1-3-2,-2-2 0,0 1 0,-3-5 1,0 0-1,2 1 1,-4-5-1,0-2 0,0 0 0,-3-7-1,0 0-1,-1-2 0,-1-2-1,0-1 0,0 1 1,3-1-1,-1 1-1,1 4 1,1 0 0,-1 2 0,3 4 0,1 1 0,2 2 0,0 5 1,3 1 0,1 5 0,1 4 0,-1-2 1,3 3-1,-2 0 0,1-1 1,1-2-1,-3-2 0,2-1 0,-4-3 0,0-1 0,-1-2-1,1-3-1,-4-3 1,2-3-1,-4-1 0,1-6 1,-3-1-1,0-1 0,-2-2 2,0-1-1,0 3 1,0 0 0,0 4 0,1 1 0,1 3 1,0 3 0,1 3 0,2 2-1,2 4 1,2 3 0,2 2 0,1 2-1,-1 0 1,3 2-3,1-1-5,0 0-12,2-2-16,-1-1-19,2-2-85,8-6 138,-4-3 0,-2-1 0</inkml:trace>
  <inkml:trace contextRef="#ctx0" brushRef="#br0" timeOffset="15487.8858">18136 8725 125,'-1'5'4,"1"4"2,1 0 0,0 1 2,3 3-1,1-2-1,0 0 1,2-3 1,1-1 0,2-1 0,-1-5 0,-1 0 0,1-3 0,-1-4 0,-3-1 0,-1-2-1,-2-3-1,-3 0-1,-2-3-2,-4 1 0,-1-1-2,-3 3-3,0 0-3,-4 2-6,1 3-7,0 3-8,-1 4-9,3 2-12,1 3-67,14 10 114,3 1 0,1-4 0</inkml:trace>
  <inkml:trace contextRef="#ctx0" brushRef="#br0" timeOffset="15738.9002">18306 8640 169,'-1'3'4,"-1"3"0,1 1 2,-1 3-1,2 2 1,1 3-1,1-1-2,3 1-6,0 2-11,4-5-24,-1 0-11,3-3-49,7-7 98,-3-4 0,0-2 0</inkml:trace>
  <inkml:trace contextRef="#ctx0" brushRef="#br0" timeOffset="16283.9313">18477 8564 101,'-4'0'4,"-2"3"0,-3 1 0,2 2 0,-2 3-2,3 2 0,0 2-1,4 1 0,3-1 0,2 1 1,3-1 0,3-4 0,1-3 1,2-2 1,2-2-1,-1-6 1,1-2 0,-3-5-1,-2-3 0,0-4 1,-4-3-1,-4-4 0,-2-4 1,-3 0 3,-2 0 1,-1 0 0,-2 5-1,2 2 0,1 5-1,-1 9-1,2 7-2,2 8-9,2 8-16,2 9-29,5 5 1,5 4-40,20 25 90,-1-4 0</inkml:trace>
  <inkml:trace contextRef="#ctx0" brushRef="#br0" timeOffset="17306.9899">18781 8040 68,'4'-4'2,"3"-3"0,4 0 1,1 3 2,4-1 0,2 7 1,2 6 2,1 6 0,2 10 1,-1 10 0,1 11-2,-2 10-1,1 11-1,-3 10-2,-2 9 0,-1 1-1,-3 7-2,-1-1 1,1-3-1,-3-2 1,2-6 0,-3-6-1,1-7 1,0-7-1,-1-9 0,-1-8 1,0-6 0,-1-9 0,-3-10-1,0-6 1,0-6-1,-2-7 0,1-6 0,-1-5 0,0-7 0,-2-7-2,-3-7-1,-2-3-1,-1-5-3,-4-4 1,-4-2-1,-1 0 1,-4 0 0,-1-2 2,-1 2 1,-2 2 3,2 3 3,-1 2 0,3 3 0,2 2 1,3 3-1,1 2 0,7 3 0,3 1 0,4 3 0,4-3-1,7-1 0,2-1 0,5 0 0,2-1 1,3 2-1,2 0 0,1 3 0,-4 3 1,-2 6 0,-2 1 1,-7 6 1,-1 3 1,-4-1-1,-5 8 1,-1 2-2,0 1 0,-3 4 0,1 3-1,-1 0-1,2 0 0,0 2 1,2-2-1,2 0 0,2-3 1,3-3 0,1 1 0,1-5-1,3-3 0,0-4-1,1-3 0,-2-3-1,0-2 0,-2-5-1,-3-1 1,0 0 0,-4-1 1,-1 1 0,-3 2-1,0 5 1,-1 3-1,-1 2 1,-1 6-1,-1 6-1,1-1-5,0 5-8,2 4-7,2 0-12,0 3-11,6-2-69,14 3 113,1-3 0,-1-2 0</inkml:trace>
  <inkml:trace contextRef="#ctx0" brushRef="#br0" timeOffset="17679.0111">19484 8274 172,'-1'0'4,"1"2"1,0 2-1,-1-1 1,2 4-3,0-3-1,2 5 0,0 0 1,2 3-1,-2-1 0,2 1 0,0-3 0,-1 0 1,-2-2 0,-1-3-1,0-1 0,1 0 0,-2-3-2,-1-3 0,1-1-1,-1-5 0,1-1-1,0-4 0,1 0 1,0-1-1,2 3 2,0 1 0,2 2 0,-1 2 1,5 5-2,0 4-6,1 0-8,0 5-11,2 4-12,-3 1-56,8 8 95,-3-1 0,-1-3 0</inkml:trace>
  <inkml:trace contextRef="#ctx0" brushRef="#br0" timeOffset="18108.0357">19685 8228 115,'-2'3'3,"-2"4"-1,0 3 1,1 0 0,2 2 0,0 1 0,4 0 0,3-3 1,2-1-1,3-4 0,2-3 1,3-3-2,0-5-1,2-1-1,0-5-1,-3-4-1,-1-3-2,-5-2-2,-2-5 0,-6-3 1,-1-3 0,-5-1 1,-3-1 1,-2 0 2,-1 2 3,0 3 0,-1 7 1,1 2 0,3 7 1,-3 8-1,4 6 0,1 7-1,2 6-1,0 6 0,4 4 0,2 1 1,3 5 0,3-1-1,1 0 0,3 0-5,1-4-6,0-1-13,0-5-15,1 1-33,-2-1 71,-2-4 0</inkml:trace>
  <inkml:trace contextRef="#ctx0" brushRef="#br0" timeOffset="18346.0493">19784 8081 157,'7'4'10,"4"1"1,3 3 0,-1 2 0,4 2-4,-1 1-6,0 2-6,-2-1-10,-2 1-19,0-2-15,-3 0-56,3 0 105,-1-1 0,-4-7 0</inkml:trace>
  <inkml:trace contextRef="#ctx0" brushRef="#br0" timeOffset="18993.0863">20040 8104 81,'-2'0'5,"-3"0"1,0 3 0,-4 1 1,1 4-3,-2 0-2,1 3 1,-1 2 0,4 1-1,3-1 0,3-1-1,5-1 0,1-1 1,4-3 1,-2-1-1,3-2 1,-1-1 0,0-2-2,-4-1 0,0-4-1,-2-2 0,1-2 0,-3-2-1,1 0-1,-2 1 1,1 1 1,-2 1-1,1 2 1,-1 3 0,2 0-1,0 3 1,3 2 0,-1 0 0,2 1 0,-2 0 1,1 2-1,-2-1 2,1 0 2,-3-3 0,0 1 1,-1-3 0,0 0-1,2-3 0,1-2 0,2-3-1,2-3-2,2-3-1,1-1 0,4 0 1,0 3 1,2 2 1,-1 7 0,1 8 0,-3 11-32,-7 13-15,-8 12-64,-83 76 108,-10-2 0,-15-6 0</inkml:trace>
  <inkml:trace contextRef="#ctx0" brushRef="#br0" timeOffset="34377.9663">6430 4932 100,'-1'-2'3,"-2"-1"1,1-1 1,-6-3-1,1 4-1,-2-4 0,-3 2-1,-3 0-1,0 3 1,-2-1-1,-5 1 1,0-1-1,-4 3 1,-2-2-1,-1 2 0,-1 0 0,-2 0 0,1 0-1,0 0 1,0 0-1,-1 2 0,1 1 1,-1 0-2,-2 1 1,0 1 0,-2 2 0,0 1-1,-1 1 1,-3 1 0,1 1 0,0 0 0,0-1 0,2 1-1,3-1 1,2 2 0,3-2 0,3 0 0,1 2-1,3 0 0,0 0 0,2 2 0,0 1 0,1 3-1,-1 2 1,3 1 0,-1 2 0,2 2 0,-1 1-1,2 2 2,-1 1 0,3 3 0,-2 1 0,2 1 0,-1 1 0,2 4 1,1 0 0,0 3 0,2 2-1,1 0 1,0 2-1,4-2 1,0 2-1,0 2 0,2 0 0,1 1 0,0-1 0,1 1-1,0-2 1,1 1-1,0-2 1,0-1 1,1-2-1,0-1 0,0-1 0,1-4 0,1 1 0,-1-2 0,3 0 0,-1-1 0,0 0 0,1-3 1,1 1-1,-1-2 0,1-2 0,-1 1 0,-1-3 0,1-1 0,0-1 0,-1 0 0,-2-2 0,1 0 0,0 1 0,0-1-1,-1 1 1,2-2 0,-1 2-1,0-2 1,1 1-1,-1 0 1,2-1-1,1 0 1,-1-2 0,2-1-1,0 0 1,2-2 0,-1 0 0,2-2 0,1 2 0,0-1 0,3 3 1,-1-2-1,0-1 1,2 0-1,1 1-1,-1-3 1,2 1 0,-1-2-1,3-3 1,-2 1-1,2 0 0,1-1 1,1 1-1,1-2 0,0 1 1,2 0-1,-1-2 0,-2 2 0,2-2 1,-1 1-1,-1-1 0,-1 1 1,-1-1-1,0 0 1,0 0 0,1-1 0,0 1-1,-2-2 2,2 1-1,-1-2 0,-1 1 0,2 0 0,-1 0 0,0-1 0,2-2 0,-1 2 1,1-2-1,1 1 0,0-1 0,3-2 0,0 2 0,3-2 0,1 1 0,2 0 0,1-2-1,1 2 1,-1-2 0,1 0 0,-1 0 0,0 0 0,1-2 0,0 0 0,0 0 0,0-1 0,1 1 1,0-1-1,1-1 0,0 1 0,3-2 0,-1 3 0,0-2 1,2 1-1,-1 0 0,0 1 0,0-1 0,2-1 0,-2 1 0,0 0 0,1-1 0,-1 0 1,1-1-1,2-1 0,1 1 0,-1 1 0,3-1 0,-2 2 1,0-1-1,-1 1 0,-1 0 0,-1 0 0,-2 2 0,-1 0 0,-1-1 0,0 1 1,-1-1-1,0 2 0,-1-2 0,-1 1 0,1 0 1,1 0-1,2 0 0,-1-2 0,2 0 1,0 2-1,1-2 0,0 0 0,-1 0 1,0 0-1,-1 1 0,-3-1 0,-1-1 0,-1 0 1,0 1-1,-1 1 0,-1-1 0,-2 0 0,3 0 0,-2 0 0,1 0 0,2 2 0,-1-2 0,1 0 0,-1 1 0,0 0 0,-2 1 0,1-1 0,-3 1 0,1-1 0,-2 1 0,-1-1 0,0 0 1,1 1-1,-1-2 0,-1 3 1,1-3-1,-2 1 1,0 2-1,-1-3 1,1 3-1,-3-2 0,2 1 1,-1 0-1,-1 0 0,2 0 0,1-1 1,0 1-1,0-2 0,1 2 0,0-2 0,2 2 1,-2-1-1,0 0 0,0 2 0,2-3 0,-1 1 0,-1 0 0,2 0 0,0 0 1,1-1-1,1 0 0,-1 2 0,1-2 1,0-1-1,0 0 1,2 1-1,0 1 1,1-2 0,1 1-1,1 1 1,0-1-1,1-1 1,0 1-1,0-1 1,3 1-1,-4 0 0,0-2 0,0 0-1,-1-3 1,1 1-1,0-2 1,1 1-1,-2 0 1,2 3 0,0-3 0,3 5 0,0-2 0,1 4 0,1-2 0,1 3 0,0-1 0,0-1 0,-2 1 0,0 1 0,-1 1 0,-2 1 0,0-1 0,1 1 1,-3 0 0,1 3 0,0 0 0,1 1 0,0 1 0,2-3 0,3 3 0,-1 0-1,1-3 1,0-1-1,1 0 1,-1-1-1,-1-1 0,-2-1 1,-1 2-1,-2-2 0,-1 3 1,0-3-1,1 0 0,0 0 1,0-3-1,3 3 0,1-2 0,1 0 0,5-2 0,0-1 0,3-1 0,2-2 0,-2 0-1,2 0 1,0 0 0,2 1 1,2-2-1,2 4 0,1-1 1,3 1-1,2 2 0,1-3 1,1 1-1,1 0 0,-2 1 0,1 0 1,1-1-1,-2-1 0,2 3 0,-1-2 1,1 1-1,-2 1 0,0-1 1,-2-1-1,-1 0 0,-2 2 0,-2-1 0,-1 0 0,-1 1 0,1-2 0,1 2 1,1-1-1,-1 1 0,-3 0 0,1-1 1,-2 0-1,-5-2 1,-1 2 1,-5-1 1,-3 0 0,-4-2 0,-2-1 0,-4 1 0,-1-3 0,-2 0 0,-1-2-1,-4-2 0,2-1 1,0-3-1,-3-2 0,1-3 0,-3-1 0,1-2 1,-3-3-1,-1-2 0,-4-1-1,0-2 1,-1-1-2,-1-4 1,-1 0-1,-1-5 1,0 0-1,0-2 0,-2-2 0,-2 0 0,0-3-1,-1 0 2,0-2 0,0-1-1,-1-3 0,0 1 1,0-1-1,-1 1 0,-1 0 1,-1 0-2,0 3 0,-1 1 1,-1 2-1,-1 1 0,-3 1 1,2 0-1,-2 1-1,-3 1 1,1 1 1,-1-1 0,-2 3 0,0 0 0,0 1 0,-2 3 1,1 0 0,1 1 0,0 1-1,0 3 0,1-1 1,0 0-1,-3 2 0,1 1-1,-1-1 0,-1 0 0,-1 2 0,-1-1 0,-2 2 0,3 1-1,-4 3 0,0 1 0,-1 2 1,0 3-1,-2 2 0,-2 4 1,-2 1-1,-3 1 1,-2 1 0,-5 3 1,-1-1-1,-4 4 0,-2-1 0,-3 3-1,-1 1 0,-2 3 1,-2 1-1,-2 1 1,-2 2-1,-1-1 2,-4 1-1,-1 0 1,-4-1 0,-1 2 1,-1-1-1,0 0 0,-3 0 0,-1-1 0,-1 3 0,0-2 0,0-1 0,0 2 0,-3-1 0,2 0 0,-1 0 0,-2-1 0,1 1 0,0 0 0,-1 0 0,-1 0 0,-1 0 0,-1 0 0,3 1 0,-3 0 0,0 0 0,1-2 1,1 2-1,-2-1 1,3-2 0,-3 1-1,1-1 1,-1-1-1,3 1 0,-2-1 0,2 1 1,0 2 0,-1-1 0,2 4-1,-1-1 1,1 0 0,2 0 0,-1 1-1,1-1 0,0-2 0,2 2 0,0-2 0,2-3 0,0 2 0,1-1 1,2 0 0,-3-1 0,4-2 0,0 3 0,1-2 0,-1 0 1,0 0-1,0 1 0,-2 1 0,0-1-1,-2 2 1,-2 1 0,-2 0 0,-2 0-1,-1 2 1,-2 0-1,-2 1 1,-2 1 0,-4-1-1,-2 2 0,-3 1 0,-3 1 1,-1 0-1,-1 0 0,-1 0 0,0 1 0,-1 1 0,1 1 0,1-1 0,-1-2-1,3 3 1,1-2 0,1 1-1,0 2-1,4-1-6,1 2-19,3 2-22,3 2-60,-51 24 109,17-4 0,14-4 0</inkml:trace>
  <inkml:trace contextRef="#ctx0" brushRef="#br0" timeOffset="35364.0227">11382 6765 43,'0'0'-18,"8"1"-7,-1 1 25</inkml:trace>
  <inkml:trace contextRef="#ctx0" brushRef="#br0" timeOffset="36713.0998">14817 5820 80,'0'0'3,"0"0"1,2 0-2,0 0 1,0 1-2,-1-1-1,3 1-1,-1-1 0,0 2 0,1-1 0,1 4 0,-1 1 1,3 1 0,-1 1 0,0 3 1,0-1-1,0 4 0,-1-3 1,0 0 0,1-1-1,-3 1 1,1-3-1,0 1 0,-1 1-1,0-3 1,0 2 0,-1 1 1,3-2 1,1-3 1,3 0 0,2-4 2,4-3 1,1-5-1,5-2 0,1-4 0,3-3-1,0 0-1,2-2-1,2-3 0,0 0-1,2-3 0,0 0 0,1-5 0,1 0-1,3-1 0,-1-3 0,2 2 0,1-1 1,4-1-1,-1 3 1,1-1 0,2 2 0,-2 2 1,0 1-1,-4 0 0,-3 2 0,-3 1 0,-5 1 0,-3 2-1,-4 2 0,-3 2 0,-5 3 0,1 2 1,-6 2 0,1 2-1,-4 2 0,2 0 0,-2 2-1,0-3 1,0 3-3,-1 3-6,4-5-10,-3 5-12,1 0-12,-1 3-5,-13 13 48,-1-1 0</inkml:trace>
  <inkml:trace contextRef="#ctx0" brushRef="#br0" timeOffset="37463.1427">14910 5932 61,'6'0'8,"4"2"2,3 0 0,0-2 1,4-4-1,2 1-2,-1-4-2,2-2-1,2-4-1,1-1 0,2-1-2,1-5 1,3-3 0,1 1 1,4-5 1,2-3 0,5-2 0,1-3 1,5-1 0,2 0 0,6-3 1,3 0-1,3-1 0,1 0 1,2-1-2,0 2 1,-1 1-1,-3 4-1,-5 3-3,-6 4-8,-6 4-32,-6 4-13,-7 6-79,-11 3 131,-10 1 0,-9 4 0</inkml:trace>
</inkml:ink>
</file>

<file path=ppt/ink/ink44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0:58:51.994"/>
    </inkml:context>
    <inkml:brush xml:id="br0">
      <inkml:brushProperty name="width" value="0.05292" units="cm"/>
      <inkml:brushProperty name="height" value="0.05292" units="cm"/>
      <inkml:brushProperty name="color" value="#FF0000"/>
    </inkml:brush>
  </inkml:definitions>
  <inkml:trace contextRef="#ctx0" brushRef="#br0">19247 3805 90,'-2'0'5,"0"0"1,-1 0 2,0 0 1,1 0-2,-1 0 1,0 0-2,3 0 0,0 0 1,-2 1 0,0 0-3,0 0 1,1 0-1,-2 1-2,1-2 1,0 1 0,0-1-1,-3 0 1,3-1 0,1 1-1,-2-3 0,-1 0 0,2-2 0,0 3-1,-1-5-1,2 1 0,-1 0 0,1 1 0,1-3 0,0 4 0,0-3-1,0 2 0,1 0 0,0-1-4,0 3-7,0 1-16,2 0-17,-1 1-59,7 2 104,-1 0 0,1 0 0</inkml:trace>
  <inkml:trace contextRef="#ctx0" brushRef="#br0" timeOffset="1357.0777">19173 3885 81,'0'0'5,"0"0"0,0 0 1,0 0 1,-4-2 0,3 0-1,-2-1 1,0-2 0,-1-1-3,3 2 0,1-3-1,2 1-2,1-2 2,1 1-2,3 0 0,-1 1 0,2-2-1,-1 4 1,4-1 0,-6 2-1,5 1 0,-5 0 0,4 0 0,-4 1 1,-1 1-2,0 1 1,0 1-1,-3 0 1,2 3 0,0-1 0,-2 1 0,-1 2-1,3 2 2,-2-4-1,1 6 0,1-3 0,0 1 0,0-1 0,1 2 0,-1-2 1,3 0-2,0 0 2,1 1 0,1-2-1,1 3 1,3-3 0,1 0-1,0-2 2,1-2 0,1 0-2,-2-2 3,1-2-1,1-2-1,-1 0 2,0-2-1,-2-2 0,0-2 0,-1-2 0,-2-1 0,2 1 0,-3-4 1,-1 2-1,-2-2 2,-1 1-1,-1 0 0,-2 1 1,0 0 0,-1 3-1,0 1 0,-1 1-2,1 1 0,-1 2-1,0 0-1,1 3-1,0 0 1,0 2-1,0 0 0,0 2 0,0 2 1,1 4 0,0 3 1,1 3-1,0 2 0,1 1 1,1 3 0,-1 1 1,0 0-1,1 1 0,0 0 0,1 0 0,-2-1 0,0 0 0,1 0 1,-2 0-2,0 0 3,-1-2-1,0 0 0,-1 0 1,0-3 1,-2-1-1,1-3 2,-3 0 0,0-2 0,-2-2 1,-4-1-1,0-2 0,-4-1 0,-1-2-1,-2 0-1,-2-1-2,-1-1-5,-1 0-6,-1 0-9,0-1-15,0 0-19,6 0-63,6-10 117,4 2 0,6-1 0</inkml:trace>
  <inkml:trace contextRef="#ctx0" brushRef="#br0" timeOffset="1768.1012">19788 3881 146,'1'1'10,"3"0"2,-1 1 0,4 0 0,-2 0-1,2 1-2,-1-3-4,2 0 0,2 3-3,-1-3-6,0 1-12,3 0-22,-2 1-13,-1 1-64,8 2 115,-3 1 0,0-1 0</inkml:trace>
  <inkml:trace contextRef="#ctx0" brushRef="#br0" timeOffset="1965.1124">19862 4018 239,'1'-1'12,"3"-2"1,1 2-1,3 0-9,3-1-35,2 2-25,0 2-133,19-9 190,-5 1 0,-2-2 0</inkml:trace>
  <inkml:trace contextRef="#ctx0" brushRef="#br0" timeOffset="2653.1518">20534 3589 94,'3'-1'4,"-2"-3"1,0 0-1,-2-1 1,0 0-2,-3-3-1,0 2 0,-2-2-1,1 3-2,-4 0 1,3 1 0,-2 1-1,3 2 0,-2 1 1,2 1-2,-3 3 2,3 3-1,0 2 1,0 3 0,0 5 1,2 0 0,-1 2 1,1 3 0,2 2 1,-1 2 0,2 0 1,-1 2 0,1 1 0,1 0-1,-1-1 2,1 0-2,0-2 1,0-2-1,1 0-1,-1-2 1,2-4-1,-2 0 0,1-3-1,-1-1-2,1-4-6,-1-1-12,0 0-19,0-2-6,0 0-13,-4-4 57,0-5 0</inkml:trace>
  <inkml:trace contextRef="#ctx0" brushRef="#br0" timeOffset="2900.1659">20319 3895 163,'10'0'12,"2"1"0,6-1-1,1 0 0,4 0-4,1 0-9,2-1-18,3 1-21,-1-3-10,2 0-51,19-11 102,-5-1 0,-7 1 0</inkml:trace>
  <inkml:trace contextRef="#ctx0" brushRef="#br0" timeOffset="3180.1819">20833 3605 138,'-1'1'9,"-2"5"2,-2 0 0,-1 6 2,0 1-1,-4 5-2,1 2-2,3 0-1,-1 4-2,1 0-2,2 1-1,2-1-5,3-2-12,3 0-17,0-4-19,5 0-77,12-1 128,-1-6 0,0-5 0</inkml:trace>
  <inkml:trace contextRef="#ctx0" brushRef="#br0" timeOffset="3648.2087">20928 3721 146,'7'-1'5,"2"-1"1,3 1 0,0 2-1,1 2-1,1 1-2,-1 4-2,-1 1 2,-1 3-2,-4 1 0,-1 2 1,-3-1 0,-2 2-1,-3-1 2,-2-1 1,0-5-2,-2 0 3,2-4-1,-2-1 0,1-2 0,0-4 1,2-3-2,0-2 0,3-3 0,1-4 0,1-1-1,1 1 0,0-2 0,1 0 0,1 1-1,-1 4 0,-1-1 0,-2 4-1,0 4 2,0 3-1,1 1 0,1 5 1,0 2-1,1 3 0,1 3 0,1 0-3,0 1-11,-1 0-10,0-3-23,2-1-4,-1-2-24,6-8 75,-2-1 0</inkml:trace>
  <inkml:trace contextRef="#ctx0" brushRef="#br0" timeOffset="3866.2212">21258 3624 186,'26'11'8,"-18"-1"0,4 5-9,0 4-37,1 4-6,-2 6-75,-17 40 119,-5-3 0,-3-4 0</inkml:trace>
  <inkml:trace contextRef="#ctx0" brushRef="#br0" timeOffset="5136.2938">19550 5121 82,'2'-4'4,"-1"3"-1,3-4 2,4 1 0,-1-2 0,2 0-1,1 1 1,3 0-1,-2 0-1,2 3 1,-1-1-2,0 3-1,0 0 1,-3 2-2,1 1 0,-1 2 1,-2 2-1,0 2 0,1 1 2,-4 2-2,1 3 0,-3-3 1,-2 1-1,0 1 0,-1-1 0,0-1 0,-1 2-1,1-6 1,0 0-1,0 0 1,0-2 0,-1-2 0,1 0 0,0-2 2,-2 1-1,1-3 0,0 0 1,-3 0 0,2 0-1,1 0 0,-1-2 0,0-1 0,2 2 1,-1-4-1,0 0 0,2 0 1,2-1 0,-1-2 0,1 0 0,1-3 0,0 1-1,1-3 1,0-1-1,1 1 0,0-1 0,1-2 0,0 0-1,-1 0 0,1 0 0,0 0 0,0 1 1,-1 3-1,-1-2 1,0 6 0,-1-2 1,0 3 0,-1 3 0,-2-1 0,0-1 0,0 4-1,0 0 0,0 0-1,-2 3 0,0 0-1,-1 3 0,1 2 0,-1 2 0,3 1 0,0 5 1,2-2 0,0 1 0,1 3 0,0 0 1,0 0 1,2 0-1,1-1 0,-1 2 3,0-3-1,2 1 2,-1-3 1,2 1 1,0-2-1,0-1 1,2 0 0,-2-1-2,3-3 0,-2-1-1,3-1-4,-2-2-5,0-1-14,-1-1-24,3-2-10,2-1-65,8-9 118,3 2 0,-4-2 0</inkml:trace>
  <inkml:trace contextRef="#ctx0" brushRef="#br0" timeOffset="5499.3146">20114 5032 157,'0'0'11,"0"0"1,2 2 1,0-2 1,4 0-1,1 0-3,2 2-3,2-4 0,1 2-3,0 0-5,1-3-9,-1 1-18,0 2-26,0-1-1,-1 2-45,0 6 100,-3 2 0,-1-3 0</inkml:trace>
  <inkml:trace contextRef="#ctx0" brushRef="#br0" timeOffset="5688.3254">20229 5160 240,'2'-2'7,"1"1"-3,3-1-10,0-3-24,5 1-24,0-1-107,17-12 161,-5 2 0,0 1 0</inkml:trace>
  <inkml:trace contextRef="#ctx0" brushRef="#br0" timeOffset="6089.3483">20531 4867 118,'-3'-2'11,"0"-1"1,-1-2 1,2 1 2,2-3-3,1-1 0,1-1-2,4 1 0,1-2-1,2 3-1,3 0-2,3 2 0,1 3-3,2 0-1,0 4 0,1 3-5,0 3-5,-3 3-9,0 3-12,-4 3-17,-1 3-7,-2 4-40,-2 29 93,-3-4 0</inkml:trace>
  <inkml:trace contextRef="#ctx0" brushRef="#br0" timeOffset="6206.355">20717 5288 203,'0'0'3,"0"0"-23,0 0-27,2 0 1,0 0-47,7-18 93,0 1 0,4-3 0</inkml:trace>
  <inkml:trace contextRef="#ctx0" brushRef="#br0" timeOffset="6777.3877">21434 4795 63,'0'0'12,"0"0"3,3 0 1,2-3 1,4 3 1,4 0 0,4-2-4,2-1-2,4 0-2,5-1-2,3-2-2,3-2-1,5-2-1,4-1-2,2-2 1,5-2-2,0 3-1,1-2 1,-1 2 0,-2 1 0,-4 2-2,-5 3-4,-7 1-8,-5 2-12,-9 0-27,-6 6-1,-3-3-25,-19 10 78,-1-1 0</inkml:trace>
  <inkml:trace contextRef="#ctx0" brushRef="#br0" timeOffset="7060.4039">22119 4546 158,'6'0'9,"2"4"0,3-1 1,2 4 0,-2 3-5,2 1 0,-1 3-4,-3 1-3,0 3-2,-3 2-9,-4 2-14,-2-1-21,-2 3-65,-6 10 113,-2-5 0,3-4 0</inkml:trace>
  <inkml:trace contextRef="#ctx0" brushRef="#br0" timeOffset="7719.4416">22423 4376 102,'3'5'10,"1"0"3,2 4 0,0 1 1,3 2-3,0 0-1,3 1-1,2-2-2,-1-1-1,4 0 0,-2-3-2,2-2 1,-1-3 0,1-2 0,-2-4 0,0-1 1,-3-2-1,1-1-1,-4-5 1,0 0-2,-4-1-1,1 0 1,-4 1-3,0 1-2,-2 2 1,1 2-2,-1 1 1,0 3 0,0 6-1,1 2-1,2 3 2,-1 6 0,3 4 1,1 2 1,2 0-1,1 5 0,0 1 2,2-1-1,-2 2-1,0-2 2,-1-1-1,0 0 0,-3 0 1,-3-3 1,-2-1 0,-3-1 1,-2-1 0,-3-2 1,0-1 0,-2-2 0,-1-3-1,1-3-1,-2-4-1,2-4 0,0-3-1,2-2-2,1-3-3,1-2-7,4 0-15,2-1-20,5 0-9,4 1-55,21-14 111,0 5 0,0-3 0</inkml:trace>
  <inkml:trace contextRef="#ctx0" brushRef="#br0" timeOffset="8460.484">22984 4431 73,'-2'0'8,"0"0"0,0 1 2,0-1 0,1 0 0,1 0 0,0 0 0,0 0-1,0 0 4,0 0 1,0 0 0,-2 2-1,0-2-1,0 1 0,0 0-2,1 1-3,1-2-2,0 0-1,0 0-2,0-3 1,0 2 0,0-2 0,3-1 2,0 0-1,-1 2-1,4-2 0,-2-1 0,-2 1-1,1 1 0,0 1-2,-3 2-1,0 0 1,0 0-1,0 0-1,2 0 2,3 0-1,0 0 0,5-1 1,6-1 0,3 1-2,7-5 2,6 1 0,8-2-1,4-1 0,7-2 1,3-1-1,6-2 0,6 2 1,2-4 0,4 2 1,5-2-1,1 1 0,3-2 1,0 2 0,-4-2-1,-2 1 1,-4 3 0,-6-1 0,-7 2 0,-7 0 0,-10 1-2,-6 3-5,-9 0-12,-8 5-19,-6-1-20,-10 1-105,-20 4 162,-4 2 0,-3-3 0</inkml:trace>
  <inkml:trace contextRef="#ctx0" brushRef="#br0" timeOffset="8690.4971">24229 4010 200,'7'-11'9,"4"14"-1,2 0 0,3 2 0,1 3 0,3 2-5,-1 7-8,-2 1-15,-1 10-28,-8 1-6,-3 5-63,-27 21 117,0-5 0,-4-8 0</inkml:trace>
  <inkml:trace contextRef="#ctx0" brushRef="#br0" timeOffset="9150.5234">26289 3033 164,'3'10'8,"2"6"0,4 7 0,-1 3 0,3 5-2,3 3-7,-1 2-11,1 1-15,0 1-21,-1-1-66,1 26 114,-4-8 0,-1-6 0</inkml:trace>
  <inkml:trace contextRef="#ctx0" brushRef="#br0" timeOffset="9601.5492">25497 3953 113,'1'2'8,"0"0"1,3 1 2,-1-2 1,6-1-3,4-1 0,8-2-1,7-4 0,11-4-1,9-1-1,11-5-1,13-1 1,8-7 2,12-1 0,10-3 1,8-3 1,9-1 3,6-1-1,7-1 1,3-1-2,4 1-2,-3 1-4,-1 2-3,-6 3-10,-11 2-22,-9 6-30,-14 4-3,-16 8-87,-27 12 150,-22 3 0,-19 6 0</inkml:trace>
  <inkml:trace contextRef="#ctx0" brushRef="#br0" timeOffset="10100.5778">26036 4316 116,'0'0'6,"2"1"0,0 0 2,2 5 1,2 1-2,0 4 1,1 1-2,0 5 0,0 0-2,1 5-1,-1 2 0,0 2-2,-1 1 2,-1 0-1,-1 0 0,0-1 1,0-1 0,-2 0-2,1 0-3,0-6-9,-1 1-16,1-1-20,1-2-63,5-2 110,2-4 0,-3-3 0</inkml:trace>
  <inkml:trace contextRef="#ctx0" brushRef="#br0" timeOffset="10421.5961">26443 4478 162,'3'-1'11,"3"-2"1,4-1 0,1 0 0,4-2-2,1-1-3,2 2-2,0-2-1,2 1-3,1 1-5,-1-1-5,0 2-9,0-2-16,-3 4-17,-1-1-69,1 1 120,-2 0 0,-6 2 0</inkml:trace>
  <inkml:trace contextRef="#ctx0" brushRef="#br0" timeOffset="10674.6106">26526 4313 154,'1'5'9,"2"2"2,0 2-1,2 6 1,0 2 0,0 2-4,0 2-3,1 3-1,-3 0-5,2 0-9,0 0-16,1-2-25,-2 0-76,11 3 128,-1-7 0,-3-2 0</inkml:trace>
  <inkml:trace contextRef="#ctx0" brushRef="#br0" timeOffset="11168.6389">27027 4434 120,'1'-2'7,"1"-2"2,2-2 1,-1-3 1,-1-1-3,1-2 0,-1-2-2,-2 0 0,-1 1-2,-2 0-2,0 0-1,-4 0-1,0 1-1,0 2 1,-2 3 0,-1 3-1,0 2-1,0 3 2,-1 3 0,2 3-1,0 4 2,3 3 0,0 3 0,3 0 2,3 0 1,2 2 0,3-2 2,2 0 1,3-3-2,0-2 1,4-2-1,-1 0-3,3-5 0,-2-2-5,3 0-7,-2-3-11,3-3-24,-1 0-9,0-2-47,5-15 101,-4 1 0,-1 0 0</inkml:trace>
  <inkml:trace contextRef="#ctx0" brushRef="#br0" timeOffset="11563.6614">26745 4047 137,'6'0'14,"0"2"-1,5-2 2,0-2 0,5 0-4,0-1-3,5-3-2,0 1-2,0 1-4,3-2-8,-2 2-18,2 0-24,-4 1-1,-1 0-37,-1-2 88,-3 2 0</inkml:trace>
  <inkml:trace contextRef="#ctx0" brushRef="#br0" timeOffset="12497.7149">27075 3867 95,'0'0'7,"0"0"1,1 1 2,0 1 0,1 3-1,1 0 1,1 1-2,0 0-2,3-1 1,0 0-1,1-1-2,2-1 1,2 1-2,-1-4 0,1-1 1,0-2-1,0 0 0,1-3 1,-5 2 0,2-3-1,-1-1 2,-2 0-1,-1 2-2,-1-3 2,-2 3-2,0 0-1,-1 1 0,-1-4-1,0 6 0,0-1 1,-1 1-2,1 2-1,-1 1 1,0 0 0,0 0-1,0 1 1,1 1 0,1 3 0,0 0 1,2 4 1,1 2-1,0 2 1,1 1-1,1 1 1,0 1-1,1 0 1,2 2 0,-2-1-1,2 1 1,0 1-1,-1-1 0,-1 2 1,0-1 0,0 2-1,-1 1 0,0-1 1,-3 0-1,-1 0 1,0-1 1,-3-2-2,-1-2 1,-2-1 1,-1-2-1,-2-3 0,1-3 0,-4 1 1,1-4-2,-1-2 2,2 0-1,-4-2-1,4-2 1,-1-4 0,2-1 0,-3-1-1,4-1 1,0-3-1,1-1 1,1 3 0,2-1-1,0 0 0,1 0 1,1 1 0,1-1-1,0 0 0,2-1 1,0 1-1,1-1 1,2 1 0,-1-1 0,0 4 0,1-1 1,-1 1-1,2 2-1,-2 1 2,-1 0-2,0 3 0,0-4 1,-3 5-4,0-1-3,1 1-4,-3 1-12,0 0-23,0 0-11,2 0-66,5 3 122,0 1 0,-1-1 0</inkml:trace>
  <inkml:trace contextRef="#ctx0" brushRef="#br0" timeOffset="14669.8391">28032 3325 78,'7'-4'1,"-3"4"1,6-6 0,0 0 0,4-4 1,1 2 1,4-3 0,1-1 3,-1 2-1,6-2 0,1 1 0,2 0 0,2-1-1,2 0 0,1 3-3,2 2-1,2-1 1,1 3 1,1 2 1,-1 3 1,3 3 0,-3 2 0,3 2 1,0 1-1,0 1 0,-2-1-1,-3 1-1,0 1-2,-6 0 1,-4-3 0,-5 0-2,-2 1-1,-7-4-8,-3 2-12,0-2-18,-5-2-8,-2 1-28,-6 1 75,-5-2 0</inkml:trace>
  <inkml:trace contextRef="#ctx0" brushRef="#br0" timeOffset="14923.8536">28906 3152 98,'4'7'4,"3"3"2,0 4 0,1 0 0,1 1-3,2 2 1,-2 0-2,-1 0-8,-4 2-9,-1-2-19,-5 2-5,-14 13 4,-1-3 35</inkml:trace>
  <inkml:trace contextRef="#ctx0" brushRef="#br0" timeOffset="16104.9212">29524 2610 101,'0'0'7,"0"0"0,0 0-1,0 0 0,0 0-4,0 0 0,0 0-2,-2 1-1,-1 0 0,0 1 0,-1 5 0,-1 2 2,1 2-1,0 4 1,1-2-1,1 2 1,1 0-1,2 0 2,0-1-1,3-1 0,0 1 1,3-5 0,1 3 0,2-4 0,1-1 1,2-2 1,-1-1 1,-1-1 0,2 0 0,-2-3 2,0-3 0,-2 0 1,0-1-1,-2-3 0,1-2-1,-3 0 1,0-3-1,-3 0 0,-2-1-1,-2-1 0,-2-1-1,-1 2-1,-4-2-1,0 1-1,-1 2-6,-3 1-7,1 3-15,-3 5-21,0 1-6,-2 7-45,-15 23 99,3-2 0,1 2 0</inkml:trace>
  <inkml:trace contextRef="#ctx0" brushRef="#br0" timeOffset="16663.9532">29969 4028 153,'-3'-3'6,"1"2"2,0 0 0,1 3 1,2 3-1,0 3-1,3 6 0,2 2-1,2 7-2,1-2-4,0 5-8,2-1-22,2 4-20,-1-4-78,6 8 128,-3-6 0,-2-8 0</inkml:trace>
  <inkml:trace contextRef="#ctx0" brushRef="#br0" timeOffset="17849.021">29951 2471 64,'1'-2'8,"4"0"-1,1-2 0,4 1-2,1 1-1,2 1 0,1 2-2,-4 0 1,1 3-1,1 2 0,-3 4 0,-1 2 0,2 5 0,-4 1-1,2 1 1,-2 4-1,4 0 0,-3 3 0,2-1 0,-1 1 0,3 0 0,-3 1-1,1 2 0,0-2 0,1 2 1,-2 1 0,2 0-1,-1-1 1,2 3 1,-1-1 0,1 0 0,-1 0-1,1 1 0,0 0 1,-1-2 0,2 3 0,-3-1-1,0 0 1,-1-1-1,-1 0 1,-2-3 0,1 0-1,-2-2-1,1 0 0,0 0 0,1-1-1,1 2 1,0-2 0,2 1-1,-1-1 0,1 2 1,0-2 0,1 0 1,-3 0-2,0 0 1,0 0 1,-2-2-1,0 3 0,-1 0 1,0 0-2,-1-1 1,-1 1 0,2-1 0,-1 3 0,2-4 0,-1 2 0,0-1 0,2 0 0,0 1 0,0 1 0,2-1 0,-1 3 0,0-1 0,1 0 1,-2 1-1,0 0 0,-1 0 1,-1-2 0,-2-1 0,-1-1 1,-2-1-3,-2-1-7,-4 0-11,-4-4-21,-4 0-45,-31 6 85,1-5 0,-2-5 0</inkml:trace>
  <inkml:trace contextRef="#ctx0" brushRef="#br0" timeOffset="19234.1002">29000 2588 57,'-6'-1'8,"-2"-1"1,-4 2-1,4-2 2,-3 0-2,5 2-1,-3-1-3,4-1-1,2 2-1,-1 3-3,0-1 1,0 3-1,1 1 0,-2 5 1,2-2 0,0 6 0,2-1 1,1 3 0,1 0 0,2 3 1,3 3 0,-2-1-1,4 3 0,0 1 0,3 3-1,-2-2 1,2 5-1,1-2 1,-1 2 0,0 0 0,1 2 1,0-1 0,1 4 1,-1-3-1,1 2 0,1 0 0,-1 0 1,2 3-1,-1-3-1,2 3 0,-1-2-1,1 3 0,-2 0 1,1 0-1,-2 2-1,1-1 0,-4 2 1,1 1 0,-1-1 1,-1-1-1,-1 0-1,2 0 2,-3-3-1,0 3 0,0-2 1,-1 0-1,2 0-1,-3 2 1,1-2 0,1 1 0,-1 0 0,2-2 0,1 2-1,1-1 2,2-3-1,0-2 0,1 0 0,-2 0 1,2-4-2,-2 1 2,-2-3 0,0-2-1,1-2 0,-4-2 1,2-2-1,-2-3 2,3 0-1,-2-1 0,-2-3 1,2 0 0,-1-2-1,0-2 1,0 1 0,-2-3-1,1-1 0,-1-2-1,0 0 1,1 0 1,-2-3 0,-1-2 0,2 3 2,0-1-1,0-2 1,0 0 0,2-1 0,0 0-1,1-2-1,2-1 0,3-1-1,-1 2 1,2-2 0,0 0 0,0-2 2,1 0 1,-1 0 1,2-3-1,0 1 1,3-1-1,-1-2 0,2 1-2,1-1-5,2 1-17,1 1-32,1 0-4,-1 1-62,15-12 117,-5 2 0,-4 0 0</inkml:trace>
  <inkml:trace contextRef="#ctx0" brushRef="#br0" timeOffset="22377.28">28906 3967 62,'-2'3'5,"0"-1"0,0 0 2,-1 1-1,-2 1 0,3-4-1,-3 1-1,0 1 0,3-2-1,0 0-1,-2 0-1,2 0 0,0 1 0,0-1 0,1 2 0,1-2 0,0 0 0,0 0 0,0 0 2,0 0 0,0 0 0,0 0-1,0-3 2,0 1-1,0 1-1,0-1 0,3-2-1,-1 4-1,0-3 1,0 3-2,2-2 1,-2 2 0,-1-3-1,1 3 0,1 0 1,-2-3 0,1 3 0,0 0 1,2 0-1,0 0 0,-1 0 0,1 0 1,2-1-2,-1 1 2,0-2 0,0 1-2,2-2 2,-2 1-1,4 0-1,-2-1 1,4-1-1,-1 0 0,4-1 1,-2-1 0,3-1-1,2 0 1,3-1-1,3-2 0,3-1 1,4 0-1,3-3-1,4 1-1,5-3 1,3 2-1,3-4 2,4 1 0,0-1-1,1 1 2,-2-1-1,-1 2 2,0-1 0,-4 2 0,0 1-2,-4-1 2,1 1 0,0 1-1,-1 0 0,2 2 1,-2-1-1,-2 1 1,-1 1-1,-3 2 0,-3-1 1,-4 1-1,-4 2 2,-3 0-1,-4-1 0,-3 1 1,-3 1 1,-3-1 2,-2 1 1,1 0 1,-2-2 0,-1 2 1,1-1 0,-2-1-2,1 3 0,-2-1-1,2-2-2,-3 4-1,-1 1 0,1 0 0,1-3 1,-1 4 0,0-2 1,2 1 1,-1-1 0,-1 2-2,0 0 1,2-2-3,-2 1-5,0 1-4,0-1-10,1 1-19,-3 4-15,0 0-59,-7 7 111,0 3 0,1-3 0</inkml:trace>
  <inkml:trace contextRef="#ctx0" brushRef="#br0" timeOffset="23554.3473">30540 3471 89,'-3'-5'4,"1"1"1,-2-2 0,3 2 1,-1-2-1,2 2 0,0 0 0,1 1-1,1-2 0,-1 0 0,1 2 0,0-2 0,1-2-1,0 0 1,0 0-1,3-1 1,2-1 0,0-1 0,1-1 0,4-4 0,0 3 0,3-3-1,2 1 1,3-1-1,1 0 0,0-1 1,2 0-1,0 0 0,0 0 0,1 0-1,-1 3-1,2-1 1,-1 3-1,2-1-1,-2 4 1,1 2-2,-1 1 0,-2 4 0,0 1 1,-1 0-2,-3 3 2,-1 2 0,-1 2-1,1 0 1,-1 4 0,-3-1 0,2 1 1,0 1 0,0 0-1,0-1 1,1-1 0,-1-1-1,1 0 1,-3-2-1,1 1 0,-5-2 1,0 0-1,-2-2 0,-1 1 0,-3 0 1,1 0-1,-2-1 1,0 1-2,-2 0-5,2 1-5,-3-2-12,0 3-14,-1-2-12,-1 5-37,-12 7 86,1-1 0</inkml:trace>
  <inkml:trace contextRef="#ctx0" brushRef="#br0" timeOffset="23878.3658">31140 3425 117,'11'3'7,"4"0"1,2 0 0,5-2 0,0 1-2,0-2-3,-1 0-10,0-1-17,-7 0-18,1 1-42,-1-5 84,-2 0 0</inkml:trace>
  <inkml:trace contextRef="#ctx0" brushRef="#br0" timeOffset="24085.3776">31478 3224 164,'-3'7'3,"0"4"1,-3 6-4,-4-1-11,-2 6-29,-3 4-5,-4 3-30,-28 29 75,2-5 0</inkml:trace>
  <inkml:trace contextRef="#ctx0" brushRef="#br0" timeOffset="27583.5777">22625 5051 116,'0'0'5,"0"0"0,0 0 0,-3 0 0,1 0-3,-2 1-1,-1 0-1,-3 4 0,0 3-1,-1 1 1,1 3 0,-4 1-1,5 3 1,-1-1 1,3 4-1,0 1 1,-1 1 0,3 1-1,2 3 1,1-1 1,1 5 0,2-2 2,2 1 1,1 1-1,2 0 3,1-2 1,3-1 0,1-4 0,3-2 1,1-1-1,3-5 1,1-3-1,0 0 0,1-6-1,1 2 0,-4-3-2,2-3-1,-2 2 0,-3-3-2,1 0-4,-5 0-5,-3 0-11,0-1-20,-2 1-17,-1 0-85,-9-2 140,0 0 0,-1 1 0</inkml:trace>
  <inkml:trace contextRef="#ctx0" brushRef="#br0" timeOffset="27766.5882">22855 5532 193,'4'6'8,"4"1"-6,1 2-27,0 3-18,1 5-92,-3 24 135,-2-1 0,-6-2 0</inkml:trace>
  <inkml:trace contextRef="#ctx0" brushRef="#br0" timeOffset="28618.6369">22428 6125 126,'-2'0'6,"0"0"0,-3 0 1,3 0-1,0 3-1,0 2-3,0 2-2,2 2 1,1 3 0,1 1 0,1 1 0,0 1-1,1-1 0,2 1 2,1-1-1,2-1 0,3-4 1,2 1 1,3-5-2,-2-1 3,4-3-1,-1-2-1,-1-3 1,-1-1 1,-2-4-2,-1 1 1,-1-4 0,-4 1-1,0 0 1,0-2-1,-4 2 0,-1-1 0,-1 2 0,-2 1-1,0 3 0,-1 1 0,-2 1-1,1 1 0,-1 6-1,0-3-1,0 6 1,1 2 0,2 2 1,3 0 0,1 2-1,-2-3 1,4 0 1,2-1-1,-1 1 2,3-4-1,0 1 0,0-5 1,0-2 1,0-1-1,0-1 2,0-3 0,-1-3 1,-2 0 0,-2-1 0,0-2-1,-4 0 0,-1-2-1,-2 2 0,-3-1-2,0 2-1,0 3-3,-2-1-4,3 1-6,-4 5-8,3-1-18,0 3-15,2 2-65,-1 12 119,2-2 0,0 3 0</inkml:trace>
  <inkml:trace contextRef="#ctx0" brushRef="#br0" timeOffset="29059.6622">22837 6227 118,'1'2'6,"0"4"0,1 2 0,1 2 1,-2 0-1,2 5-1,-1-4-1,1 0 0,0 1 2,2-2 1,-1-1 1,3-2 0,1-2 1,0-2 0,1-3 1,4-1-1,-3-3-1,0-1-1,1-3 0,-2-2 1,-1-1 0,0-1 0,-4-3-1,-2 1 0,-2-2-1,-2 1-1,-2 0-2,-3 0-2,0 2-3,-1 2-3,-3 2-4,2 5-6,-1 2-12,0 4-17,-1 2-16,3 5-81,-2 10 141,3-2 0,1-2 0</inkml:trace>
  <inkml:trace contextRef="#ctx0" brushRef="#br0" timeOffset="29438.6838">23071 6045 166,'9'-2'12,"5"0"3,3-3 0,2-2 1,1-1-4,3-1-3,2-2-2,0-1-3,0 1-4,-1-1-7,-2 2-17,-1 3-18,-1 3-11,-6 1-77,-6 7 130,-2 3 0,-7-1 0</inkml:trace>
  <inkml:trace contextRef="#ctx0" brushRef="#br0" timeOffset="29687.6981">23240 5898 225,'0'-7'4,"0"8"1,0 1 1,2 3 0,-1-1 1,2 4-4,0 1 0,1 3-1,-1 0-1,1 5 0,0 0-1,2 0-3,-1 4-7,0-3-15,1 1-22,0-1-8,1-1-68,6-1 123,-3-1 0,-1-6 0</inkml:trace>
  <inkml:trace contextRef="#ctx0" brushRef="#br0" timeOffset="30311.7338">23470 5823 97,'1'5'9,"1"0"1,0 4 1,0 0 0,0 2-2,2-2-1,-1 4-1,1-4-1,-1 1 0,-1-3 1,3 0 0,-1-2 0,1 0 1,0-3 0,3 1-1,-3-3 0,2-3-1,-2 1-2,3-4-1,-3 0 0,2-4-1,-4 3-1,2-3 0,-4 5 0,1-4-2,0 5 0,-1-1 0,-1 2 0,0 2 0,0 1-1,0 1 0,0 2 1,3 3 1,-1-2 0,2 5 1,1-1 0,3 0 0,2-3 2,-1 2 1,1-5 1,1-1 1,-2-2 1,2-3 1,-3-1 1,1-1-2,-2-2 1,-1-4-2,-1 1-1,1-3-1,-6 0-1,0-1-2,-2 1-1,-2 0-1,-2 3-3,2 1-3,-3 1-5,-1 4-11,1 1-10,-2 3-21,0 2-7,0 4-59,3 14 120,1-2 0,2 0 0</inkml:trace>
  <inkml:trace contextRef="#ctx0" brushRef="#br0" timeOffset="30610.7509">23838 5820 195,'0'0'9,"0"0"1,0 0 1,1 0 1,1 0-3,0 5-2,3 0 0,0 5-2,0 1-2,-1 3 0,0-1-3,1 1-5,0-1-10,-2-1-28,0 3-14,-1-2-94,2 8 151,0-4 0,-1 0 0</inkml:trace>
  <inkml:trace contextRef="#ctx0" brushRef="#br0" timeOffset="31456.7993">23904 5758 104,'2'-3'4,"2"-2"0,1-1 1,2-4 2,1 1 0,2-1 0,0-1 0,0 2 0,2 1 1,1-1-1,-1 3 0,-2 1-1,0 1-2,-3 2-1,2 2 0,-2 0-1,-1 5-1,0 2 1,2 2-1,-5 2 1,1 3-1,-2 1 2,-1 1-2,-2-1 0,0 2 0,-2-3 0,0-1 0,2-2 2,-1-2 0,-1-3-1,2-1 1,1-3 0,0-4 0,3-3 1,-1-2-2,0-5-1,1-1 0,0-2-1,0 0 0,0-3 1,0 0-1,-1 0-1,0 0 2,0 0-1,-1 1 1,0 2-1,0 0 1,-1 4-1,0 1 0,0 3-1,0 2 0,-1 2 0,1 1-1,0 2 2,-1 2-2,0 1 2,2 2 0,0 2 2,2 6 0,1 0 1,2 2 0,-1 0 1,2 1 1,0 0 1,3 0-1,-2-2 1,3 1 1,0-3 0,2-2 1,1-2 0,1-4-1,3-3-1,1-2 0,2-2-1,1-2-4,0-4-8,0 0-37,-1-1-18,-2-3-144,-4-6 206,-4 4 0,-5 0 0</inkml:trace>
  <inkml:trace contextRef="#ctx0" brushRef="#br0" timeOffset="35407.0252">22790 6575 60,'11'-7'8,"6"-3"0,0 1-1,4-2 1,2 0-2,4 1-1,2-1-1,4-1-1,3 2-2,3 0 0,2-1 0,3 2-1,-2 0 0,2 1 1,-1-1-2,-1 3 2,-2-2 0,0 2-1,-1-3 0,0 2 0,0-3 0,-1 3 1,4-2-1,-1 0 0,1-1 1,3 1-1,1-1 1,0 0-1,-1-1 1,1 0 0,-3 1-1,-3-1 0,-2 0 0,-3 0 1,-2 1-1,-4-1 1,-1 1-1,-3 1 0,0-1 1,-3 0 0,-1 1-1,1-3 1,-2 3-1,2-2 0,0 0 1,0-2-1,-2 1 0,1-1 2,-1 0-1,-3-2 0,-2 1 2,-3-4-1,-4 0-1,-1-3 1,-3 2 0,-1-5-1,-2 3 2,0-3-1,0-1 0,0 1 3,0-1 0,0 1 1,0 0 1,-1-2-1,-1 0-1,-1 0-1,0-3-1,0 1-2,-1-2 0,-1-2-1,-3 1-1,3 0 1,-3-2-1,-3 2 0,-3 1 1,-2 1-1,-4 2 1,-3 1-1,0 3 0,-4 2-1,-2 2 1,0 3 0,-1 3-1,-2 0 0,2 4-1,-1 2 1,-1 1 0,0 3 0,-1-1 0,-1 4 1,0 0-1,0 2 3,-1 0-1,-4 2-1,1 1 2,-2 0 0,-2 2 0,2 0 0,-1 1 0,-2 1-1,0 1 2,0 3 0,-3 2-1,2 1 1,-5 1 1,1 1-2,-4 2 1,-1 1 0,0-2 0,-2 0-1,0-1-1,-1 1 1,1 1 0,-1 0 0,-1 1-1,-2 0 2,0 2 0,0-2 1,0 3-1,-1-4 1,2 1 1,2-1 0,5-3 1,2 0-1,4 0 0,5-5 0,3 2 0,6-2-1,2-4 0,6 1-1,1 1-1,2-2-1,4 2 0,1-1 0,2 4-1,2 0 2,1 6-2,1 1-1,3 4 2,-1 3-1,2 4 0,1 2 0,0 1 0,2 4 0,-1 0 1,1 0 0,0 1-1,1-3 1,1-2 0,2 0-1,3-2 2,2-3-1,1-2 0,6-3 1,2-2 0,3-3 0,2-2 0,3-5 0,2-2 0,5-3 0,3-1 0,2-3 0,5-3-1,5-1-1,2-3-2,6 0-2,3-6-4,4 1-8,2-4-20,6-1-15,6-5-62,81-29 114,-11 0 0,-6 2 0</inkml:trace>
  <inkml:trace contextRef="#ctx0" brushRef="#br0" timeOffset="46348.651">24470 3460 70,'0'5'-1,"0"1"-1,1-1 1,0 4-1,0-2-1,1 1 1,0 4 0,1 0 1,0 1 1,1 6 0,0 0 0,0 3 2,0-1 0,0 6 1,1-1-1,2 2 0,-1 0 0,3 2 1,0 2-1,4 1 1,-1 1-1,2-1-1,0 3 1,3 1 0,-1 0-1,1 2 0,0 1 0,1 2-2,0-3 2,-2 3-1,2-1 0,-2-1 0,0 2 0,-1-2-1,0 1 2,-1 0-1,-1 0 0,-2 1 1,-1 1 0,-1 1-1,-1 1 2,-2 0-1,-1 0-1,-1 1 2,0-2-2,1 1-1,-1-1 1,-1-3 0,1 1-1,1-3 2,-1 1-1,1-2 0,2 0 0,-1 0 2,-1 1-1,2 0 1,1 1 0,-3 2 0,2-4 0,-1 4 0,2-4 0,2 1 0,-2-3-1,1 0 0,-1-2 0,1-2 1,-3-1-1,-1-2 0,-2 2 1,-4-4-1,-2 3 1,-3-2-2,-2 1 1,-4-1-1,0 1 1,-5 1 0,-1 2-1,-3 0 1,-3-1-1,-4 3 1,-3-3 1,-4 1-1,-6 1-1,-5-1 1,-4-1-1,-5 0 0,-5 1 0,-5 0 1,-5 0-1,-3-1 0,-3 2 1,-5 0-1,-3 2 0,-3-1 1,-3 2-1,-3 1-1,-2-1 2,-1 0-1,-1-1 0,-3 0 1,2-2-1,1-1 0,0-2 1,2-1-1,1 0-1,0-2 0,1 0 0,0-1 0,2 0 1,-1-2-1,1 1 0,1 0 1,0-1 1,1-1 1,2 0 0,2 0 0,3-1 0,5 0 2,1-3-1,5 2 0,2-3 0,4-1-1,3-1 0,3-2-1,1-3 0,3-1 0,1-2-1,0 1 0,3-2 1,1 1-1,2-3 0,2-1 1,0 0 0,2-1-1,1-3 2,-1-2-1,0-3 1,1-3 1,-2-3 0,3-3 0,0-2 1,0-4 0,2-2-2,3-3 2,-1-6-1,2-1-1,1-2 0,0-5 0,1-4-1,1-1 1,1-4-1,0-3 0,0-4-1,2-3 1,-1-3-2,-1-4 1,-1-5 0,0-1-1,-1-4 0,0-1 0,-1-3 0,1 0-2,-1-4 0,3 0-1,1-3-1,1 0-1,0-2 1,2-2-3,-2-2 1,1 0 2,0 1-1,-1-2 2,1 4 1,-1-3 1,1 0-1,-1 0 4,-1 3-1,0-1 0,0 1 1,-2 4 1,0 1-1,1 3 3,0 2-1,2 3 1,0 3 0,4 4 0,1 1-1,3 3 0,3 2-1,3 2-1,4 4 0,1 4-1,6 2-1,2 4 2,3 2-1,4 2-2,3 4 2,5 2-2,3 2 0,5 2 0,4 3-1,5 4-1,6 1 2,5 4-1,6 2 1,5 1 0,9 1 1,4 1 0,7 0 1,4 0 0,4-1 1,7-1 1,4-2 0,3 0 2,6-2 0,4 0-1,5-2 1,5-2-1,4-1 0,0 1 1,2 1-2,3-2-2,-1 1 2,-1 4 0,0-2-1,-1 3 1,-3-1-1,-2 2-1,-1 0 1,-2-1 0,-1 0-2,-4-1 0,0 1-2,-4 0-1,-1-3 1,-1 2-1,-3 1-1,-5-1 2,-6 0-1,-6 3 1,-5 1 2,-6 0 0,-7 1 0,-5 4 3,-8 1-1,-4 0 0,-6 3 1,-1 4 0,-4-2-2,-3 3 1,-1 3 0,-1 1-1,-1 5 3,0 3-2,-2 5 0,2 4 2,-1 10 0,0 4-5,-2 8-28,0 12-13,-5 9-55,-10 102 98,-9-8 0,-8-4 0</inkml:trace>
  <inkml:trace contextRef="#ctx0" brushRef="#br0" timeOffset="47350.7084">21975 8246 52,'5'8'2,"1"5"1,4 2 0,0 4 0,1-2 0,2 1 0,-1 0 0,-1-3 0,1-2 3,-4-5 1,0-1-1,-1-2 0,-4-3 0,-3-4 0,-1-2-2,-4-4 0,-5-3-4,-2-3 0,-2-2-1,-2-4 1,-2 0 0,1-3 2,-1 1 0,2-2 0,2 0 2,4 2-1,1 0-1,4 1 2,4 0-2,4 2-1,5 1-1,2 0 0,4 4-1,3 2-1,1 2 0,1 2 0,0 4 0,-1 4 0,-1 2 0,-3 5 0,-2 4 2,-2 0-1,-5 6 2,-2 1-1,-3 0 1,-3 0 1,-1 1-1,-3-2 1,0-3-1,2-1 1,-3-3 0,2-4 2,3 2 1,0-2 2,3 0 2,3-2 2,3 1 1,4-2 0,3 3 0,1-2 0,4 0-3,1 0-2,0 2-2,3-3-3,-2 2-7,-1-1-12,0 1-24,-2 0-12,0 0-75,5-7 128,-4-1 0,-4-3 0</inkml:trace>
  <inkml:trace contextRef="#ctx0" brushRef="#br0" timeOffset="48086.7504">22403 8186 74,'0'0'8,"0"0"1,0 0-1,0 0 2,0-4-3,1 1 0,2-3-1,2-2-1,0-6-1,0 2 1,1-3 1,-3 2-2,-2-1 1,-1 4-1,-3 1 0,-2 5-1,-3 2-1,-1 3-2,-1 2 0,-1 4-1,3 3 1,0 0 0,3 1 0,3 1 1,2-2-1,3 1 1,4-4-1,4-1-2,5-4-3,5-3-3,3-4-3,3-3-1,5-4-1,-1-2 0,1-4 1,-1 0 4,-3-3 6,-3 1 3,-4 1 5,-6 0 2,-4 2 0,-5 1 1,-2 4-1,-5 1-2,-5 3-1,-2 5 0,-4 1-1,-2 4 0,-2 3 0,0 4 0,0 1 1,1 3-1,2 1 0,4 1-1,2-3 1,3-1-2,5-1 2,4-4-1,3-2 1,4-2 0,5 0 0,0-3-1,2 0 1,1 1-2,-1 1 0,0 3 1,-2 4 0,-3 3-1,-3 4 0,0 2 0,-6 3 0,-2 3 0,-3 0 1,-3 3-2,-1-3 0,-3 0-3,-2-3-4,2 1-12,-1-6-27,3-1-6,-2-5-58,-1-15 109,3-3 0,0-4 0</inkml:trace>
  <inkml:trace contextRef="#ctx0" brushRef="#br0" timeOffset="48443.7709">22800 7940 110,'4'0'9,"3"-2"0,2 1 0,2 2 2,2 1-4,-1 3-2,1-1 0,0 3 0,-2 1-1,0 2 2,-4-4 1,-3 3 1,-1-4 0,-2 3 2,0-4-2,-3 0 2,-1-3-2,-1-2-1,-1-5-1,-3-2-2,2-5 0,0-3-3,0-3 0,2-4-2,2-2-2,-1 0-4,4-2-5,2 3-7,1 0-11,3 3-10,1 5-5,3 5-60,12 12 105,-2 4 0,-2 2 0</inkml:trace>
  <inkml:trace contextRef="#ctx0" brushRef="#br0" timeOffset="48755.7887">23064 7897 127,'5'-2'5,"1"-4"1,1 0 1,1-3 0,-2-3-1,-2-1 0,0-3 1,-2 3 1,-4-1 0,1 3 0,-4 0-1,0 5 0,-1 1-2,-2 3-1,-1 2-2,2 7-1,1 1-1,-2 6 0,4 1 0,1 3 0,2 2-2,1 0-5,3-1-6,1-1-15,4-4-15,1-4-85,22-9 128,-1-2 0,-1-5 0</inkml:trace>
  <inkml:trace contextRef="#ctx0" brushRef="#br0" timeOffset="49120.8096">23290 7618 107,'-5'3'5,"-1"0"-1,-1 1 1,-3 2 0,0 3-1,1-2-1,0 3-1,3-1-1,2 3 0,3-2 0,3 2 0,4 0 0,3-2 0,2-2-1,1 1 1,2-1 0,0-1 0,1 0-1,-3-2 1,-1 0 0,-3 2-1,-1-4 0,-3 3-3,-3-1-1,-1 1 1,-6 0-2,-1-1-3,-2 0-5,-2-1-2,4-1 1,-1-3 0,2-2 1,5-3-1,2-4 2,5-4 2,4-1 6</inkml:trace>
  <inkml:trace contextRef="#ctx0" brushRef="#br0" timeOffset="49574.8356">23430 7615 99,'5'-10'10,"-2"0"-2,-2 3-2,-3 4-2,0 0-1,-3 3 0,0 0-2,-3 6-1,1 1 1,1 4-1,2 1 0,0 1 2,5 1-2,2 1 0,2-1 1,4 0 0,2-2 0,1 1 0,2-2-1,-1-2 0,-1 0 1,3-1 0,-5 0 0,1-2 0,-5 1 0,-1 0-1,-2-2 1,-4 2 0,0-2 0,-5 0 0,-2-2-1,-2 0-2,3-2 0,-3-4 0,3 1 0,2-5 0,2-2 0,2-3 1,4 2 2,3-4 1,3 3 2,1 1 2,2 1 0,1 4 1,0 1-1,3 3 0,-2 3-1,0 1-2,-1 4-4,1 0-4,-5-1-10,1 3-18,-2 0-13,0-2-37,-4 2 83,1 0 0</inkml:trace>
  <inkml:trace contextRef="#ctx0" brushRef="#br0" timeOffset="50377.8815">23682 7540 119,'-5'0'5,"-1"0"-1,-5 0 1,6 1-1,-4 4-1,3-1-2,-3 4-1,4 1 0,2 3 0,2-1 0,1 1 0,2 0-1,1-2 2,5-1-1,-1 1 0,3-3 1,-1-1 0,5-2 0,-4-1 1,-1-2 0,-1-3 0,-1 1 0,-2-3 0,0-3 0,1-3 0,-4 1-1,0-2 1,-2-1 0,0-1 0,0 1 0,3 1 0,0 0 0,4 2 0,0 0 0,5 2-1,-2 3 0,5 0-1,-2 3 0,3 1 1,-4 3-1,1 2 0,-2 1 0,-1 2 0,-1 1 0,0 0 0,-2 2-1,-2-3 1,-1 0 0,-3-3 0,1 1 0,-3-4 1,0 1-2,-1-6 0,-3-2 0,0-3-1,1-4 0,2-5 0,1 0 0,2-4 1,1 0 1,6-3 1,2 0 2,5 2 1,2 1 0,4 5 1,0 2 0,1 3 0,2 7 0,-1 5-2,-1 5-7,-2 6-20,-1 7-23,-4 5-1,-2 5-30,-17 29 78,-7-4 0</inkml:trace>
  <inkml:trace contextRef="#ctx0" brushRef="#br0" timeOffset="58848.366">24800 3857 85,'0'0'4,"0"0"1,0 0 0,0 0 1,0 0-4,-2-2 0,0 0-1,-1-2 0,0 1 1,-4-6-1,1 3 0,1-4-1,0 0 0,0-3 0,1 3 1,0-2 0,2-2-2,1 1 2,1-2-1,0 1 1,1-1-1,1 1 0,0 1 0,1-2 0,1 2 0,1-2 1,0 1 0,1 2 0,3-2 2,-1-1-1,2-3 0,1-1 2,0 3-2,2-4-1,1 1 1,-2 2-1,4-2-1,-3 1 1,3 2-1,-1 3-1,3-1 1,0 2 0,2-1 0,1 2 0,-2 1 0,0 0-2,-1 3 3,-2 0-1,-2 2-1,-4 1 1,-1 2 0,-3 2-1,1 2 1,-2 0 0,2 2-1,-3-1 2,1 5-1,0-2-1,3 1 2,-4-1-2,4 2 0,-1 0 2,4 0-1,-3 1 0,2 1 1,0 0 0,-1-1-2,0 3 2,1-3 0,-1 1 0,0 1 0,-1-1 0,0-1-1,-1 2 1,-2-4 1,1 4-1,-1-3 1,0 4-2,-2-4-1,1 1-3,-3-3-9,1 2-12,-1-3-15,-1 2-23,-2 1 63,1 1 0</inkml:trace>
  <inkml:trace contextRef="#ctx0" brushRef="#br0" timeOffset="59221.3873">25209 3631 90,'4'-3'10,"3"-1"1,2-3 3,2-1 2,0 2-1,1-2 1,-1-3-3,-1 0-1,-1 1-1,-2-5-6,-1 1-16,0 0-34,-1-1-3,-2-2-61,3-19 109,1 2 0,-3 4 0</inkml:trace>
  <inkml:trace contextRef="#ctx0" brushRef="#br0" timeOffset="60143.4401">27120 5091 78,'1'4'7,"3"3"0,-1 2 2,1 3-1,3 1 1,0 1-1,3 3-2,-1 0-2,1 0-4,0 3-6,0 0-9,-1 0-13,2 2-13,-3 0-5,3 21 46,-2-6 0</inkml:trace>
  <inkml:trace contextRef="#ctx0" brushRef="#br0" timeOffset="60681.4708">26347 6018 83,'6'-1'15,"2"-3"3,7-2 0,2-1 2,6-3-2,5-5-3,6-1-3,6-4-2,5-2-3,10-3-1,8-1-2,6-2 0,10-1 0,6-3-1,6 0 1,6-1-1,3-1 0,2 1 0,2 0-1,-3 0 0,-5 4 0,-3 2-1,-4 3-1,-7 4-4,-6 1-15,-9 5-24,-7 4-13,-10 3-79,-6 6 135,-13 2 0,-14 3 0</inkml:trace>
  <inkml:trace contextRef="#ctx0" brushRef="#br0" timeOffset="62205.558">26797 6211 151,'0'0'10,"0"0"0,2 0-1,-1 0 1,1 3-4,0 1-3,1 5-3,0 1 0,0 6 1,1 1 0,2 4-1,1 1 1,-1 1 0,4 2-1,1 0 1,1-1 0,2-1-1,-1-2-2,0 1-7,3-3-11,-3-1-20,0-2-8,-2 1-38,4 4 86,-5-2 0</inkml:trace>
  <inkml:trace contextRef="#ctx0" brushRef="#br0" timeOffset="62570.5789">27209 6392 166,'1'-2'10,"4"-3"1,0-1 0,4-3 0,2 1-2,5-4-2,2 1-3,2-2-4,2 1-5,2 0-12,-1-1-16,0 2-18,0-1-72,7-4 123,-4 6 0,-6-1 0</inkml:trace>
  <inkml:trace contextRef="#ctx0" brushRef="#br0" timeOffset="62820.5932">27311 6166 178,'1'2'7,"3"4"1,2 4 1,0 3-1,4 4-3,-1 3-1,1 4-2,1 1-4,-1 2-7,-1 1-14,1 2-26,0 1-1,0-2-38,7 4 88,-3-6 0</inkml:trace>
  <inkml:trace contextRef="#ctx0" brushRef="#br0" timeOffset="63403.6265">27829 6282 81,'1'-2'7,"1"-3"2,0 1 2,2-3 0,-2 0-1,2-3-1,-1 2-1,0-2-1,-1 1 0,-1 0-1,-2 1-2,-2 0 0,1 2-1,-3 0-2,2-1-1,-3 2 0,-2 1-1,-1 0 0,-1 4 1,-2 1-1,1 3 0,-1 2 1,0 1 1,2 3 0,2 2 1,2 1 1,3 0 0,3 2 1,3 0 1,3-1 1,2 1-1,2-1 1,3-3-1,0 0-1,1 0 0,1-3-1,1-1-3,0-4-2,1-1-9,0-2-18,2-2-20,1-1-86,11-16 135,-3 0 0,-6 0 0</inkml:trace>
  <inkml:trace contextRef="#ctx0" brushRef="#br0" timeOffset="63835.6512">27445 6091 89,'4'-1'10,"3"-1"1,3 0 3,-1-2 1,6 1 2,0-3-2,3 0-1,2-4-2,3-1-2,2-2-3,2-3-7,0 0-11,1 1-20,1 0-18,0 3-74,11 0 123,-5 5 0,-5 1 0</inkml:trace>
  <inkml:trace contextRef="#ctx0" brushRef="#br0" timeOffset="64210.6727">28007 5701 130,'-1'6'6,"-1"7"1,-3 3 1,1 1 1,0 4-1,1 4-1,1 1-1,2 3-2,1 3-1,3-1 0,3-1-2,3 1-3,1-5-12,2 1-16,2-5-17,3-5-52,16-10 99,-1-5 0,-6-2 0</inkml:trace>
  <inkml:trace contextRef="#ctx0" brushRef="#br0" timeOffset="64750.7036">28150 5825 104,'0'0'6,"2"3"0,0 1 0,3 2 0,1 2-1,1 3-1,2-3-1,2 2 1,-1-1-1,1-1 0,1-2 2,-1-1-1,1-5 2,-3 2-1,-1-4 0,0-2-1,-2 0 0,-1-5-1,-1 1-1,-3-1-1,-2-1-1,-1-1 1,0 4-1,-1-1-1,1 2-1,0 1 0,0 3 0,1 0 0,1 2 1,1-1-1,2 1 2,2 0 1,2 1 1,3-1 3,3 2 1,0-2 1,1 0 0,-1-1 1,1-2 0,0 0 0,-5-1-1,2-2-1,-3-1-2,-2-2 0,-2 1-2,-2-3-1,-5 1-3,-2 1-4,-2-2-7,-4 1-11,2 3-17,-4 1-13,1 0-60,0 6 114,2 2 0,1-1 0</inkml:trace>
  <inkml:trace contextRef="#ctx0" brushRef="#br0" timeOffset="65127.7251">28547 5765 68,'1'6'3,"2"2"0,-2 6 0,2-1 0,1 3 0,1-1-1,1-1 2,-1 0 1,4-3 2,-4-3 2,4-1 3,-1-5 1,2-1 2,-3-2-1,3-4 1,-3-4-2,0 0-3,-2-4-1,0-3-2,-4 0-3,-3 0-1,-1-1-2,-4 1-5,-1 3-5,-3 0-9,0 5-15,-3 4-18,1 2-60,-7 8 111,3 2 0,2 0 0</inkml:trace>
  <inkml:trace contextRef="#ctx0" brushRef="#br0" timeOffset="65407.7412">28684 5663 194,'7'-4'6,"4"-1"0,3 0-1,4-3-3,2-1-12,2 1-16,2-1-23,0-2-2,-2 3-26,7-4 77,-6 2 0</inkml:trace>
  <inkml:trace contextRef="#ctx0" brushRef="#br0" timeOffset="65643.7547">28814 5545 167,'1'1'6,"1"4"1,0 3-1,3 2 0,-2 2-3,3 1-3,1 1-3,-1 0-7,3 1-8,-2-2-15,3 0-15,-1-3-35,9-1 83,0-4 0</inkml:trace>
  <inkml:trace contextRef="#ctx0" brushRef="#br0" timeOffset="66193.7861">28979 5496 88,'1'3'4,"1"2"1,1 2 1,1 3 0,0-2 0,2 4-1,2-2 0,-3 0-1,1-2 1,0 0-1,-2-1 0,4-3 0,-4 0 0,2-1 0,-2-3-1,1-3 0,-1-1-2,0-5-1,-3 0-2,2-4-2,-1 1-1,-1-3 1,-1 2-1,1 1 1,-1 3-1,0-1 0,0 3 1,1 2 1,-1 2 1,0 0-1,2 2 1,0 1 0,3 0 3,2 1 1,3 1 2,-1 2 3,2 1 0,1 0 3,-1-3 1,2-1 0,-2 1 2,0-4 0,-3 2-2,1-3-1,-1-4-1,-1 0-3,-3-1-2,2-4-5,-4 1-10,-1-2-22,-1 1-20,0-1-79,-3-3 132,-1 2 0,2 4 0</inkml:trace>
  <inkml:trace contextRef="#ctx0" brushRef="#br0" timeOffset="66426.7994">29391 5395 183,'0'5'6,"3"4"1,0 1-1,2 2-2,-1 3-7,0 1-10,0 1-10,1 0-20,0 0-7,-1-2-24,6 5 74,-2-2 0</inkml:trace>
  <inkml:trace contextRef="#ctx0" brushRef="#br0" timeOffset="66973.8307">29467 5256 132,'5'-5'8,"1"-1"0,2 1 0,2 0 0,1 0-2,1 4-2,-1 1-1,-2 0-1,1 6-1,-1 1-1,-1 1 1,-1 1 0,0 3 0,-2 0 0,-2-4 1,-1 1 0,-1-2 0,-1 2 1,0-5 1,-1 1-1,1-3 0,-2-2 0,0-2-1,-1-3 0,-2-3 0,1-2-2,1-1 1,0-4 0,0 3 2,0-1-1,2 4 1,-1-3 0,0 5-2,1 2 1,1 3 0,0-1-2,0 3 1,0 0-2,1 3 1,2 2 0,3 2 1,1 3-1,1-1-2,4 3-3,0-1-9,2-2-11,-2 0-19,4 1-8,-4-3-37,7 0 89,-4-2 0</inkml:trace>
  <inkml:trace contextRef="#ctx0" brushRef="#br0" timeOffset="67297.8493">29730 5073 113,'6'2'11,"1"3"2,4 3 1,2-1 1,1 4-3,2 0-2,0 3-1,1 2-3,0 0 0,-1 5-2,-3-3-1,-1 5-1,-2 1 1,-4 3-2,-3 1-4,-4 2-18,-3 4-30,-5 2 0,-7 1-45,-53 26 96,-2-3 0,-7-7 0</inkml:trace>
  <inkml:trace contextRef="#ctx0" brushRef="#br0" timeOffset="69577.9797">30351 4959 79,'12'-4'14,"8"-2"3,4-1 1,5 0 1,5-1-2,5 0-4,3 2-2,4-2-3,-4 3-2,1 4-2,-4-2-2,-3 5-1,-4 0 0,-5 2-1,-3 1-2,-4 2-3,-5 1-7,-1-1-15,-3 4-21,-4-1-68,-3 8 116,-3-2 0,-2-2 0</inkml:trace>
  <inkml:trace contextRef="#ctx0" brushRef="#br0" timeOffset="69784.9915">30852 4896 163,'12'-1'6,"2"1"-1,3 1 0,1 4-4,2 5-12,-1 3-15,-5 6-13,0 5-65,-22 43 104,-2-3 0,-6-2 0</inkml:trace>
</inkml:ink>
</file>

<file path=ppt/ink/ink44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01:37.031"/>
    </inkml:context>
    <inkml:brush xml:id="br0">
      <inkml:brushProperty name="width" value="0.05292" units="cm"/>
      <inkml:brushProperty name="height" value="0.05292" units="cm"/>
      <inkml:brushProperty name="color" value="#FF0000"/>
    </inkml:brush>
  </inkml:definitions>
  <inkml:trace contextRef="#ctx0" brushRef="#br0">18633 7497 97,'-2'-2'7,"0"2"0,0-5 2,1 4 0,0-2-1,0-1-1,1 0-1,0 1-1,1 2-1,0-2-1,-1 2-1,1-1-1,0-1 0,0 2-1,0 0 1,-1 1-1,0 0 1,0 0 0,1 2 0,0-1 1,1 3-1,1 0 0,0 1-1,-1 0 1,3 1 0,-2-1-1,4 3 0,-4-3 1,2 3-1,-1-3 1,1 3-1,-3-4 0,3 3 1,0-1-1,0 0 0,-2-2 1,6 2-1,-3-3 1,5 2 1,-1-1 1,2 0 0,-1-3 1,3-1 1,-1-3 0,-1-1 0,0-3 1,5-2 1,0-6 0,1 1-1,4-7 1,5-2 1,2-3-1,5-3 0,3-3-1,4-4-1,6 0 0,3-6-1,3 0 0,3-1-1,2 1 0,1-1 0,-2 1 0,-1 4-1,-5 5-1,-4 1 1,-6 7-1,-4 7 0,-10 1-1,-5 5-1,-6 6-5,-5 2-24,-3 3-31,-2 5-2,-4 0-82,-16 7 145,-4-5 0,-3 0 0</inkml:trace>
  <inkml:trace contextRef="#ctx0" brushRef="#br0" timeOffset="3723.213">12035 8492 46,'2'3'2,"0"1"1,0 3 0,0-2 1,1 5 1,0 0 4,-1-3 3,1 0 4,1-1 1,-1-3 1,3-2 1,1-4 0,2-4 1,1-3-2,5-6-3,1-4-2,5-4-2,4-3 0,4-6-1,5-1-1,5-2-1,5-2 0,1 0-1,5-3 0,1 2-1,-1 1-1,-1 1-1,-2 2-2,-3 5-3,-5 3-16,-4 5-48,-4 5 0,-8 6-114,-22 16 179,-9 1 0,-11 4 0</inkml:trace>
  <inkml:trace contextRef="#ctx0" brushRef="#br0" timeOffset="6665.3813">4591 11038 61,'0'0'3,"0"0"1,3-2 0,1 1 1,4-2-2,2 0-1,5-3 2,1-2-1,5 0 0,3-2 0,2-1 1,4-3-1,5 2 0,1-5 1,2 3-2,3-1 2,1 0-1,0 1 0,-4 1 0,2 2 0,-6-1-1,-3 2-1,-6 3 0,-4 1-3,-7 2-6,-3 0-9,-4 2-10,-3 4-50,-14 11 77,0-1 0</inkml:trace>
  <inkml:trace contextRef="#ctx0" brushRef="#br0" timeOffset="7059.4038">4654 11154 57,'9'-6'6,"2"-2"1,6 0 1,1-2-2,3 0 0,4-1-1,2-1 0,1 1 0,3 0-2,3-2 2,1 1-1,0 0 0,0-3 0,0 1-1,-3 2 0,-2-1-1,-3 1-10,-2 5-32,-6 2 0,-4 1-5,-10 4 45,-4 3 0</inkml:trace>
  <inkml:trace contextRef="#ctx0" brushRef="#br0" timeOffset="8206.4694">6580 11081 50,'29'-5'1,"-2"-2"0,-1 3-1,-1 0 1,-1 1-1,-3 0 0,-2 0 0,-1 1-3,-1 2-5,-4 0-8,-3 0-10,8 1 26</inkml:trace>
  <inkml:trace contextRef="#ctx0" brushRef="#br0" timeOffset="8639.4942">6293 11230 70,'11'-4'6,"3"-1"1,6-2 1,4-1 0,3-1-1,6-2-1,1 1-2,3-1-1,0 1 0,1-1-2,-1 1 1,0 1-1,-2-1-1,-1 2 1,-1-1-1,-1 4-1,-2-2-3,-4 2-7,-1 2-8,-5 1-9,-3-1-36,-8 9 64,-2-1 0</inkml:trace>
  <inkml:trace contextRef="#ctx0" brushRef="#br0" timeOffset="9103.5207">6500 11179 62,'15'-6'6,"4"-2"0,4-1 2,6-1 1,2-2-1,3 0-1,2-2-1,0 2 0,-1 1-1,-2 2 0,-3 1-1,-5 1 1,-4 2 1,-5 1-1,-2 3 1,-7 0-1,0-2-1,-5 3 0,0 0-5,-2 0-11,0 3-23,1-1-11,0 3-27,1-3 73,-2 0 0</inkml:trace>
  <inkml:trace contextRef="#ctx0" brushRef="#br0" timeOffset="13639.7802">8946 7885 55,'-27'21'3,"-2"1"-1,0 2 1,0 1-1,-3 0 0,2 0 1,0 1-1,0 2 1,1 1-1,1 1 0,2 0 0,1 1 0,3-1 0,1 3 0,1-3-1,2 2-1,0 0 0,2 0 0,1 2 0,2-1-1,1 0 1,2 1 0,4-1-1,1-1 2,1-1 0,4-2-1,3 0 1,3-1 0,0-2 0,5-1 0,2 0 1,1-1-1,3-2 1,3 1-1,1-3 1,3-1-1,0-1 1,4 0-1,1-2 1,3-1-1,0-1 0,1 0 0,3-2 0,-1 1 0,2-4 0,1 1 0,0 0 0,1-3 0,1 0-1,2-2 1,0 1 0,3-2 0,0-1 0,2 0-1,1-1 1,1 0-1,1-1 1,-1-1-1,0 0 1,-2-1-1,1-1 0,-5-1 1,2 0-1,-3 0 1,0-3-1,1 1 1,0 0-1,2-3 1,0 1 0,1-3 0,0 1 0,0-3 0,0 0 0,-1 0 0,-1-2 0,-1-1-1,-1 0 1,0-1 0,-3 1-1,0-2 0,-1-1 1,2-2 0,-2 1 0,0-2 1,-2 2 1,-3-3 2,1 1-1,-7-2 0,-1-1 0,-4 0 0,-3-1 0,-3-1 0,-1-1-2,-3-1-1,-2-4 0,1 3-1,-4-2 1,-1 0-1,-2-1 0,-2 2-1,-1 0 1,-3 1-1,-2 2 1,-1 0 0,-1 0 0,-3 2 0,-1 0 0,-2 1 0,-2 1 0,1 0 0,-3 0 0,0 1 0,-4 1 0,1-1 0,-4 1-1,-1 0 0,0 1 0,-1 0-1,0-1 0,0 1 1,-1 3-1,1-1 0,0 0 0,-2 3 2,2 0-1,-4 4 1,-1 0-1,-2 4 1,-3 0 1,-1 3-1,-3-1 1,-2 2-1,-4 2 1,-1-1 1,-5 2 1,-3 0 0,-4 1 0,-3 0 0,-5 2-1,-7 0 0,-8 6-6,-8 0-21,-15 10-21,-18 7-59,-180 54 105,14-2 0,10 1 0</inkml:trace>
  <inkml:trace contextRef="#ctx0" brushRef="#br0" timeOffset="14561.8329">8871 11090 63,'24'-4'8,"6"-1"0,2-3 0,3 2 0,3-2-1,2-1 0,-1-2-2,1 0-1,2-2-1,0-1 0,-2 2-1,-1 0 0,-3-1-1,-4 4-1,-4 0-3,-5 3-7,-7 1-14,-5 2-15,-3 5-14,-19 10 53,-3 0 0</inkml:trace>
  <inkml:trace contextRef="#ctx0" brushRef="#br0" timeOffset="14844.8491">9015 11116 114,'17'-6'11,"6"0"0,9-2 1,8-4 0,5-1-5,6 1-14,3 0-35,2 0-3,0 0-28,25-8 73,-13 2 0</inkml:trace>
  <inkml:trace contextRef="#ctx0" brushRef="#br0" timeOffset="17374.9938">10196 10481 50,'0'0'1,"0"0"1,0 0 0,0 0-1,-3-1 0,1-1-1,0 0 1,-1-1-1,-2 0 0,3 2 0,-3-2 0,1 1 1,2 2-1,-2-3 1,0 0-1,2 1 1,-3-2-1,1-1 1,3 1-1,-1 0 1,-1-3-1,2 3 0,0-4 0,0 2-1,1-5 0,1 1 0,1-2 1,1-1-1,0 0 0,3-2 1,0 1 0,1 2 0,0-1 0,3 1 0,0 3 1,1-2-1,2 4 0,0-2 1,1 1-1,1 0 1,2 0-1,0 1 1,2 1-1,-1 0 1,4-1-1,1 1 1,0 2-1,0 1 0,2 0 0,2 1 1,-1 1-1,2 1 0,0 1 0,1 2 0,0-1 0,-1 3 0,2 2 1,-4-2-1,3 1 1,-3 2 0,0-2 0,-2 2 1,-2 0-1,-1 0 0,0 0 1,-2 1-1,-2 0 0,-1 0 0,-1 2 0,1 1 1,-3 0-1,0 1 0,0 0 1,-2 0 0,-1-1 1,0 1 1,-4-5-1,3 0 2,-3 0 0,-1-2 0,0-2 0,-1 2 0,0-3-1,-1 1 1,0-1-1,-1-2-1,1 2 1,-3-3-1,1 1 1,1 1-1,0-1 0,0 0 0,0 2 0,-2-3-3,0 0-5,0 0-13,0 0-20,0 0-6,0 0-12,-3-4 56,0 1 0</inkml:trace>
  <inkml:trace contextRef="#ctx0" brushRef="#br0" timeOffset="17991.0291">11007 10568 59,'11'10'8,"0"-3"1,2-1 2,-5-3 3,1 0 1,-2-3 2,1 0 0,-2-6 0,-1 0 0,0-4-2,-1-2-2,-1-2-3,-1-2-3,-1-2-10,-1-3-24,0 0-26,1-3-93,5-13 146,0 2 0,-2 3 0</inkml:trace>
  <inkml:trace contextRef="#ctx0" brushRef="#br0" timeOffset="19817.1335">14325 11918 70,'0'0'6,"0"0"0,0 0 0,0 0-1,0 0-1,0 0 0,0 0 0,0 0-2,0 0 0,0 0-1,0 0-1,0 0 1,0 0-1,1 0 0,1 3 0,2-1 0,2 1 1,4 1 0,-3-1-1,5-1 1,-1 1 0,0 1-1,0-3 1,2 2-1,-2-2 1,2-1 0,0 1-1,1-1 1,3 0 0,2 0 0,0-1-1,3 1 1,1 0-1,0 0 1,0 0-1,2 0 0,-1 0 1,1 1-1,0-1 0,-2 2 0,0-2 0,1 1 1,0 0-1,-2 0 0,3 0 0,2 0 1,2-1-1,1 0 0,3 0 1,2-1-1,1 1 0,2-2 1,0 1-1,-2 0 1,1-1-1,1 1 1,-3-2 0,1 2 1,0-2-1,-1 2 0,0 0 1,0 1 0,-1 0 0,1 0 1,1 0-1,-1 1 0,0-1 0,0 0 0,-3-1 0,-3 1-1,-3-1-1,-5 0-1,-3 0-5,-5 1-11,-6-2-17,-3 2-8,-1 0-13,-23 2 55,0-2 0</inkml:trace>
  <inkml:trace contextRef="#ctx0" brushRef="#br0" timeOffset="20535.1746">14794 11964 44,'48'-3'1,"4"2"0,0-1 0,3 1 0,1-1 1,1 0 0,0 0 1,-2 1 0,0-2 2,0 0 0,-1 2 0,0-3 0,1 2 1,-1 0 0,1-3-1,0 3 0,-2-1 0,-4 0-1,-3-1 0,-4 2-1,-6-1-1,-4 0-2,-4 1-7,-5 0-19,-3 1-11,-3 0-11,-2-6 48,-5 1 0</inkml:trace>
  <inkml:trace contextRef="#ctx0" brushRef="#br0" timeOffset="22060.2618">16543 11142 44,'6'4'1,"-3"1"0,2 0-1,0-2 2,1 3-1,-2-3 0,2 4 1,-1-2 0,3 0 1,-4-1 1,4 1 1,-3 1 0,2-3 1,-1 0 2,1 0 0,-4-1 1,2-2 0,-1 1 0,0-1 1,-2 0-1,1-1-1,2-1-1,-1-3 0,2-2-1,1-1 1,0-1-1,3-3 1,1-1 1,3-2 1,0 0 0,4-5 0,2-2-1,4-1 0,2-4 0,3-1-2,3-2 0,0-2-1,4-1 0,-1-1-1,2 0 0,-1-1 0,0 1 0,-1 0-2,-2 1 1,-1 1-1,-3 2 0,0 3-1,-4 2-1,-2 2 0,-4 5-4,-2 1-5,-5 5-14,-1 0-29,-4 4-9,-2 1-84,1 2 145,0 0 0,-3 1 0</inkml:trace>
</inkml:ink>
</file>

<file path=ppt/ink/ink44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02:19.172"/>
    </inkml:context>
    <inkml:brush xml:id="br0">
      <inkml:brushProperty name="width" value="0.05292" units="cm"/>
      <inkml:brushProperty name="height" value="0.05292" units="cm"/>
      <inkml:brushProperty name="color" value="#FF0000"/>
    </inkml:brush>
  </inkml:definitions>
  <inkml:trace contextRef="#ctx0" brushRef="#br0">11238 6360 57,'15'2'3,"0"-1"-1,3 1 0,-1 0 0,3-1 1,1 1 0,1-2 0,3 0 2,3 0 0,2-2 1,3 1-1,2-1 1,3 0-1,1-3 0,5 2-1,4 1 0,4-1-1,4-1-1,2 1 0,4 1-1,3-1 0,2 0 0,0 0 0,2 0-1,4 0 1,1 1-1,4-1 1,1-1-1,5 1 0,0 0 1,4-1-1,0 1 1,0-1-1,2 1 1,-2 1 0,0 0 0,0 1 0,1 2 0,-1 1-1,1-1 1,0 2 0,1 2-1,0-2 1,2 1-1,3 0 0,2 1 0,0-1 1,3 0 0,-2-1 0,0 0 1,2-1 2,1 0 0,0-2 1,0 0 1,1-2 1,-2 0 0,1-1 0,2-2 0,-4 1 0,1 0 0,-1-2-2,-6 1 1,-1-3-1,-3 1-1,-3-2 0,-4 1-2,-4 1 1,-6 0-1,-4-1 0,-7 1-1,-5 0 0,-8 0-5,-7 2-12,-9-2-36,-7 3-1,-8-1-66,-13-14 119,-5 1 0,-7-2 0</inkml:trace>
  <inkml:trace contextRef="#ctx0" brushRef="#br0" timeOffset="1044.0598">14459 4973 115,'16'-6'20,"1"-2"-1,4-5-1,2-3-2,5-5-4,4-4-1,3-6-2,7-5-5,7-6-15,6-5-39,9-8-2,9-9-59,91-79 111,-10 5 0,-7 6 0</inkml:trace>
  <inkml:trace contextRef="#ctx0" brushRef="#br0" timeOffset="21826.2484">27642 7082 94,'9'-1'16,"-1"-3"1,6-5 0,-1-2-2,4-4-1,2-2-2,5-3-1,3-4-1,5-4-2,4-1 0,4-5-2,5 0-1,5-4 0,3-1-1,4-1 0,3 0 1,0-3 0,1 2-1,-1 1 1,-4 1-1,-4 3-1,-6 3 0,-3 3-3,-7 4-9,-5 3-22,-4 5-27,-6 3 0,-4 5-61,-12 6 119,-5 1 0,-8 1 0</inkml:trace>
  <inkml:trace contextRef="#ctx0" brushRef="#br0" timeOffset="24460.3991">9445 9024 60,'-1'0'8,"0"2"0,1 0 2,-1 1-1,1-2-1,0-1-2,0 0-1,0 0-1,0 0-2,0 0-1,0 0 0,2-1-1,0 1 1,3 0 0,2 0 0,2 0 0,-2-2 0,6 1-1,-3 0 1,2-1 0,1 1 0,0-1-1,1-1 1,2 1 0,0-1 0,-1-1 0,1 1 0,-2 3-1,0-3 1,0 2 0,-1 0-1,1 1 1,-1 0-1,3 1 0,0 0 1,3 2-1,2-3 0,0 3 1,4-3-1,2 0 0,5 2 1,1 0 0,2-1 0,5-1 1,-1 2 0,1-1 0,3 0 0,-1 2 1,2-1-1,-3 0 1,2 1-1,0 0 1,2 1 0,2-4 0,0 3 1,3 0-1,0 0 1,1-2 0,-1 1 0,0 0-1,-2-1 1,-1-1-1,-4 2 0,-1-2 0,-5 1 1,-2-1-1,-1 2 0,-5-2 0,-3 0 0,-3 1-1,-3-1 1,-4 0-1,-4 1-1,-1-1 0,-4 0-5,-4 0-16,0 0-30,0 0-1,-3 0-54,-7 2 105,2-2 0,-4 0 0</inkml:trace>
  <inkml:trace contextRef="#ctx0" brushRef="#br0" timeOffset="26341.5067">16024 8926 59,'2'-2'3,"0"1"1,1 0-1,1-1 0,5 2-1,-5 0 2,5 1-1,-1 0 1,2 0 1,-1-1-1,4 1 1,-2 0 0,1 0 0,5 0-1,-1 0 0,4 0-1,0 2 0,5-3-1,1 3 0,2-1-1,2 0 1,4-1-1,0 1 0,2-1 1,2 0-1,2-1 0,1 0 0,3 0 1,0 0-1,4-1 0,0 0 0,1 1 1,4-2-1,0 2 0,-2-1 0,2 1 0,0 0-1,-2 0 1,1 0 0,0 1-1,-2-1 1,2 0 0,2 0 1,1 0 0,3 0 1,1 0 0,1-1 0,2-1 1,1 0 0,-2 2-2,3-3 1,-1 3-1,0-2-1,1 0 0,3 1 0,-1 0-1,0 0 0,2 1 1,-3 0-1,0 0 1,-1 0 0,0 0-1,-1 0 1,2 1-1,-1-2 2,0 1-1,2 0 2,-2-1-1,2 0 2,-3-1 0,3 1-1,-3 0 1,2 0 0,-1-2-2,3 3 1,0 0-2,-1-2 0,2 2 0,-2-2 0,-3 2 0,-1 0 0,0 2-1,-4-2 1,-1 2-1,-1 1 1,-3-2 0,-2 2 0,-2 0 0,-6 0 0,-4 1 1,-4-1-1,-5-1 0,-6 1-1,-4-1-4,-3 0-10,-5-2-25,-3 3-13,-3-3-74,-7-8 126,-2-2 0,-1-1 0</inkml:trace>
  <inkml:trace contextRef="#ctx0" brushRef="#br0" timeOffset="27140.5524">20628 8506 81,'4'-3'14,"2"-1"1,3-3 0,5-3-2,-1 0-2,4-2-2,2-2-2,4-1-2,1 1 0,3-2-1,3-1 2,3-1 0,2 1 1,0-3 0,3-1 0,0 2 1,0-3 0,1 0 0,0 2-1,1 0 0,-1 1-2,-1 1-1,-2 3 0,-2 0-2,-3 2-3,-5 2-11,-2 1-27,-5 3-17,-4 0-101,-5 4 157,-4 1 0,-6-1 0</inkml:trace>
  <inkml:trace contextRef="#ctx0" brushRef="#br0" timeOffset="32864.8798">10561 11134 113,'20'-4'19,"2"-4"-1,3-3 0,7-4-2,2-5 0,6-4-2,4-5-1,4-5-1,5-2-1,4-6-2,6-1-1,5-1-1,1-4-2,3 0-1,2 1-1,-1-2-4,2 2-9,-3-1-19,0 4-31,1 3-1,-4 4-64,30-1 125,-12 11 0,-16 7 0</inkml:trace>
  <inkml:trace contextRef="#ctx0" brushRef="#br0" timeOffset="43468.4863">16005 8900 70,'-2'-6'3,"-1"-2"1,-1-4 1,1-2-1,0-3 0,-2 0-1,-1-4 0,1-2-1,1-3 0,-1-2-2,1-3 1,0-2 0,2-5 0,0 1 0,0-5-1,2 0 1,3 0-1,-1-1 1,1 2-1,1 1-1,1 1 1,0 1-1,0 4 1,2 1 0,-1 3-1,-1-2 1,1 5 0,-1-1-1,0 4 0,2-1 0,-2 3 0,-1 1 0,1 2 0,0 0 0,1 0 0,-1 3 0,0-2 1,2 2 0,-1-1-1,4 3 1,-2-1-1,4 3 1,1 1-2,1 2 1,4 3-1,2 1 1,4 0-1,2 3 2,2 1-1,1 1 0,2 2 0,0 0 1,1 2 0,1-1 0,1 1 0,0 0 0,2 1 0,1-1 0,1 0 0,3 2 1,5-1-1,1 1 0,4 1 0,4 1 1,3-1-1,3 0-1,1 1 1,4-1 0,-1 0 0,3-1 0,3 1 0,0-2 0,4 0 0,3 0 0,3 0 1,2-1-1,2 1 0,3-1 0,2 0 1,1-1-1,1 0 0,-1-1 0,0 1 1,0-3-1,-1 0 0,0 0 1,-2 0-1,0-3 0,-2 1 1,-2-1-1,-1-1 0,-2 1 1,0-1-1,-4-2 0,-1 3 0,-3-2 0,-2 0 0,-3-1 0,-4 1-1,-3-3 1,-4 1 0,-6-2 0,-1-1 0,-2 0 0,-5 0 0,0-1 0,-1 2 1,-3-3 0,-2 3-1,0 0 1,-4 0-1,-4 1 0,-2 0 1,-4 0-1,-1 3 0,-2-3 0,-4 3 0,0 1-1,-3 1 1,-2 2-1,-2-1 1,-1 2-1,-1 0 0,0 2 0,0-1 1,2 3-1,-3-1 0,5 4 1,-4 1-1,3 3 0,-3-1 1,4 5 1,-5-1 0,1 2-1,-1 3 0,-2 1 1,2 3 0,-3 2-1,0 2 1,0 1 0,-2 3-1,1 1 1,0 0 0,0 1 0,1 3 1,-1 0-1,2 1 0,-1-1 0,0 1 0,1-1-1,-1 1 0,1 0-1,-1 0 1,0 0 0,0-3-1,-1 1 1,0-3-1,0-3 2,-1 0 0,-2-4 1,-1-1 1,-1-6 0,-1 0 3,0-1 0,-3-3 1,-2 0 1,-5-2-1,-2-1 0,-5 0-2,-7-3 0,-6 2-4,-13 1-5,-11 2-9,-14 1-21,-20 4-8,-23 6-21,-218 49 63,4-1 0</inkml:trace>
  <inkml:trace contextRef="#ctx0" brushRef="#br0" timeOffset="47043.6908">25386 13018 47,'49'-4'1,"3"-1"0,0 3 0,3-2 1,1-1 1,2 2 1,0-2 0,1 0 0,2 0 1,-2-1-1,3 0-1,1 2-1,3-2 0,0-1-1,2 3 0,-1-1 0,-1 0-1,0 2 1,-3-1 0,0 1-1,-3 1 1,1-1-1,1 0 1,-1 1-1,2-2 0,0 1 1,0 1-1,0-1 0,-3 0 1,-2 0-1,-2 0 0,-1 0 0,-2 1 1,-1 0-1,3-1 0,-1 1 1,1 1-1,2-2 0,-1 2 0,-1 0 0,1-1 0,-1 2 0,0 0 0,0 0 0,2 0 0,0 2 0,2-2 0,1 1 0,2-1 0,-1 1-1,2 0 1,1 1 0,0-2 0,0 3 1,1-3-1,1 3 0,1-3 0,2 2 1,-2-2-1,0 2 0,1-2 0,-1 0 0,0 0 0,1 0 0,-1 1 0,0 1 0,1-2 0,-3 1 0,0 1 0,-4 0 0,0 0 0,-1 0 0,-2 2 0,1-1 1,1 0-1,0 0 0,-1 0 0,1 1 0,-3-2 0,0 1 0,-2 1-1,-3-1 1,-4-1 0,1 1 0,-3 0 0,0-1 0,-1 0 0,-2 0 1,-2 0-1,1-1 1,-4 0 0,-1 2 1,-1-3-1,0 1 1,-4 1 1,1-2-1,-2 3 1,-1-3 0,-1 2 1,-4-2-1,0 0 0,-4 2 0,-1-2-1,-5 0 1,-1 1-2,-3-1-4,-2 0-12,1 2-22,-4-2-3,3 0 2,-1-3 38</inkml:trace>
  <inkml:trace contextRef="#ctx0" brushRef="#br0" timeOffset="50024.8613">4793 14061 61,'71'-11'5,"12"-2"-1,5 1 0,4 2-1,1-1-1,-1 3-1,-4 1 1,-1 2-1,-5 0 1,-3 1 0,-3 1 0,-6 0 0,-4 1 0,-5 1 0,-3-1 0,-4 0 0,-5 0 1,0 0-1,-6-1 2,-3-1 1,-5 1 2,-5-2 3,-7 2 1,-6-1 1,-3 1-1,-7 1 0,-1-3-2,-3 5-2,-1-3-2,-1-1-3,1 0-2,-2 3 0,1-4-1,-1 1 1,1 1-1,0 1 0,1-4 0,0 4 0,0-2 1,1-1-1,-2 2 1,1 3 0,0-2 0,-2 2 0,0 0 0,0 0-1,0 0 0,0-3 0,1 1-1,1 0 0,-1 0-1,1 1 1,-2-1 1,1 0-1,0-3 1,0 0 1,0-1 0,1-1 0,0-1 0,0-3 0,0-3 0,1-1-1,0-2 1,0-1-1,1-5 0,-1-1 1,-1-3-1,-1-2 0,-2-2 0,0-2 1,-3-4 0,-2 0 0,-2-1 0,-2-2 1,-1 0 0,-4-1 0,1 5-1,-2-1 0,-2 3-1,-3 1-1,-1 4-2,-4-1 0,0 4 0,-3 2 0,-3 4 0,-2 1 0,-3 4 0,-2 1 3,-3 2 0,-4 3 1,-3 3 1,-3 1-1,-4 3 1,-2 1-1,-2 1 1,-2 1-1,0 1 1,0 1 0,-1-1-1,1-1 1,-1 0 1,0-1-1,-4 0 0,1-1 1,-2-2-1,-1 0 0,-1-3-1,1 0 1,0-1-2,1-3 0,-2 1-1,1 1 0,0-2 0,-2 0 0,-1 1 0,-1 0 0,-2 2 0,-1-1 1,-2 3 1,-1-4 0,0 2 0,-3-3 1,1 1 0,-1-2 0,-1 0 0,1 1 0,2 0 1,0 1-1,1 1 1,4 2-1,1 2-1,1 3-1,2 0 0,4 2-3,2 0-2,2 2 2,2 1 0,1 2 0,0 1 0,2 2 0,1 3 1,2 0 2,1 3 1,4-1-2,4 3 1,0 0 0,6 0 0,2 0-1,3 0 1,2 0 0,2 1 0,1 1 2,-1 2-1,3-1 0,-1 1 0,3 3 0,1-2-1,2 2 1,3 0-2,2 1 0,5-1 0,2 2 0,4-2 0,3 1 1,3 2 1,1-1-1,3 1 1,3 0-3,1 4 3,4 0-2,1 1-1,2-1 1,0 3-1,-1-2 1,3-1 1,-3 0 2,2-2-2,-3-2 1,2 1 1,-2-2 0,3-2 1,-2 2-1,3-3 0,0 0 0,3-1 0,1 0 1,2-3-1,2 0 1,2-1 0,4-2 0,1-2 0,5-1-2,4-2 0,4-3 0,4 1 1,6-3 0,2-1 0,2-3 1,4 1 0,1-3 3,0 0 0,3-1-1,3-1 1,2 0-1,2-1 1,5 0 0,-1 1-1,4 0-1,1 0-1,0 1 1,0 0-1,2 0 0,-2 2-6,1-1-17,0 2-22,2 1-39,63 2 82,-18 1 0</inkml:trace>
  <inkml:trace contextRef="#ctx0" brushRef="#br0" timeOffset="51745.9597">24432 12891 98,'-29'-23'13,"-2"-4"-1,2-1-1,0-5-3,1 0-2,2-2-1,0-1-3,4-1-1,1 0-1,2-1-1,2-2 0,1 0 0,2-1 0,2-2 0,1 0 1,3 1-1,-1 2 1,3 0 0,4 2 0,0 1-1,3 5 0,2 1 0,2 2-1,4 5 1,0 2-1,3 3 0,3 2 0,0 3 0,4 1 1,1 4-1,2 2 1,3 0 0,6 4 1,2 0-1,5 1 1,3 1 0,3 1-1,3-1 1,4 1 0,1-1 0,2 1 0,4-2 0,1 1 1,5 0-1,6-2 0,5-2 0,5 0 0,5 0 1,6-1-1,5-2 1,6 0-1,3 0 0,7 0 1,6 0-1,3-1 0,7 0 1,7 0 0,7 0 1,6-1 1,6-1-1,6 0 2,6-1-1,5 0 1,4 0-1,5 1-1,2-1 1,5 0-2,3 2 0,3 0 0,-1-1-1,2 2 0,0 0 1,-6-1-1,-3 2 0,-5-1 0,-4 2 0,-9 2 0,-7 0-1,-6 1 1,-6 1 0,-5 3-1,-7-3 1,-7 6-1,-8-3 1,-7 0-1,-10 3 0,-6 0 1,-9 0 0,-7 0 0,-7 2 0,-8 0 0,-5 2-1,-9 1 0,-6 1 1,-7 3-2,-7 1 0,-6 3 1,-7 1 0,-6 5 0,-6 2 0,-4 5 1,-4 6 0,-5 2 0,-4 7-1,-6 3 0,-6 3-3,-6 8-2,-9 0-3,-5 5-4,-9-1-6,-10 2-8,-11 3-11,-113 38 6,5-11 32</inkml:trace>
  <inkml:trace contextRef="#ctx0" brushRef="#br0" timeOffset="61261.504">4082 16654 44,'44'-3'0,"2"0"0,1 1 1,3 0-1,-2-1-1,2 3 1,1 0 0,-1 0 1,1 3 0,-2-1 0,2 2 1,0 1-1,-3 1 0,4-1 1,0 2 0,3 0-1,0 0 1,3-1 0,2 0 0,1-1 0,2 0 0,1-2-1,-2 1 0,1-1 0,0 0 0,1 0-1,-1 0 1,3 0-1,0-1 0,-1 1 1,3 1 0,-3 0-1,2-1 1,-1 0 0,0 0 0,2 1 1,-2-1 0,-1 2 1,2-5 0,-2 4 1,-1-2 0,-2-1 0,2 0 0,-3-1 0,1 0-1,2-1-1,0 0 0,0-1-1,1 0 0,-2 0 1,-1-1-1,0 1 2,-3 2 1,-1-3-1,0 3 2,1 0-1,-1 1 1,0 1 0,0-2-1,-1 2-1,-1-2 0,-1 0-1,-1 0 0,-1 0 0,0 0 0,1 0-1,1 0 0,0 0 0,2 0 0,-1 0-1,-1 3 1,2-3-1,-2 0 1,1 0-1,1 0 1,1 0-1,1 0 1,5 0 0,2 0-1,2-3 1,2-1 0,3 0-1,1-1 0,2 1 1,-1-3 0,4 2 1,-1-3 0,2 2 1,1-2 1,0 1-1,1 0 0,0 0 0,0-1 0,1 0-1,0 2-1,1-1 0,2-1-1,-2 1 0,2 1 0,1-2 1,0 0-1,0 2-1,-1 0 0,0-1 1,-1 3 0,1 1-1,1 0 0,0 1-1,0 0 1,2-1 1,2 1-2,0 2 1,5-5 0,1 1 0,0 0 0,3 0 2,1 1-1,-1-1 0,2 1 1,4 0 0,0-1-1,2 1 1,1 1 0,-1-3 0,4 0 0,2 0-1,-1-1 1,4-1 0,2-1 0,0-1-1,1 1 1,3-3-1,-1 2 1,-1 0 0,2-3-1,-1 3 1,-2-2-1,2 0 0,2 0 1,-3 1 0,2-1-1,1 0 1,-2 1-1,-1-1 1,2 0-1,-2 1 0,-1 2 0,1 0 1,-2 2-1,1-1 0,-1 2 1,1 2-1,-1-2 0,1 4 1,2-2-1,-2 3 0,2 0 0,0 0 0,-1 2 0,0 0 0,1 0 0,-2 1 0,0-1 1,0 2-1,1 0 0,-2 1 0,1-2 0,2 1 0,-2 0 0,-2-1 0,2 0 1,-1 1-1,-1-1 0,2-1 0,-3-2 0,0 3 0,-1-2 0,1 0 0,-3 0 1,0 0-1,1-1 0,-2 1 1,0-1-1,2-1 0,-4 1 0,0-1 0,1-1 1,-3 1-1,-1-2 0,2 3 0,-3-2 0,2-1 0,0 3 0,0-3 0,-1 2 0,1 0 0,-2 1 0,-2 1 0,1 0 0,-1 0 1,0 1-2,-2 1 1,1-1 0,-2 1-1,1-1 1,1 1 0,-2 0-1,1 0 1,1 0 0,-4 0 0,2-1 0,-1 3 0,-1-1 0,0-1 0,0 1 0,-4 0 0,-1 0 0,0-1 1,0 1-1,-2-1 0,-1 0 0,0 1 0,-1-2 0,0 1 1,0 0-1,0 1 0,-2-1 0,0 0 0,-1 1 0,-4-1 1,1 1-1,-5-1 0,0-1 0,-2 3 0,-3-3 0,-3 1 1,-2-3 0,-5 2 0,-1-1 1,-5-1 1,-4 0 0,-4 1 1,-6-1 1,-4 0 0,-5 0 0,-2 0-1,-4-1 1,-5 1-1,-2-1-2,-3 0 0,-3 1-1,-4-1-2,-1 1-2,-3 0-10,0 0-21,-6 0-24,0 0-101,-16-10 159,0 1 0,-3-4 0</inkml:trace>
  <inkml:trace contextRef="#ctx0" brushRef="#br0" timeOffset="62213.5585">25912 15966 117,'0'-3'4,"0"1"1,0-3 0,1 3 2,-1-1-2,1 0 0,0 0-1,-1 3 0,1 0 0,1 0-1,0-1-1,0 1 1,0 1 0,0 3-1,1 1-1,0 2 1,2 1-1,-2-1 0,0 3 0,0-2-1,2 1 0,-2-2 0,2 3 0,-3-4 0,4 2 0,-2-1 0,2 0 0,-4-2 0,4 3 1,-3-3-1,3 2 0,-4-4 1,5 2 0,-4-2 2,1 0 2,0 0 2,-1-2 1,2-1 2,-1 1 0,3-3 2,-2-1 1,4 0-1,-2-2-1,5-2 0,-3-3-1,4-1-1,1-3 0,0-3-2,4-3 0,3-5-1,2-5-1,6-3-1,5-7-2,5-4-1,5-6-3,9-4-8,3-4-24,5-6-33,8-4 0,8-4-97,89-73 164,-10 10 0,-8 8 0</inkml:trace>
</inkml:ink>
</file>

<file path=ppt/ink/ink44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03:27.744"/>
    </inkml:context>
    <inkml:brush xml:id="br0">
      <inkml:brushProperty name="width" value="0.05292" units="cm"/>
      <inkml:brushProperty name="height" value="0.05292" units="cm"/>
      <inkml:brushProperty name="color" value="#FF0000"/>
    </inkml:brush>
  </inkml:definitions>
  <inkml:trace contextRef="#ctx0" brushRef="#br0">13825 12610 78,'0'0'6,"0"0"-1,0 0 0,0 0 1,0 0-3,0 0-2,1 2 0,1 1-1,0 3 1,1-2 0,2 5 0,-1-1 0,3 1-1,-2-2 1,4 3 0,-3-2 0,1 0 2,1 0 0,3 0 2,-2-2 2,2 0 1,0-4 1,-1 1 1,2-4 1,2-1 0,0-3 1,2-4 0,0-4 0,4-2 1,3-4-1,2-6 1,3-3-1,4-5 0,5-4-1,4-4 0,4-4-1,4-3-1,2-2 0,2-3-1,2 3-1,-2-1-1,1 2 0,-2 3-2,-3 3 0,-4 4-1,-5 5-1,-3 5-1,-4 5-1,-5 5-12,-5 7-42,-1 6-15,-3 4-164,-8-1 233,-3 3 0,-9-5 0</inkml:trace>
</inkml:ink>
</file>

<file path=ppt/ink/ink44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03:43.263"/>
    </inkml:context>
    <inkml:brush xml:id="br0">
      <inkml:brushProperty name="width" value="0.05292" units="cm"/>
      <inkml:brushProperty name="height" value="0.05292" units="cm"/>
      <inkml:brushProperty name="color" value="#FF0000"/>
    </inkml:brush>
  </inkml:definitions>
  <inkml:trace contextRef="#ctx0" brushRef="#br0">8324 4640 68,'0'0'6,"0"0"0,0 0 0,0 0 1,0 0-3,0 0-2,0 0-2,0 0 0,0 0-1,0 0 0,2 2-1,1 1 0,4 2 1,0 4 1,5 0 1,0 5 0,2 3 0,3 1-1,1 4 2,2 2-2,3 0 1,-1 0-1,3 3 0,-1-3-1,4 0 1,0-1-1,2-1 1,3-1-1,1-2 1,2-2 0,1-1 1,4-3-1,-3-5 1,3-2 1,0-3 0,0-5 0,-1-3 0,0-4 0,1-2 0,-1-2 0,3-3-1,-2-1 1,3-1-1,1-1-1,1-2 1,1 2-1,2-2 0,-1 2-1,2-1 0,0 1 0,-3 1 0,0 0 0,1 2-1,-1 2 1,3 3-1,-1 3 3,3 3-1,1 7 0,-1 3 0,3 7 1,0 3-1,-1 4 1,-2 5-1,1 3-1,-1 1 1,-2 3-1,0 2 1,1-2-1,1 1 1,-3-2 0,0 0 0,-1-3 0,-2-3 1,-3-2 0,-2-5 0,-3-3 0,-3-6 1,-2-4 0,-1-2-1,-3-5 1,0-5-1,-3-2 1,2-4-1,-2-2 0,2-3-1,0-2 0,2-3 0,1 2-2,1-5-1,3 1-1,1 1 0,3-1 0,2 1 0,1 2 0,0 3 0,3 1 2,0 4 0,4 3 1,0 3 0,1 3 0,2 4 1,2 4-1,0 3 0,2 3 1,0 3-1,1 3 1,-1 0 0,-1 4 0,-3 0-1,1 1 1,-1 0 0,-1 1 0,-2-3 1,-2 0 0,-3-2 0,0-4 1,-5 0 1,-1-6 0,-2-2-1,0-4 1,-3-3 0,-1-5-1,1-1-1,-1-4 0,2-2 0,-2 0 0,3-2-1,0 0 0,4 1-1,0 3 0,2-1-1,5 3 0,-1 3 0,4 3-1,0 3 1,2 3 0,0 3 0,3 3 1,-2 1 2,3 4 0,2-1 2,1 3 0,2-2 2,-1 2 1,0-1 1,-2-3 2,-2-1 0,-1-3 1,-3-1 0,-5-4-1,0-5 0,-5-2 0,1-2-2,-4-6-1,-3-2-1,-2 0-1,-5-4-2,-3-1 0,-3-2-1,-6 1-5,-2-1-8,-6 2-19,-3 3-19,-2 1-60,0-5 110,-1 5 0,0 3 0</inkml:trace>
  <inkml:trace contextRef="#ctx0" brushRef="#br0" timeOffset="739.0422">15381 4146 121,'5'-5'13,"2"-4"1,3-2 1,2-5 1,3-2-2,3-6-3,7-4-3,4-3 0,7-6-4,8-5-1,9-5-7,10-6-27,12-7-19,12-9-92,134-95 142,-10 10 0,-7 3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9.667"/>
    </inkml:context>
    <inkml:brush xml:id="br0">
      <inkml:brushProperty name="width" value="0.08571" units="cm"/>
      <inkml:brushProperty name="height" value="0.08571" units="cm"/>
    </inkml:brush>
  </inkml:definitions>
  <inkml:trace contextRef="#ctx0" brushRef="#br0">0 1 7697,'18'0'-147,"-1"0"1,1 0 244,-1 0 0,-5 2 0,-1 1 0,1 5-5,-2 2 1,3 2 0,-5 5-105,2 0 1,-6 1 0,2-1 0,-3 1-64,3-1 0,-4 1 1,4-1-1,-4 3 75,-2 3 0,6-4 0,0 5 0,-3-5-21,-1-1 1,-2-1 0,0 0-9,0 1 1,0-1 0,0 1-73,0-1 1,-2-1 0,-1-3-1,-3-1 1,-6 0 99,6 5 0,-7-7 0,3-2 0</inkml:trace>
</inkml:ink>
</file>

<file path=ppt/ink/ink45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04:02.533"/>
    </inkml:context>
    <inkml:brush xml:id="br0">
      <inkml:brushProperty name="width" value="0.05292" units="cm"/>
      <inkml:brushProperty name="height" value="0.05292" units="cm"/>
      <inkml:brushProperty name="color" value="#FF0000"/>
    </inkml:brush>
  </inkml:definitions>
  <inkml:trace contextRef="#ctx0" brushRef="#br0">21771 16542 64,'-7'-2'5,"3"2"1,-4-3-1,-1 1 0,0 0-1,0 1 0,-4 1 0,3-2 0,-4 1 0,3 1 1,-2 0 0,0-1 0,-2 1 0,1-1 0,0 0-1,-1 0 0,0 1-2,-2-1 0,1 0-2,-1 1 1,-1-1-1,0-1 0,-2 2 0,1-1 0,-2 0 0,1 1 0,-2-2 0,-1 2 1,-2 0-1,0 0 1,-2 2 0,-1 0 0,-1 0 0,1-1-1,0 2 1,0 0 0,1 0-1,3 0 1,0 2-1,1-2 0,3 1-1,-2 3 1,-1 0 0,0 2-1,-1 1 1,0 1 0,-1-1 1,1 1-1,1 0 1,-1-2 0,2 0-1,0-1 1,4-1-1,-1 0 0,2 2 1,-1-1 0,1 2 0,-1-1 0,0 1 1,1 0 0,-2 0 0,2 1-1,1 0 0,2 0 0,1 1 0,1 1-1,3 0 1,2 1-1,1-1 0,2 0 0,0 3 1,0-3-1,-1 1 0,2 1 1,0-1-1,-1-2 0,1 1 1,0 0-1,0 0 0,1-2 0,-1 2 1,1-2-1,-1 0 0,1-1 0,0 2 1,1-5-1,0 3 0,1-4 1,0 3 0,1-2 0,0 2 0,1-1 0,2 0 0,-2 0 0,3 0 1,-3-1-1,3 2 0,-1-1 0,2 2 0,-3-3 1,5 3-1,-3-3 1,0 2-2,0-4 0,1 4 0,-1-4 1,1 1-1,-2-1 0,4 3 0,0-1 0,3 1 2,-1-1-1,3 0 1,0 1-1,0 0 0,2-2 0,1 1-1,3 2 1,0-2-1,2-2 0,1 2 0,1-3 0,1 2-1,0-2 1,1-1 0,1 1-1,1-1 1,-1 0 1,2-1-1,-1 0 1,2 1-1,0-3 0,1 0 1,1 2 0,1-1 0,1-1-1,0 0 0,0 1 1,1-1-1,1 0 0,0 1 1,0-1-1,2 1 0,-1-1 0,0 0 1,0 1-1,1 0 0,0-1 1,-1 1-1,0-1 0,-1 0 1,0 0-1,2 0 1,-2 0-1,0 0 0,1 0 0,-1 0 0,0 0 1,0-1-1,0 1 0,1-2 0,-1 1 0,-1-1 0,0 1 0,0-1 1,1-1-1,-2 1 0,1-3 0,1 1 0,0-1 0,-1 1 0,-1-2 2,7-2 0,3-1 0,7-6 1,1-2-1,3-2 1,-6-2 0,-7 0 0,-7-1-2,-5 1 0,-7 2-1,-4-2 1,-2 0-1,-2-2 0,-1-2 0,-2-1 0,1-3 1,-4-3-1,0-2 1,-2 0 1,-3-2 0,-2-4 2,-2 0 1,-1-1 0,-5-2 1,-2 0 0,-4-1 1,-3 2 0,-6-3-1,-5 3-2,-7 4-1,-11 0-8,-11 3-15,-15 6-41,-13 5 0,-19 5-86,-146 6 147,8 5 0,7 4 0</inkml:trace>
  <inkml:trace contextRef="#ctx0" brushRef="#br0" timeOffset="2058.1178">12323 8582 67,'-7'4'5,"-4"3"0,-2 1 1,-3-1-1,0 3-1,-2-1-2,1 1-1,-1 2 0,2 0-1,0 1 1,0 1-1,-1 4 1,-1 1-1,0 4 1,-2 2 0,1 1 0,-3 3 0,0 3 1,0-2 0,1 1 0,2 1 0,0 1 0,2 3 0,-1-2 0,1 4 1,0 4-1,1-1 0,-1 5-1,3 2 1,-1 0-1,2 3 0,0 1 0,3 0-1,2 1 0,0 1 1,3 4-1,1 0 0,1 0 0,1 2 0,1 0 0,1 1 0,2-3 0,0 1 1,0 0 0,2-1 0,-1 1-1,2 0 1,2 0-1,0-1 0,2 1 0,3-4-1,2 1 0,2-5 1,2-1-1,1-4 0,2-1 1,1-2 0,1-2 1,0-3 0,1 1-1,-1-1 1,2-1 0,-1-2 0,3-1 0,-1-2-1,0-3 0,0-3 0,0-3-1,2-4 1,-2-2 0,2-3-1,-1-3 1,3-3-1,0-1 1,2-3-1,1-1 0,2-1 0,0-4 1,-1 0 0,1-1 0,-2-2 0,-1-2 1,-2-3 1,-3-2-1,-2-2 2,-1-4-1,0-1 0,-2-5 0,-1-2 0,0-6 0,0-1-1,-3-4 0,3-3 0,-1-1-1,-1-2 1,1-1-1,-1-1 1,-2 0 1,0-2-1,-2 1 0,1-5 0,-4-2 0,1-1 0,0-2-1,-1-4 1,1 0-1,-1-3 1,2 1 0,-4-2 1,1 1 0,0 0 0,-3-2 0,-3 0 1,-2-3-1,-2 0 1,-2-4 0,-3 0-1,-2-2 1,-3-3-1,-5 0 1,-1-5-1,-5-2 0,-2 0 0,-3-4 1,-2-2 0,-3 0 0,-6-1 0,-2 1-1,-6 3 1,-7 4-3,-11 8-4,-8 6-8,-13 9-22,-12 12-17,-17 15-62,-153 52 113,11 14 0,7 13 0</inkml:trace>
</inkml:ink>
</file>

<file path=ppt/ink/ink45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04:25.682"/>
    </inkml:context>
    <inkml:brush xml:id="br0">
      <inkml:brushProperty name="width" value="0.05292" units="cm"/>
      <inkml:brushProperty name="height" value="0.05292" units="cm"/>
      <inkml:brushProperty name="color" value="#FF0000"/>
    </inkml:brush>
  </inkml:definitions>
  <inkml:trace contextRef="#ctx0" brushRef="#br0">21670 3700 119,'3'-4'4,"4"-4"1,0 0 0,6 0 1,0-1-3,3 1 0,0 1 1,4 2-1,-1 1-2,1 3 1,0 1-1,-1 4-2,-1-1 2,-2 4-1,-1 3 0,-2 2 2,-5 1-1,-2 4 0,-3-1 1,-3 3 0,-4-1 0,-3 2 0,-3-2 0,-3 0-1,-1-2 2,-1-3-2,0-1 1,2-3 0,0-2-1,4-2 0,2-2 0,4-1-1,1-2 1,4-2-1,0 1-1,3-3 0,5-1 0,2 1-1,3 2 3,1 0-3,1 2 0,-2 3 2,2 0 0,-3 2-1,0 2 3,-4 3-2,-1 1 1,-3 2 2,-2-1 2,-2 2-1,-3 1 4,-2-1 1,-2 1-1,-4-1 2,-3 0 0,-4 1-2,-2-3 0,-4 1-3,-2-1-1,0-3 0,0 1-3,1 0-2,1-5-3,3 1-11,4-3-14,3 0-17,3-3-10,4 0-57,20-13 113,3-3 0,3 0 0</inkml:trace>
  <inkml:trace contextRef="#ctx0" brushRef="#br0" timeOffset="401.0229">22078 3863 102,'-2'7'10,"0"4"2,0 4 0,1-1 1,1 3-1,2-2-3,1 0 0,2-1 1,2-4 0,1-2-1,2-4 2,2-1 0,-1-6-1,3-2 2,1-4-1,-1-3-1,0-2-1,-1-4 0,-3-1-3,-3-2 0,-5-1-2,-2 3-3,-3 0 0,-6 5-4,-5 3-6,-4 6-10,-4 3-30,-4 6-14,-2 6-103,-18 19 166,7 0 0,5-2 0</inkml:trace>
  <inkml:trace contextRef="#ctx0" brushRef="#br0" timeOffset="987.0565">22811 3546 104,'-1'-11'8,"-2"-2"1,-1-3 2,0-1 1,-3-1-2,-2-2-1,-2 0-1,1 2 0,-4 1-1,2 5-1,0 4-2,-2 1-1,2 5-1,0 4 0,1 3 0,1 8-3,0 4 0,3 6 0,0 6 1,2 6-1,2 5 3,-1 4-2,4 2-1,2 3 4,-1-2-2,2 1-1,-1-2 3,2-3-2,0-2-2,-1-5 2,1-5-3,-1-4-5,-2-3 0,1-7-12,2-2-18,-2-5-12,-1-5-40,-8-15 89,2-1 0</inkml:trace>
  <inkml:trace contextRef="#ctx0" brushRef="#br0" timeOffset="1486.085">22492 3812 89,'1'-1'8,"3"0"1,3 0 2,3 0 0,5 2 0,2 0-1,3 0-1,2 1-3,2-1-1,0-2-1,-2 0-1,2 0-1,1-1 0,-2-2-1,1-1 0,-1 1 1,-1-1 0,-1-1 0,-4-1-1,0 0 1,-3-1 1,-4 1-1,0-2 1,-4 4-1,-2-4-1,-1 1 2,1 0-2,-5 0-1,-1 0 1,-4 3-1,1 0-1,-5 1 2,0 4 0,-3 0-2,2 2 3,-1 2-2,0 5 1,0 2 0,2 1 0,2 1-1,1 3 2,4 1-1,-1 0-1,5 1 2,2-2-1,1 0-3,3-2-7,2-2-15,6-1-21,0-4-4,5-2-40,23-12 89,-1 0 0</inkml:trace>
  <inkml:trace contextRef="#ctx0" brushRef="#br0" timeOffset="1959.1121">23138 3678 126,'-8'3'8,"-3"3"0,-4 0 2,2 3-1,-4 2-1,2 1-1,-1 5-2,4-3-2,1 4-1,3-4-1,2 3 0,3-2 0,2-3 1,2-1-1,3-2 2,3-2 0,1-3 1,3-4-1,1-1 1,1-4-1,1-3 0,1-4 0,0-3 1,0-1-1,-1-1-2,-1-1 3,-2 3-1,-2-2 0,-3 3 1,-3 5-3,0 0-1,-3 3 1,2 1-1,-4 5-1,1 0 0,0 6-1,0 2-1,1 5 3,1-1-1,0 3-1,3 0 1,1 1-6,0-2-7,2 0-10,1-1-17,3-4-12,0-2-39,15-13 92,-2-1 0</inkml:trace>
  <inkml:trace contextRef="#ctx0" brushRef="#br0" timeOffset="2274.1301">23360 3408 128,'0'0'6,"0"2"1,1 4 1,0 3-1,1 5 1,1 6-1,-1 5-1,1 3-2,1 3 0,-1 1-3,-1 5-4,1-4-6,-2-1-17,-1-2-21,0-3-54,-6 10 101,0-8 0,0-2 0</inkml:trace>
  <inkml:trace contextRef="#ctx0" brushRef="#br0" timeOffset="3374.193">23301 3709 72,'5'-1'4,"1"-1"2,4 0-2,3-1 1,1 1-1,3-1-2,-1-2-2,2 1 2,0-2-1,0 1-2,0-1 3,-2-2 0,0 1-1,-2-2 3,0 2 3,-6 2 0,1-1 2,-3 2-1,-1 1-3,-3 0 3,1 2-2,-3 5-2,0 0-3,0 4-1,0 2-1,1 4 1,-1 1 1,1 1-1,0 2 1,2-1 0,2 2 0,0-5 1,1 1 0,3-4 2,-1-2 0,0-2 0,3-5 0,-3-2 1,2-4 0,-2-3 0,2-2-1,-3-4-2,1 0 1,-3-4-1,2 0-1,-2 0 0,-1 1-1,-3 3-1,1 2 0,0 0-1,-1 4-1,0 3 1,-1 1-1,1 0-1,1 6 1,1 2 1,3 2-1,0 4 4,4 3-1,-1-2-1,3 2 2,2-1 0,-1 0 1,1-2 0,0-2 1,-3-2-1,-1-2 2,0-2 0,-4-3-1,0-2 1,2-2-1,-5-5-1,4-1 1,-4-4-3,0 0 0,1-3 0,-1 0-1,2-1 1,0 0-1,2 3-1,0 1 0,1 3 0,0 1 0,2 3 1,-1 3-2,0 3 1,1 4 0,-1 0 1,-1 3-1,2 4 2,-1 1 0,0 3-1,-1-3 2,2 4 0,-1-4 0,0 0 1,1-1-1,0-1 0,-2-4 3,1 0-1,-2-3-1,0-2 2,1-3-1,1-4-1,0 1 2,-2-5-2,2-3-1,-3 0 2,0-2-1,-2-1-1,-1 3 1,-2-1 0,-1 2-2,-1 3 1,-2 1-1,-1 1-2,-2 5 1,0 2-1,-3 2-1,2 7 0,-3 1 1,2 4 0,1 6 0,2-2 1,3 2 0,2-1 1,4 0 0,2-1-1,2-2-7,5-1-10,1-4-13,5-3-14,3-3-78,27-15 123,-2-1 0,-2 0 0</inkml:trace>
  <inkml:trace contextRef="#ctx0" brushRef="#br0" timeOffset="3737.2138">24449 3394 139,'-5'2'7,"-4"0"-1,-2 1 2,-4 2-1,-1-1-2,-1 3-2,3 3-2,-1 1-2,4 3 2,3 1 0,3 1-2,4 1 3,5 0-2,5 3 0,1-6 3,3 2-2,3-2 0,3 0 1,-1-4-2,3 0 0,-3 0 2,0 0-1,-3 0-1,-2-2 2,-5 2 0,-1-1 0,-3 0 1,-3 0-1,-4 0-1,-4-1-2,0-1-5,-4 0-6,-1-1-7,0 0-12,-1-2-12,4-2-45,1-13 88,2 0 0</inkml:trace>
  <inkml:trace contextRef="#ctx0" brushRef="#br0" timeOffset="3957.2264">24408 3488 130,'-3'1'1,"0"3"1,-1 3 1,-1 3 0,-2 7 2,1 2-1,-1 5-1,2 3-3,-3 2-18,3 0-24,1 0-49,-7 15 91,0-4 0,0-8 0</inkml:trace>
  <inkml:trace contextRef="#ctx0" brushRef="#br0" timeOffset="5924.3389">21170 3621 55,'2'0'3,"2"5"0,0 1 1,-1 1 2,0 6-2,2 6 0,-1 1 2,1 6-1,4 4 0,-1 7 1,4 3-2,0 3 0,0 4-1,3 2 0,-3 2-2,-1 3 2,0 1-2,-2 0 0,-2-2 0,-1 0 0,1-4 0,-2-3 1,0-3-2,-1-5-3,0-6-6,-1-3-13,1-5-17,-2-7-14,1-17 53,1-3 0</inkml:trace>
  <inkml:trace contextRef="#ctx0" brushRef="#br0" timeOffset="6997.4002">23043 3173 50,'112'-24'2,"-3"3"-1,-1 1 3,-3 1-1,-1 2-2,-6 3 3,-5 0-1,-5 2-1,-5-1 2,-6 3-2,-4 0-2,-6 0 2,-3 1-1,-5-1-1,-3 0 1,-3 1 0,-3-1-1,-3 0 1,-5 1 1,-4 1-3,-5 1 4,-5 0-3,-4 2 2,-4 0-1,-4 3-1,-4-1 0,-1 1-1,-4 0 2,1 2-2,-2 2 2,0 0-1,-3 6 1,1 1 0,-3 3 0,0 5 1,0 2-1,0 3 0,0 2-1,0 3 0,0 2 0,-1 4 1,3 2-1,0 2 0,0 3 0,1 0 0,2 3 0,0 0-1,4 3 1,-2-1-1,3 3 1,0-2 0,-1 1 2,1 0 1,-2-1 0,-1-3 1,-3-1 1,-3-1 1,-2-6 0,-4-1 0,-5 0-1,-4-5-2,-5 0 2,-6-2-2,-6-2 0,-6-3 0,-9 0-2,-7 1-1,-9-1 0,-6 1-1,-10-1-1,-6 0 2,-9 3-1,-8 2-1,-8-1 3,-5-1 0,-6 2 1,-4 0 3,-2 1 0,-1-1-1,-1 0 3,5-1-2,4 0 0,3-2 0,8-2-2,3-2-3,10-2-1,6-2-6,8-4-18,10-1-22,10-3-63,7-15 110,15-3 0,17-5 0</inkml:trace>
  <inkml:trace contextRef="#ctx0" brushRef="#br0" timeOffset="7701.4405">24856 3691 67,'-1'-2'4,"-1"-3"-1,0 2 0,0-4 1,2 3-2,-1-4-1,2 2 1,0-2-1,2-1 0,1 1 2,2-2-1,0-2 0,3 2 1,1-2 2,3-2-2,5-1 2,2-2 0,3 0-1,4-2 2,1 1 0,4-1-1,2 2 1,3 1-1,0 1-2,1-1 1,1 1-1,3 2-1,1-1 1,-1 0 0,3 1-1,-1 1 2,4-1 0,-1 2 0,1 1 0,0 2 0,-2 0-1,2 1 1,-3 1-2,-1 1 1,-5 1-1,-3 1-1,-5 1 0,-3 2-1,-5 0-2,-3 0-1,-5 0-7,-5 0-13,-3 2-18,-3-2-7,-2 2-29,-16-4 77,2 2 0</inkml:trace>
  <inkml:trace contextRef="#ctx0" brushRef="#br0" timeOffset="7900.4519">26043 3176 118,'11'9'8,"4"3"1,-1 2-5,2 5-6,-2 1-27,-1 3-10,-2 1-30,-12 14 69,-4-3 0</inkml:trace>
  <inkml:trace contextRef="#ctx0" brushRef="#br0" timeOffset="8624.4933">26572 2889 65,'-3'-10'5,"2"-3"0,3 2 1,0 0-2,5 1-2,0 1 1,3 1 0,2 1-1,1 2 1,1 3-2,1 0 0,-1 4 1,2 0-1,-2 3-1,1-1 0,-1 2-1,-1 4-1,-3-1 3,0 3-2,-3 0 1,-1 4 1,-3-1 1,-2 3 0,-1-1 2,-3 0-1,-1 0-1,-1 0 2,-3-3-2,1-2 0,0 1 1,-1-2-1,-1-1 0,2 0-1,0 0 1,2-1-1,-1 1 2,3-1-1,0 1-2,2-2 2,1 2 0,1-1-1,1 3-1,2-2-2,1 5-9,1-4-17,1 3-13,1-1-20,8 13 61,-2-4 0</inkml:trace>
  <inkml:trace contextRef="#ctx0" brushRef="#br0" timeOffset="8834.5053">26794 3529 214,'-2'-2'19,"0"1"-1,0 0-2,1-2-12,1 2-38,0 0-22,5-5-125,3-15 181,0 1 0,1-2 0</inkml:trace>
  <inkml:trace contextRef="#ctx0" brushRef="#br0" timeOffset="9769.5588">26797 2516 79,'-10'-4'2,"-1"-2"0,-2 1 1,-4-3-1,1 1-1,-3 2 1,0 1-1,-1 1-2,1 5 1,-3 1 0,0 4-1,-3 5 2,-1 4-1,-3 6 0,1 3 2,-2 6 0,-2 4-2,0 5 2,0 3 0,0 5 0,-1 2 1,4 1 0,2 3 0,5 0 0,3 0 0,4 2 0,8-3 1,4-2-1,8-2-2,4-4 2,7-1-2,3-2 0,6-2 0,1-2-1,5-1 1,0-2 0,2-3 0,1-2 0,1-4 2,1-4 1,0-6 0,1-5 2,0-4 1,0-7 0,0-2 1,1-5 0,-1-1 1,-1-4 1,2-2 0,-2-3-1,-1-5 0,-1-3-1,-1-3 0,-3-3-1,-1-2-1,-5-5-1,-2-1-1,-6-5 0,-1 0 2,-5-3-1,-4 0 0,-3-3 1,-5 1 0,-3 1 0,-5 0 0,-5 3-2,-2 0-4,-6 2-5,-5 1-12,-4 4-32,-5 1-13,-6 8-122,-49 0 184,7 7 0,4 8 0</inkml:trace>
  <inkml:trace contextRef="#ctx0" brushRef="#br0" timeOffset="12038.6886">24878 3885 70,'2'-1'1,"0"0"0,-1 1 2,1-1-2,0 1-1,-2 0 2,1 2-2,0 0-1,0 1 3,1 3-2,0 1 0,0 0 2,2 2-2,-2 4 0,4 1 1,-1-1-1,0 4 0,1-1 1,2 2-1,3 1 0,1 0 2,5 2-1,1 3 0,3-2 2,4 3-1,4 2 1,3-4 1,2 4 0,3-2-2,3-3 2,3-1-1,2-3 0,5-2 1,4-1 1,4-2-1,4-3 3,2-3 1,3-2 2,2 0 0,2-4 0,-2-2-1,-1-1 0,0-3-2,2-1-1,-4 1-2,1-1-1,-1-1-2,-3 0 0,-2 0 0,-3 0 1,-7 2-1,-6 0 0,-5 0 0,-7 1 0,-7 1-1,-5 0-4,-3-1-8,-5 3-17,-2-2-21,-3 1-75,3-2 125,-3 0 0,-2 0 0</inkml:trace>
  <inkml:trace contextRef="#ctx0" brushRef="#br0" timeOffset="12255.701">26757 4184 142,'6'2'6,"4"1"0,1 4-2,2 3-6,-1 2-17,-1 8-25,-3 1-49,-14 27 93,-3-3 0,-4-4 0</inkml:trace>
  <inkml:trace contextRef="#ctx0" brushRef="#br0" timeOffset="13789.7887">27587 3885 86,'-2'-1'7,"1"1"0,-3 0 1,-1-1 0,-2 2-2,-1 1-1,-3 1-2,-1 3-1,-2 2 0,0 2-1,1 1 0,-1 3 0,4 3 1,1-1 1,2 1 0,5 2 2,2-1 1,5-1 1,2 0 2,3 0 0,5-1-1,2-2-1,2 0 0,1-4-3,1-3-5,1-1-6,0-3-11,-2-3-15,1-3-17,-1-2-48,9-13 98,-4 0 0,-3 1 0</inkml:trace>
  <inkml:trace contextRef="#ctx0" brushRef="#br0" timeOffset="14141.8089">27804 3985 81,'0'6'7,"-1"-1"1,0 3 3,1 1 1,1-1 0,1 1 0,2-2-1,2 2 0,2-5 0,1 1 0,0-5-3,3 0 0,-3-5 0,0 1-2,-2-3 1,2-2 1,-3 0-1,-2-2 0,-2 0 0,-1 0-3,-2 0 0,-1 1-4,-3 3-3,-2 0-4,-2 4-4,-3 1-4,-2 2-4,1 2-10,0 5-17,-1 3-8,2 1-23,1 7 77,5-1 0</inkml:trace>
  <inkml:trace contextRef="#ctx0" brushRef="#br0" timeOffset="14645.8377">28031 3913 155,'-3'-4'1,"5"4"1,1 1 0,2 2-1,-2 0 1,3 2-1,-1 0-1,1 4 1,2 1 0,0 0 1,1-1-1,3 5 1,-2-4 0,-1-2 0,0 0 2,0-3 0,-2-1 0,-1 1 2,-1-2-1,-4-3-1,1 0 0,-3-1 0,-1-5-2,-3 0-1,-1-3-1,1-2-2,1-2 1,2-1 0,2 2-1,3-2-1,1 3 1,4 0 0,1 4 0,3 0 0,0 3 1,0 1 0,0 6-1,0-2 2,0 2-1,1 3 0,0-1 1,-1 3-1,-1 2-1,-1 0-3,-2 0-6,-3-1-8,1 1-15,-3 1-12,0-1-26,-2-2 72,-1-1 0</inkml:trace>
  <inkml:trace contextRef="#ctx0" brushRef="#br0" timeOffset="14903.8525">28437 3700 111,'2'10'3,"0"3"1,0 6-1,2-1 1,-1 4-2,2 1-2,0 0-3,-1 0-9,0-1-16,0 0-11,-1-4-6,-1 6 45,-1-6 0</inkml:trace>
  <inkml:trace contextRef="#ctx0" brushRef="#br0" timeOffset="15238.8716">28417 3855 111,'3'-2'4,"3"-2"0,4-3 0,3-1 0,1 2-1,2-2 1,2 2-2,-1 1-1,-1 2 0,-1 2 0,-1 1 0,-2 1 1,-1 2 0,-3 2 0,-2 3 2,0 1-1,-2 1 1,2 2 0,-3-2 0,0 0-1,-1-2 0,1 0-2,-1 0-5,2-2-12,2 0-20,-1-1-9,3-3-26,8-12 71,0-1 0</inkml:trace>
  <inkml:trace contextRef="#ctx0" brushRef="#br0" timeOffset="16251.9296">28760 3785 108,'0'0'4,"3"2"1,0-1 0,2 6 0,3-2-3,1 5 1,-1 0-1,2 0-2,-4-1 2,0 1 0,-2-1-1,0-1 2,-2-1 1,0-3 0,-1 0 1,-1 1 0,0-3-1,-1-3 0,0 1-1,-1-7-2,1-2 0,-1-2-2,0-3-1,1-1 1,1-2-1,0 1 1,1 1 0,3 0 1,-3 6 0,2-1 0,1 3 0,1 2 0,0 3 0,2 0-1,2 4 1,0 2 0,0 2-1,3 3 1,-3-1 1,1 1 0,0 3 0,0-2 0,-2 0 0,1-1 0,-1-1 2,-2-1 0,1-2 0,-3 0 2,2-1 1,-4-2 0,1 1 1,-1-3-1,0 0 1,0-4-2,-1-1 0,-1-1-2,-1-4-2,1-1 0,-1 1 0,0-2 0,1 3-2,0-2 1,0 3-1,0 0-1,1 2 1,0 2 0,-1 1-1,2-1 1,0 2 0,0 0 0,2 1 1,0-1 0,-2 2-1,3 2 2,-2-2 0,2 4-1,-1-1 1,1 5 0,0-4 0,2 6 1,-1-2 1,0 2-2,-2-2 1,3 2 0,-3-5 0,3 3 1,-3-3-1,2 2 0,-2-5-1,3 1 1,-1-3-1,1 0-4,-2-1-4,3-3-9,2-3-13,-2-1-20,0-2-6,1-4-34,3-11 89,-4 3 0</inkml:trace>
  <inkml:trace contextRef="#ctx0" brushRef="#br0" timeOffset="16802.9611">29199 3678 97,'2'1'5,"0"0"-1,0 0 1,2 2 1,0 0-2,-2-2 0,4 2 0,-1-1 0,-3-2 1,2 0 0,1 0 0,0-3-1,-1 1 1,3-2 0,-3-1-1,2-2 1,-3 2 0,2-3 0,-3 2-1,1-2 1,-2 2-2,-1 0 0,-1 1-2,-2 1-1,0 1 0,-3 0-1,-1 3 0,-3 3 0,3 2 0,-4 3 0,3 1 2,-2 4-1,4 2 1,0 1 0,3 2 1,2 0 1,3-2 0,3 1 0,2-2-4,3-2-11,2-4-26,3-2-12,5-4-55,28-11 105,-5-3 0,-1-2 0</inkml:trace>
  <inkml:trace contextRef="#ctx0" brushRef="#br0" timeOffset="17446.9979">29771 3538 110,'-1'2'3,"0"1"1,0 2-1,1 4 1,0 1 0,2 0 0,1 2-1,0-2 0,0-2-1,1 0 2,0-2 1,1-1 1,-1-2 1,3 0 0,-3-3-1,2-2 1,-1-2 0,3-4-2,-3 2-1,2-3 0,-2-2-1,0 3 0,-2-1-2,0 4-1,0-1-1,-2 4 0,1 0-1,-2 2 0,1 2-1,0 3 0,1 1 2,0 1 1,2 2 0,0-1 2,1 0 0,0-3 1,1 1 2,0-4 2,1 4 1,1-6 2,1 0 1,-2-3 0,3-3 1,-3-2-1,0 0-1,0-3-1,-2-2 0,-2 1-3,-1-3-1,-2 2-2,0-1-3,-2 2-2,-2-1-6,0 5-7,-1 0-8,-1 3-16,-2 1-20,3 6-4,-2 1-48,7 10 111,-1 0 0,2-2 0</inkml:trace>
  <inkml:trace contextRef="#ctx0" brushRef="#br0" timeOffset="17686.0116">30144 3407 191,'0'3'5,"-1"1"0,0 5 1,0-4 1,0 5-3,1-1 1,0 6-1,0-2-1,1 3-1,2-2 0,1 1-3,1-4-4,0-1-8,1 0-13,0-2-25,0-4-2,-2-3-32,9-7 85,-4-4 0</inkml:trace>
  <inkml:trace contextRef="#ctx0" brushRef="#br0" timeOffset="17907.0242">30248 3255 212,'0'0'2,"0"0"1,0 0-2,0 0 1,0 3-4,1 2-1,-1 2-2,4 5-2,0 2-4,0 2-5,1-2-6,-1 5-8,1-1-9,1 0-46,0 11 85,-1-5 0</inkml:trace>
  <inkml:trace contextRef="#ctx0" brushRef="#br0" timeOffset="18224.0424">30283 3374 132,'2'3'11,"2"2"1,3 2-1,1 4 2,-1 1-5,2 1-2,-2 4-2,1 0-2,0 2-2,0-1-4,-2 0-4,-2-1-6,0 0-3,-1-3-5,-3-3-4,-2-2-2,-1-2-52,-11-10 80,-1 1 0,2-2 0</inkml:trace>
  <inkml:trace contextRef="#ctx0" brushRef="#br0" timeOffset="18684.0687">30251 3528 97,'2'-1'5,"0"1"2,2 0 1,2-1 1,1-1-1,3-2 1,0-2-1,2-2 0,3 0-2,0-3-1,3-1-1,-1-1-1,0 0 0,0-1 0,-3 1 0,-2-1-1,-2 2 1,-3-3-1,-3 1-1,-4 3 0,0-2-1,-2 5-2,-2-1 0,0 2-1,-2 1-1,2 2 0,0 1 0,0 6 0,0 1 1,2 4 0,0 1 1,2 3 1,0 1 0,2 1 1,3-2 0,0 1 1,-1-3 0,4-1 3,0-2 0,-2-2 0,3-2 1,1-1 1,-1-4 0,0-1 1,4-2 1,-3-3-1,2 0 2,-2 0-2,1-1 0,2 2-2,-3 1-1,2 3-2,2 3-11,-2 3-24,1 7-23,-1 2-95,-10 30 151,-2-4 0,-5 0 0</inkml:trace>
  <inkml:trace contextRef="#ctx0" brushRef="#br0" timeOffset="19434.1116">29705 4238 118,'1'-3'5,"4"-2"1,2 0 1,2-2-1,3 0-1,3 1 0,0 0-2,0-1-1,2 4-2,-3 1 0,0 2 0,-5 1 0,0 3 0,-5 2 0,-2 3 0,-2 1 1,-2 3-1,-1 0 1,-3-1-1,0 3 0,0-4 1,3-1-1,-1-2 0,3-1 1,3-2-1,2 0 0,1-3 0,3 0 0,3-1-1,1 1 2,1-1-2,0 0 1,0 4-1,-2 0 1,0 2 0,-1 1 1,-2 1-1,-1 3 0,-2-1 2,-2 2 0,-2-2 1,-2 0 1,-1 2 1,-2-5 1,-5 3 1,1-3-1,-3-2 0,-1 1 0,-2-2-5,0-2-3,1-3-7,1-1-10,0-3-14,2-1-16,2-2-47,3-17 96,3 1 0,2 2 0</inkml:trace>
  <inkml:trace contextRef="#ctx0" brushRef="#br0" timeOffset="19738.129">29990 4328 71,'7'9'5,"2"0"2,1 2 4,3 3 1,-1-3 1,-2 0 1,1-1 3,-1-3 2,-1-3 2,-2-1-2,1-3-1,0-5 0,-4-2-2,1-2-2,-1-4-3,-4 1-3,-1-4-2,-3 0-4,-2 1-6,-1 0-8,-4 2-16,0 2-27,-2 5-8,-2 3-77,-16 11 140,4 1 0,2 3 0</inkml:trace>
  <inkml:trace contextRef="#ctx0" brushRef="#br0" timeOffset="21126.2084">30423 3988 65,'3'-4'5,"2"0"1,0-1 0,3 4 1,1 2-2,2 5-1,-2 4-1,4 6 0,-2 8-1,-1 8-1,0 7 0,0 5 0,-1 7 0,-3 4-1,-1 2 1,-1 1 0,-1-1-1,-3-1 1,-2-6 1,0-4-1,-1-4 0,0-4 0,1-6 1,2-3 1,-1-7 1,1-6 1,1-2 0,1-5 2,1-6-2,2-4 1,2-5-1,-2-5-1,2-7-1,0-3 0,3-3-2,-1-3-1,2-4 1,0 2 0,-2-3-1,-4 1 1,-2 1-1,-3-1 0,-3 3 1,-1 1-1,-4 0 1,-2 2-1,0 2 1,1 1-2,-3 2 2,3 2-2,-1 1 0,0 5 1,2 2-2,0 2-1,2 2 1,1 2-1,1 0 1,-1 1 0,3 3 1,0 0 0,4 0 1,3 3 1,2 0 2,4-2 0,2 0 0,2-2 0,3-3 0,2-1 1,3-2-1,1-2-1,0-1 1,1-1-1,1-3 0,-4 0 0,0-3 1,-3 0-1,-3 0 2,-3 2-1,-4-2 1,0 3 0,-5 5-1,-3-1 0,-1 4-1,-4 2-1,0 1-2,-5 3-1,1 3 0,-2 1 0,0 5-1,1 2 1,2 5 1,2 2-1,1 2 2,4-1 0,2 2 0,4-1 0,3-2-3,4-3-2,3-4-3,3-3-1,2-5-3,5-3 0,0-2-1,4-5 0,-1-3 3,0-5 4,-3-2 4,0-1 3,-5-5 4,-2 3 4,-4-1 3,-5 1-1,-4 4 1,-4 0 0,-1 5-2,-6 3-3,-1 2-1,-2 2-3,-4 4-2,0 0-1,-1 4 0,1 4-1,0 1 0,0 3 0,3 1 0,2 2 0,1 1 1,3-1 1,3 1 0,3-3 0,2-1 1,1-3 1,1-2 0,2-6 0,1 1 0,-1-5-1,1-4 1,1 1-1,-1-2 1,0 0-2,1-1 1,-2 3-1,-1 0 1,2 3-1,-1 3 0,-1 0-1,2 4-2,1 0-3,-3 0-8,0-1-10,3 2-17,-2-4-13,2 0-44,10-9 97,-2-1 0,-4-2 0</inkml:trace>
  <inkml:trace contextRef="#ctx0" brushRef="#br0" timeOffset="21377.2227">31334 3768 135,'1'3'3,"-1"5"2,2 2-1,1 4 1,2 3 0,-1 2 0,2 2-1,0 3-1,-1 1-1,1 0-4,1-1-3,-2-1-10,-1-3-17,1 0-13,-1-2-27,-6 7 72,0-4 0</inkml:trace>
  <inkml:trace contextRef="#ctx0" brushRef="#br0" timeOffset="22501.287">31242 4017 131,'10'0'4,"2"-1"0,2-1 1,2 1 0,1-3-2,2 0 0,0-2 0,-2 0-1,1 0 0,-2 0 0,0 0 1,-3 1 0,1-2 0,-3 3 0,-2 0-1,1 2 0,-5-1-1,-1 3 0,-2-1 0,2 2-1,-3 4 0,1 0 0,2 2-1,-1 5 1,0-2 1,0 2-1,2 1 2,-1-2-1,3 0 0,-1-2 0,2-2 2,0 0-1,-1-3 2,2-3 0,0 1 0,-2-2 0,-1-3 0,3-3 0,-3-2-1,-1-2-1,0-1-1,0-1 0,-2-1-1,2 1-1,-3 2 1,1 1-2,0 1 0,0 2-1,2 3 1,-2 0-1,3 1 0,-1 4 0,2 1 1,-1 2 0,3 2 1,-1 3 0,3 1 1,-1-3 0,1 2 1,-3-3 0,2 0 1,0-3 1,-1 0 0,-3-4 0,3 0-1,-5 0 1,4-5-1,-3-4 0,0-1-1,0-2-1,0-3 0,0 0 0,-2-1-1,-1 2 1,1-1-1,-1 4-1,-1 1 0,0 2-2,0 3-1,-3 2 0,1 0-1,-2 4-1,0 2 2,0 3-1,-1 3 2,1 4 1,3-1 2,0 2 0,3 1 1,3-1 0,1 0 0,3-1 1,2-2 1,1-1 1,2-2 1,1-3-1,2-3 1,-2-2 0,-1-3 0,-1-3 0,-1-2-1,-1-2 0,-2-2-1,1-4 0,-4 0 0,1-2 0,-3 1-1,0-1-1,1-1 0,-2 2-1,-1 2-1,0 4 1,1 0-2,2 3 0,1 0 1,1 6-1,3-1 0,2 4 2,0 1-1,2 3 1,0-1 1,2 0 1,-2 0 1,2-1 1,-3 0 0,-3-1 2,1-2 1,-4 1 1,-2-2 0,-1-1 0,1 1 1,-1-3-2,-1 1-1,0-2-2,0 3-3,0-1-7,-3 0-14,1 6-35,0 2-1,-6 5-56,-13 21 113,-4 1 0,-2-3 0</inkml:trace>
  <inkml:trace contextRef="#ctx0" brushRef="#br0" timeOffset="23211.3276">30968 4838 98,'0'-5'5,"0"-2"1,2-2-1,0 1 1,2-6-2,1 1-1,1-3-1,2 2 0,0-1-1,2 2-1,-2 1 0,2 2 0,0 2 1,0 5-1,0 0 0,1 3 0,0 0 1,-1 5-1,1 1 1,-1 1 0,-1 4 0,-1-1 1,-2 4 0,0 0 0,-4 2-1,0 0 1,-1 2-1,-3-2 1,0 4 0,-3-5-1,-1 3 0,-1-1 0,0 0-1,-2-2 1,3-1-1,-3 1 0,3 0 0,1-3-1,1 0 1,2 1-2,1-1-2,3-1-7,2-2-10,-1 1-16,3-1-42,6 11 79,-3 0 0</inkml:trace>
  <inkml:trace contextRef="#ctx0" brushRef="#br0" timeOffset="23418.3395">31146 5222 232,'0'0'6,"0"0"-2,1-2-4,1 1-8,0-2-26,2 0-22,0 1-88,1 4 144,0 4 0,-2 0 0</inkml:trace>
  <inkml:trace contextRef="#ctx0" brushRef="#br0" timeOffset="23771.3597">30961 5468 128,'1'-1'6,"6"-3"1,4-1 3,1 0 2,3-1 2,5-2 1,2-1 0,3-1-1,6-3-2,2-2-2,4 0-3,4-1-12,1 0-20,-2 0-31,2 4-2,-3 2-48,5 3 106,-10 1 0,-9 0 0</inkml:trace>
  <inkml:trace contextRef="#ctx0" brushRef="#br0" timeOffset="40492.316">28470 6715 50,'0'0'3,"0"0"1,0 0 1,0 0 0,-2-2 1,0 2 1,0-2 0,0 1-1,-2-1 0,2 2 0,-1-1-2,-1 2 1,0-1-2,1 1-2,-1 1 0,-1 1-1,-1 3 0,2-1 0,0 6-1,-1 0 1,3 4-1,0 2 1,3 2 0,1 0 2,2 1 0,3 1 3,1-1 1,2-3 2,1-2 2,4-1-1,-1-4 1,4-3-1,0-2-1,2-3-1,0-2-2,0-2-1,-1-2-1,-2 0 0,-2-1-2,-1-1-1,-5 0-4,0 2-8,-4-1-11,-1 0-17,-1 1-10,1-4-30,-1-4 80,-1-1 0</inkml:trace>
  <inkml:trace contextRef="#ctx0" brushRef="#br0" timeOffset="40884.3385">28637 6789 56,'2'6'4,"2"2"1,0 2 2,0-1 0,2 3 2,0-2-1,3 0 1,-1-3 0,4-1 0,1-3 0,1-2 0,2-2 1,0-4 1,0-1 0,-3-4 1,1 1 0,-4-3-1,-3-1 1,-3-2-2,-2 0-2,-3 0-1,-2 1-2,-2 0-2,-3 3-2,-3 1-1,-1 2-3,1 4-2,-4 1-3,2 3-5,-1 1-4,4 2-7,-1 1-7,3 2-10,2-1-7,3 2-16,9 4 64,2-2 0</inkml:trace>
  <inkml:trace contextRef="#ctx0" brushRef="#br0" timeOffset="41325.3637">28841 6592 94,'4'1'5,"0"1"1,5-1 0,-1 0-1,3 1-1,0 3-2,1 1 0,-2 2-1,1 3-1,-2 1 1,-2 0 0,2 5 0,-3-3 0,-3 1 1,1-3 0,-2 0 0,-2-2 1,1-3 1,-3 0 0,1 0 2,-3-2 1,2-3 1,-4 0 0,1-3 1,-1-2 1,1-4-2,-2-3 1,2-1-2,-1-6-1,2-1-2,1-3-1,1-1-1,1 1-4,2-2-7,2 4-8,2-1-12,1 4-16,1 4-8,2 2-25,6 12 78,-3 2 0</inkml:trace>
  <inkml:trace contextRef="#ctx0" brushRef="#br0" timeOffset="41727.3867">29081 6515 98,'2'2'6,"2"1"0,4-1 0,3 3 0,0 0-1,2-2-2,1 4-1,-2 0 0,1 2-1,-4 1 1,-1 2-1,-2 1 1,-3 1 1,-3 3-1,-2-3 1,-1-2 0,-4 0 0,1-4 0,-2-3 0,0-3 0,-1-5 0,0-4-1,1-2-1,2-5 0,1-4-1,2-1 0,2-2-2,3-2-5,1 0-6,5 0-10,-2 3-16,5 2-47,14-4 86,-1 4 0,-1 4 0</inkml:trace>
  <inkml:trace contextRef="#ctx0" brushRef="#br0" timeOffset="42085.4072">29331 6507 63,'5'-4'2,"1"1"1,1-3-1,-3-2 1,0-4 0,-2 1 0,-2-2 1,-2 1 0,0 2-1,-3 0 0,1 3-1,-2 2 0,2 3-1,-3 2 0,2 7-2,0 1 1,3 5 0,-1 2 0,3 2 1,1 0 0,2-1 0,0-1 0,4-3 0,1 0-3,4-4-11,1-1-15,3-4-32,17-6 60,-4-2 0</inkml:trace>
  <inkml:trace contextRef="#ctx0" brushRef="#br0" timeOffset="42380.424">29380 6094 131,'-3'3'4,"0"4"1,3 3 0,1 4 1,4 4 0,4 4 0,1 2-1,2 4-1,3 2-1,0 2-1,0-2-1,-1 0-4,-1-2-6,0-2-11,-2-1-16,1-3-9,-1 0-20,6-1 65,-1-4 0</inkml:trace>
  <inkml:trace contextRef="#ctx0" brushRef="#br0" timeOffset="42747.445">29609 6348 112,'-6'2'4,"-1"1"-1,-1 2 0,-2 3 1,1 1-3,0 2 0,2 2 0,1-1-1,2 2 0,2-2 1,3 0-1,1-4 1,3-2 1,2-1 0,2-3 1,1-3 0,3-3-1,-2-4 1,0 0-1,2-4 2,-3 0-1,0 0 1,-2 0-2,-2 3 0,0 1 0,-2 3 0,0 1 0,2 4-3,-1 2-3,-1 3-5,4 0-7,0 4-12,0-2-15,1 3-25,5-1 68,-2-1 0</inkml:trace>
  <inkml:trace contextRef="#ctx0" brushRef="#br0" timeOffset="43018.4605">29752 6031 76,'3'14'3,"0"6"0,2 4 0,3 4-1,0 4 0,1 2-2,1 0-3,0-1-6,-1-1-5,0-5-10,-2-2-15,2-1 39</inkml:trace>
  <inkml:trace contextRef="#ctx0" brushRef="#br0" timeOffset="43299.4766">29792 6229 96,'5'-5'6,"4"-2"1,1-2 1,4 1 0,1 1-2,3 2-2,-1 0 0,3 3-1,0 4 0,-1 3-1,0 2-1,-2 3 0,1 2-5,-5 3-11,0-1-17,-3 1-11,-3-1-12,-1 0 55,-2-4 0</inkml:trace>
  <inkml:trace contextRef="#ctx0" brushRef="#br0" timeOffset="44003.5169">30124 6125 87,'-4'0'2,"0"3"0,-3 2 0,2 2 0,-3 2-1,2-1 1,0 5-1,3 0-1,1 0 1,2-1-1,1 2 0,3-2 1,-1-2 0,2-1 0,0-1 1,2-3 0,-1-3 0,2 0 1,-4-3 0,5-2 0,-4-5 0,1-3 0,-1 0-1,0-5 1,-1 1 0,-2 1-1,2-3 1,-1 3-2,0 0 1,-1 5-1,1 0 0,0 3-1,1 2 0,-1 3 0,5 2-1,-4 4 1,3 2 0,0 2 0,-1 2 0,2 1 0,-2-2 0,-1 3 1,-1-6 1,1 1 0,-2-1 0,0-3 1,1-4 1,-1 1 1,1-6-1,2-2 1,1-2-1,3-3 0,1-1 0,1 1 0,4 3-2,-1 1 0,2 4-5,-1 4-15,2 4-29,-1 4-1,-1 4-25,5 17 73,-5-2 0</inkml:trace>
  <inkml:trace contextRef="#ctx0" brushRef="#br0" timeOffset="44788.5618">30414 6786 104,'0'-3'6,"1"1"0,1-5 0,0 0 0,-1-4-3,-3-3-1,0-3 0,-1-1-1,-3-3 0,-3-2 0,1-1 1,-1 1-1,1 2 1,-2 1-2,4 6-1,1 2 1,1 4-1,2 3 0,1 3 0,3 2 0,1 2-1,3 2 2,1 1 1,4-1-1,-2-2 1,3 0-1,1-4 1,-2-3-1,3-1 1,0-2 0,-1-6 0,1 2 1,-1-3 1,-1 2 0,-2 0 0,-2 2 0,0 2 0,-3 4-1,-2 1 0,0 4-1,1 2-1,-1 3-1,1 4 1,3 3 0,-1 2-1,-1 1-2,4 3-5,0 0-8,3 2-11,0 1-12,1-1-30,13 8 69,-4-7 0</inkml:trace>
  <inkml:trace contextRef="#ctx0" brushRef="#br0" timeOffset="45113.5804">30768 6464 129,'-4'2'6,"1"1"-1,0 2 1,-1 0-1,-1 2-2,1 1-2,2 1-1,0 2 0,1 2 0,2-3 0,1 2 0,-1-4 0,4 0 0,-1-2 0,2-2 1,-1-1 0,5-3 0,-5 0-1,3-3 1,-3-1-1,3-3-1,-3 3-3,2-3-5,-3 3-6,1-1-8,-1 2-8,4 0-45,6 3 76,1 0 0</inkml:trace>
  <inkml:trace contextRef="#ctx0" brushRef="#br0" timeOffset="45401.5968">30882 6260 105,'6'6'3,"2"1"1,3 5-1,1 2 1,2 0-2,-1 4-2,3 1-1,-4-1-4,-2 2-3,-2-1-4,-4-1-1,-3-1 0,-3-2 0,-2-3 2,-2-2 1,-2-3 3,2-3 3,-3-3 4</inkml:trace>
  <inkml:trace contextRef="#ctx0" brushRef="#br0" timeOffset="45758.6173">30949 6367 74,'13'-19'8,"0"2"0,2 0-1,1 3-1,2 2-1,0 2-1,0 3-1,1 3 0,-1 4-1,0 2-1,-1 4 1,-2 1-1,0 2 1,-6 2 1,-1 0 0,-4 0 0,-2 1 1,-1-3 1,-3-1 0,-1-1 1,-2-2 0,-1-3-1,-2-1 0,0-3-2,0-4 0,3-4 0,-2-2-3,4-2-1,1-3-4,2-3-2,4-1-3,0 0-4,2 0-6,1 0-3,2 4-2,2 0-50,15 0 75,-4 3 0,0 4 0</inkml:trace>
  <inkml:trace contextRef="#ctx0" brushRef="#br0" timeOffset="45909.6259">31375 6192 69,'4'6'6,"2"3"0,3 1 0,1 0 0,1 3-5,-1-3-4,-1 0-2,-1-3-4,-1-1-5,-3-1-3,-3-5-29,-6-6 46,-3-3 0</inkml:trace>
  <inkml:trace contextRef="#ctx0" brushRef="#br0" timeOffset="46161.6403">31455 6175 98,'7'3'3,"4"2"0,2 0 1,4-1-1,1 1-1,3-2 0,0-3-1,-2 0 0,1 0 1,-3-6 5,-4 0 1,-4-3 4,-1 0 1,-6-2 2,-2 1 0,-3 0-1,-2 1-1,-2 7-4,-5 4-2,-3 7-6,-5 9-9,-5 9-20,-5 9-25,-6 12-1,-8 8-36,-51 59 90,7-9 0</inkml:trace>
  <inkml:trace contextRef="#ctx0" brushRef="#br0" timeOffset="46470.658">30764 6953 126,'34'-20'3,"13"-11"0,16-10-4,17-7-15,15-9-25,15-6-33,93-47 74,-18 11 0</inkml:trace>
</inkml:ink>
</file>

<file path=ppt/ink/ink45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05:58.328"/>
    </inkml:context>
    <inkml:brush xml:id="br0">
      <inkml:brushProperty name="width" value="0.05292" units="cm"/>
      <inkml:brushProperty name="height" value="0.05292" units="cm"/>
      <inkml:brushProperty name="color" value="#FF0000"/>
    </inkml:brush>
  </inkml:definitions>
  <inkml:trace contextRef="#ctx0" brushRef="#br0">16330 6050 57,'0'0'1,"0"0"0,0 0 2,2-2 0,0 2 0,2 0 0,2 0 1,3 0-1,-1 2 0,4-2 0,1 0-1,0 0 0,3 0 0,0 3 0,2-3 0,2 0-1,0 0 1,3 0 0,1 0-1,1-3 2,4-2 0,0-1 0,4-2 1,1-2 0,3-1 0,3-1 0,2-1 1,2 1-2,1 0 0,1 0-1,2 2 0,1 0-1,2 3 0,3 0-1,-1 0 1,3-1-1,1 2 0,5 0 1,2 1-1,3-2 0,0 2 0,0 1 0,2-1 0,-3 2 0,1 1 0,-1-1 0,-3 3 0,0 0 0,-1 3 0,0-3 0,1 2 0,-1 1 1,0 0-1,0 0 0,2-1 0,0-1 0,4 2 0,0-3 0,2 1 1,2-1-1,0-1 0,1 1 1,2-2-1,0 1 1,1 1 0,-1-1 1,2 0 0,-3 0 0,3 0 0,-3 0 1,-1 0 0,-1-2 0,-2 0 0,1 1 0,-3-1 0,1-1 0,-1 0 0,0 0 0,-4-1 0,-1 0 0,-5 0-2,-6 1-3,-4 1-12,-6 0-20,-4 3-11,-6 1-51,-11 11 96,-7 1 0,-10 1 0</inkml:trace>
  <inkml:trace contextRef="#ctx0" brushRef="#br0" timeOffset="1850.1058">16865 6659 46,'37'4'2,"1"-2"0,1 1 0,2-1 1,0-1 1,1 0-1,0-1 0,1 0 0,2 0-1,1-1 0,2 0-1,1-1 1,4 1-2,1-1 1,1 0 0,3-2 0,0 0 0,-1-2 0,1-1 0,1-1 0,0-2 0,0 1 0,4 1 0,0-4-1,2 3 1,1-2-1,2 3 0,-2 0 1,0-2-1,1 4 0,-1-1 0,-1 0 0,-1 2 0,0 1 0,-2 1 1,1 1-2,-2 0 2,-1 1-1,-1 1-1,-3 1 2,-1-1-1,-1 1-1,2 0 2,0 1-1,0-2 0,1 3 0,-1-2 0,1 2 0,-1 0 0,0-1 1,0 3-2,1-1 2,0-1-1,1 1 1,2 0 0,3-2-1,0 3 1,1-2-1,1-1 1,1 1-1,1-1 1,0 0-1,0 0 2,2-1-1,2-1 1,0 1 2,1-1-1,0 0 0,0 0 2,-1 0-1,3 0-1,-2-1 1,1-1-1,-2 1-1,1-2 0,0 1 0,-1-1-2,-3 0 2,1-1 0,-3 0 1,-2 1 0,-1 1 1,-3-1-1,-1-1 1,-3-1-1,-3 2 0,-4-2-1,-6 1-1,-3-1-5,-5 1-6,-5 1-13,-5 2-15,-4 2-51,-4 6 89,-7 2 0,-7-1 0</inkml:trace>
  <inkml:trace contextRef="#ctx0" brushRef="#br0" timeOffset="3238.1852">17975 7190 57,'80'-2'2,"-1"-2"0,2 1 0,-1-3 0,1 1 0,-1-1 0,0 1 0,-1-2 0,0 1 0,-1 0-1,1 0 1,0 0 0,-3 2 0,0-3 0,-2 3 1,-2 0 0,-2 1 1,-2-3 0,-5 4-1,-2-1 0,-2 1 0,-4 1-1,-2 0 1,-4 1-2,-2 0 0,-1-1 0,-1 1 0,-1 0 0,0-1 0,-4 0-1,0 1 1,-1-2 0,-3 2 0,-2-2 0,-1 1 1,-4 0-1,-2 0 1,-1 1 1,-4-1 2,-1 0 1,-3 0 1,-4 0 1,-4 1 1,0 0 0,-4-3-1,-3 3 0,-1 0-3,1 0-5,-2-4-8,0 2-15,0 0-24,0 0-1,-3-3-21,-5-1 69,1-2 0</inkml:trace>
  <inkml:trace contextRef="#ctx0" brushRef="#br0" timeOffset="8298.4746">16713 8079 52,'16'3'2,"-1"-1"0,0 1 1,3 0-1,1-3 0,2 3 1,2-1 0,2-2 0,-2 0 0,5 0 0,-1-2 0,3-1-1,0 1-1,1-1 1,2 0-1,-1 0 0,2-1-1,1 2 1,0-2-1,0 0 1,1 2-1,1-1 0,2 0 1,0 1-1,0 1 1,1 0-1,-1 0 0,0 1 1,-1 0 0,-1 1-1,0 0 0,-2 0 1,-1 0-1,1 0 0,0 0 0,-1-1 0,1 3 1,0-3-1,1 0 0,1 2 1,1-2-1,2-2 0,-1 2 1,0 0-1,1 0 0,0 0 1,-2-1-1,-1 2 0,-1-1 0,-1 0 0,-1 2 0,-1 0 0,0-1 1,0 2-1,0-1 0,-1 0 1,1-1-1,1 0 0,3 0 0,-1 1 0,2-2 0,2 0 1,1 1-1,2-1 0,-1 0 0,2 2 0,-1-2 1,1 0-1,0 0 0,-1-2 1,3 2-1,0 0 1,2 0 0,0 2-1,2-2 0,0 1 1,-1 0-1,0 1 0,1 0 0,-2 1 0,-2 0 1,1-1-1,-4 0 0,1 1 1,0-1-2,-2 0 1,3 0 1,-2-1-1,3-1 0,-2 3 0,-1-2 0,-1-1 0,-2 3 1,-1-3-1,-4 1 1,-4 1-1,-2 0 1,-3-1 0,-4 1-1,-2 0 1,-3 0-1,-4 0 0,-2 0 1,-1-1-1,-2 1 0,-2-2 0,0 2 1,-1-2 0,2 1 0,-2-1 0,2 0 1,-1 0-1,4 2 0,-2-1 1,3 1-1,1-2 0,1 3 0,4-1-1,0 0 1,5 1-1,3-1 1,2 1 0,3-2-1,3 1 0,0 0 0,3 0 0,0 0 1,3-2 0,-1 0 0,1 3-1,1-3 1,3 0-1,1 2 1,2-2 0,2 0 0,3 2-1,3-1 0,3-1 1,0 3-2,2-2 2,2 0-1,0 0 0,0-1 1,3 2-1,1-1 0,3 0 0,2 2 1,4 0-2,1 0 2,2-1-1,2 1 0,2 0 0,0 1 0,0 0 0,1-1 1,1 2-1,-3 0 0,3 0 0,0 0 1,1-1-1,-2 1 0,3-2 1,2 1-1,0-1 0,0-1 0,4 0 0,0 0 0,1-1 0,0-1 0,0 0 0,0 0 0,1-1 0,1-1 0,1 1 1,-1-1-1,1-1 0,-3 0 1,1 1-1,-4-1 1,1 0 0,-2-1 0,1 2-1,-2-3 1,-1 1 0,0-2-1,-1 1 0,-4-2 0,0 0 0,-2-1 0,-4-2 1,-2-1-1,-1-1-2,-2-1 1,-3-2 0,-3-1-2,-4-1 1,-3 0 0,-4-3 0,-5 1 1,-3-2 0,-5-1-1,-2-2 1,-6 0 1,-2-1-1,-4-1 0,-5-1 1,-2 1 0,-5 1 0,-3-1 2,-2 2 0,-4 1 0,-3 1 0,-3 1-1,-3 1 0,-3-2-1,-1 4 0,-5-2 0,-3 1-1,-3 0 0,-5 1-1,-2 0 2,-4 1-1,-3 0 1,-2 2 0,-3-1 0,-2 3-1,-3-1 0,-2 2-1,-1 0 1,-1 1-2,-5 2 2,-2-1-1,-1 2 0,-1-1 1,0 0 1,-3 1-1,0-1 2,0-1-1,-1 0 0,2 2 0,-2-1 1,-1-1-2,0 1 2,-2 0-1,-2 0-1,-2-2 2,0 1-2,-3 1 0,-1-1 1,-4 0-1,-2 1-1,-4 1-1,-2-1-1,-2 2-2,-4 1 0,-2 1 0,-1 2-1,-2-1 2,-1 0 0,-2-2 2,1 4 1,-3-1 2,-2-1 0,0 1 0,-2 1 1,-3 1-1,0 0 1,-2 1-1,-3-1 0,0 1 1,-2 1-1,-1-1 0,-1 2 0,0 0-1,-1 0 0,-1 3 0,0-2 0,0 2 0,-1-2 0,1 2-1,-1-1 1,0 1 0,-1-1 0,0 0 1,0 3 0,1 2 0,-1-1 1,2 3-1,-1-1 0,2 3 1,-1 0 0,0-2 0,1 0 1,-2 1 0,2-2 0,3 0 1,-2-2 0,3-2-1,3-1 0,2 0 0,4-3-1,1 1-1,4-3 0,2-1 0,2-1 0,2 1-1,3-2 0,1-2 1,1 0 0,2 1 0,3-1 0,-1-3 0,3 0 1,1-1-1,0-1 0,2-1 0,3 1 1,0-3-1,1 3 1,2-4 1,1 5 0,-1-1 1,3 2 0,1 1 0,1 3-1,1 1 0,2 1 0,1-1 0,1 3-1,0 3-1,0-3 0,3 2 0,1 3 1,2 0-1,2 1 0,2 2 0,4 1 0,1 1 0,3 2 0,-1 1 0,4 0 0,-1 3 0,0 0 0,2 2-1,2-1 1,2 4-1,3 2 1,1 1 0,3 2 0,3 1 0,3 2 1,3 3 1,3 0 0,2 1 1,3 3 1,2-1-1,4 2 1,2 2 0,3 3 0,4 1 0,3 1-1,6-1 0,5 0-1,3 2 1,10-2-2,7-4 0,8-1-4,10-4-6,13-2-11,12-3-21,13-6-39,132-3 80,-9-5 0</inkml:trace>
  <inkml:trace contextRef="#ctx0" brushRef="#br0" timeOffset="9877.5649">26536 7410 98,'9'-7'16,"7"-7"0,-1-1-3,6-7 0,4-5-1,6-4-1,5-7 0,6-4-2,7-4-2,5-2-7,5-6-26,5-1-21,3-3-86,53-43 133,-14 8 0,-11 8 0</inkml:trace>
</inkml:ink>
</file>

<file path=ppt/ink/ink45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14:58.054"/>
    </inkml:context>
    <inkml:brush xml:id="br0">
      <inkml:brushProperty name="width" value="0.05292" units="cm"/>
      <inkml:brushProperty name="height" value="0.05292" units="cm"/>
      <inkml:brushProperty name="color" value="#FF0000"/>
    </inkml:brush>
  </inkml:definitions>
  <inkml:trace contextRef="#ctx0" brushRef="#br0">23762 10293 145,'-3'-2'9,"-1"-3"-1,-1 1 1,4 3-1,2 1-1,0 1-4,6 7-2,2 3 0,2 7 0,2 3 0,2 3 1,2 1-2,-1 3 1,-1-2-4,-1 0-8,-1-2-15,0 0-19,-1-2-66,-2 9 111,-1-2 0,-2-5 0</inkml:trace>
  <inkml:trace contextRef="#ctx0" brushRef="#br0" timeOffset="287.0164">23851 10685 131,'6'-4'9,"2"-1"0,6-3 1,0 0-1,4-4-2,0 1-2,4-2-3,-2 0 0,0 1-2,-1 2-3,-4 1-6,0 1-13,-6 3-23,-2-1-2,-2 3-11,-10-2 58,-3 3 0</inkml:trace>
  <inkml:trace contextRef="#ctx0" brushRef="#br0" timeOffset="514.0294">23622 10390 169,'3'-21'5,"6"12"-1,1-4 0,4 0-1,3-3-4,3-1-15,0 3-17,4-1-15,1 3-39,12-4 87,-4 4 0</inkml:trace>
  <inkml:trace contextRef="#ctx0" brushRef="#br0" timeOffset="1223.07">23991 10168 130,'3'10'6,"3"5"1,0 4 1,1 4-1,2 4-2,0 2-1,1 1-2,-1 1 0,1-3-1,-2-2 0,1-2 1,-3-5 0,1-4 2,-1-3 1,-3-4-2,0-3-1,-1-2-2,-2-3-2,-3-4-4,-2-4-2,-3-3-4,-3-6 0,-1-3 0,-2-3 2,1-3 1,-1-4 3,1 1 4,3-1 2,1 1 2,4 0 2,2 4 0,4 2 0,2 1 1,1 3 0,4 3-1,-1 0-1,2 2-1,-1 5-1,2 1 1,-1 3-1,0 2 0,0 1 0,-1 7 0,0 2 0,-1 5 1,0 2 0,-1 5-1,-4-1 1,-2 3-1,-1-1-1,-1 1 1,-2 0-1,-2-2 1,1-2-2,1-3 1,0-2 0,1-2 1,1-3 0,1-2 1,1-2 0,0 1 0,2-6 1,1 2 0,3 0 0,1-1 0,6 1-1,-3 0 0,5 1 0,-3 1 0,3 1 0,-2 4-1,-1 0 0,1 0 0,-3 3-4,0-2-10,0 3-15,-3-4-20,1 0-55,5-3 103,-2 0 0,-2-4 0</inkml:trace>
  <inkml:trace contextRef="#ctx0" brushRef="#br0" timeOffset="1625.093">24312 10026 104,'-6'0'5,"-2"0"0,0 2 0,-2 1 1,2 1-1,-2 3-1,0 3 0,3 0 0,3 4 0,-1 3 1,4 0 1,3 1 1,2 1 0,2-1 1,2-2 1,1 1-1,4-4-1,0-2 0,3-1-1,1-3 0,2-2-1,1-1-1,0-4-1,0-3-3,1 0-6,-3-4-6,1-1-9,-2-2-11,-1-2-10,-4-3-79,1-19 121,-5 2 0,-3 3 0</inkml:trace>
  <inkml:trace contextRef="#ctx0" brushRef="#br0" timeOffset="1874.1072">24519 9921 121,'4'8'9,"3"2"0,0 4 1,4 3 0,-1 2-3,3 2-1,0 0-3,0 0 0,0-1-1,0-1-2,-1-1-5,-2-3-8,-1-1-10,-2-1-10,-1-4-73,-4-2 106,-2-1 0,-3-5 0</inkml:trace>
  <inkml:trace contextRef="#ctx0" brushRef="#br0" timeOffset="2153.1232">24434 9953 113,'1'-2'10,"0"1"1,1-4 2,3-1 2,0-2-1,3-1-1,1-3-2,3-1-2,1 1-2,2-3-2,2 1-4,-1 0-8,2 0-10,0 3-15,-2 0-19,0 4-64,4 7 115,-4 2 0,-3 0 0</inkml:trace>
  <inkml:trace contextRef="#ctx0" brushRef="#br0" timeOffset="2546.1457">24791 9767 147,'-2'-1'4,"-3"1"1,0 0-1,-2 2 1,0 2-4,-4 1 0,4 5-1,-3 3 1,4 4 0,-1 1 1,2 4 1,3 2 0,3 1 1,1 1 0,5-2 0,2-2 1,1-1-1,4-2 0,2-3 0,3-4-2,0-2-7,3-3-12,1-1-19,0-3-13,-3-1-52,9 6 101,-5-1 0,-7-1 0</inkml:trace>
  <inkml:trace contextRef="#ctx0" brushRef="#br0" timeOffset="3700.2117">24298 10805 118,'17'-13'5,"7"-5"1,8-4 0,10-5 1,9-4-3,6-3 0,5-5-2,2-2 0,3-2-1,-1 0 0,1-2 0,-1 1-2,-2-1 0,-3 3 0,-1 1 0,-6 1 0,-6 3 2,-5 1-1,-8 3 1,-9 1 0,-7 1 1,-5 0-3,-8-2-2,-6 0 0,-4 1-2,-8-2 0,-3-2 1,-5-1-1,-4 2 2,-1-2 2,-5 1 1,0 1 2,-1 2 0,0-2 0,1 4 0,1 0-1,0 2 1,3 2-2,-1-1 0,2 3 1,1 0-1,1 0 0,-2 2 1,2 2-1,-3-1-1,0 3 2,-2 2-1,-2 2 0,-2 2 1,-2 4 0,-1 1 0,-2 4 0,-1 2 0,-2 4 0,-2 1 0,-2 4 0,0 2-1,-1 4 1,1-1-1,-1 2 0,0 3 0,2 0 0,-1 3 0,2 1 0,-2-1 0,1 4-1,-2 0 1,0 1 1,-1 3-1,0-1 0,0-1 0,3 3 0,1 1 0,3 0 0,3 2 0,1 2-1,4 0 1,3 2-1,2 1 0,1-1 0,5 2 0,0-1 0,3 2 0,2 0 0,2 0 0,1 4 0,3-1 1,2 3 0,0 0 0,4 3 0,1 3 0,1 1-1,3 4 1,1-3 0,4 3-1,0-2 1,3-2 1,3-3 1,2-5 3,4-4 1,2-3 1,4-4 3,3-6 1,3-3 2,6-3 0,3-5 0,5-4-1,4-5-1,3-5-1,3-3-2,3-6 0,3-4-4,-1-4-1,3-4-3,0-3-5,-1-2-5,0-1-9,-2-3-11,0 1-18,-3 2-11,-2-1-44,12-16 103,-9 4 0,-11 4 0</inkml:trace>
  <inkml:trace contextRef="#ctx0" brushRef="#br0" timeOffset="4748.2716">24966 9581 42,'-1'-13'-1,"3"-5"1,4 0 0,0-1 0,3-3 0,0 0 1,4-2 1,0-1 0,2 1 2,-1-3 1,2 1 0,-1 0 0,3-1 1,-1-2-1,3 0 0,3 0-1,2 0-1,2-1-1,2 0 0,1 3 0,1 0 1,3 1 0,-2 4 0,2 0 0,-1 6 0,2 1 0,0 0 0,4 3-1,-1 3 0,1 1 0,1 1-1,-1 3 2,0 1-1,-2 3 2,-3 0 0,-3 3 1,-2 0-1,-2 3 1,-4-1 0,-2 0-2,-3 1 1,0 0-2,-4 2-1,0-2 1,-5-1-1,1 2-1,-2-4 1,-1 4 0,-1-2-1,-1-2-2,-2 1-5,1 1-11,-3-3-19,3 1-7,-2 0-17,-8-3 61,2-1 0</inkml:trace>
  <inkml:trace contextRef="#ctx0" brushRef="#br0" timeOffset="5573.3188">25901 8811 48,'12'8'2,"-2"-2"0,2 0 0,-1 3 0,1-3 0,-2 1 0,1 0 0,0 1 0,-2-2-1,1-2 0,-2 2 0,-2-1 1,2-1-1,-4-1 0,1 0 0,-3-2 1,1 2-2,-1-2 2,0 1-2,0 0 1,0 3 0,-1-3-1,1-2 1,-1 3 0,3 1 1,-3-2 1,0 1 2,0 2 1,0-2-1,0-1 2,-1 3-1,0 0 0,0-1-1,-1 1-1,-1 3-1,1 1-1,-3 0 1,1 2-1,-1 3 0,1 1 1,-2 4 0,-1 1-1,0 4 1,-3 2-1,1 1 0,-2 2-1,0 1-3,0 0-11,0-1-23,-2 0-6,3-1-22,-9 15 64,3-8 0</inkml:trace>
  <inkml:trace contextRef="#ctx0" brushRef="#br0" timeOffset="9092.5201">25753 8771 62,'13'7'4,"0"0"-2,3-2 1,1 2-1,2-1-1,1 2 1,1 1-1,0 2 0,1 1 0,-3 2 0,0 0-4,-2 4-7,-4 0-12,0 7-11,-5 28 21,-2-2 12</inkml:trace>
  <inkml:trace contextRef="#ctx0" brushRef="#br0" timeOffset="12968.7418">24463 11221 87,'-1'0'2,"-3"-2"0,0 1 0,-4 2 0,2 1-1,-2 3 1,0 1-1,-5 2 0,4 2 1,-3 1 0,3 3 1,-1 0 0,3 2 1,-2 1 0,5 0 1,1-1 0,4 0 1,2-1 2,2 0 0,6-4 1,-2-1 0,3 0 1,2-3-1,1-2-1,1-1-1,0-1-1,2-3-2,1-1-6,0-2-10,2-2-15,0-2-20,-2 0-77,13-11 124,-4 4 0,-5-2 0</inkml:trace>
  <inkml:trace contextRef="#ctx0" brushRef="#br0" timeOffset="13535.7742">24675 11258 87,'2'5'5,"1"4"0,0-1 1,1 1-1,2 3-1,1 0-2,-4-3 1,2 1 0,-1-3 1,-1 1-1,-1-4 1,-1 1 0,-3-4-1,0 1 0,-3-5-1,-2-3-1,-2-2-1,0-2-1,-1-4 0,1-1 0,0-2 0,1 0 0,2 1 1,2 1-1,1 3 0,3 1 0,0 4 0,5 2 1,0 4-1,4 2 0,2 5 1,2 3 0,1 2 1,1 0 0,1 2 1,1-1 2,-1-1 1,0-1 0,-3-3 4,-2-2 2,-1 0 0,-3-4 0,-1-2-1,-3-4-1,-1-1-1,-3-4-1,-2-3-3,-3-2-2,0-3-1,-2-1 0,-1-1-1,-2-1 0,2 4-2,-2 1-2,3 5-4,0 1-7,1 1-6,4 6-9,0 0-14,1 1-67,3 7 111,1 2 0,0-2 0</inkml:trace>
  <inkml:trace contextRef="#ctx0" brushRef="#br0" timeOffset="13800.7894">24808 11101 76,'6'9'6,"3"0"0,0 7 0,2-3 0,0 4-2,-1 1-1,2 0-1,-2-1-1,0-2-4,-2-1-5,0-4-5,-1 0-9,-2-5-10,2 1 0,-3-4 32</inkml:trace>
  <inkml:trace contextRef="#ctx0" brushRef="#br0" timeOffset="14022.8021">24830 10911 121,'4'0'3,"0"-1"0,3 0 0,-2-1 0,3-3-4,-2 2-6,3 1-6,0-1-9,-2 2-10,1 5-26,3 17 58,-4 1 0</inkml:trace>
  <inkml:trace contextRef="#ctx0" brushRef="#br0" timeOffset="14217.8132">24895 11090 121,'5'-3'3,"0"0"-1,5-2-6,-2-1-10,2 1-20,2-2-6,19-3 6,-4 3 34</inkml:trace>
  <inkml:trace contextRef="#ctx0" brushRef="#br0" timeOffset="14803.8468">25420 10921 66,'10'-3'8,"3"-1"2,6-1 1,1-5 1,4 0 0,4-3-1,3-3 0,3-1 0,1-2-3,1 2 0,-1-2-1,1 2-1,-4-2-2,-2 4-3,-3 1-8,-4 3-14,-5 0-26,-2 6 0,-4 1-17,-7 4 64,-3 0 0</inkml:trace>
  <inkml:trace contextRef="#ctx0" brushRef="#br0" timeOffset="15640.8946">25959 10288 55,'3'-3'4,"3"-4"2,2-1 0,0 2 0,4-2 0,2 0-1,-1 0 0,1 2 0,0-2-1,1 3-1,-3-1-1,-1 2 0,-2 1-1,-1 1 0,-2-1-1,1 3 1,-2 0-1,-2 0 0,0 3 0,0-2 1,-1 5 0,-1 2 1,1 2 1,-1-1 1,0 2 1,1 3 1,-2-1 1,2 0 0,1 2 1,0 0-2,2 2 0,-2 0-1,0-3-1,0 2-2,0-2-1,0-3-3,-1 1-9,-1-4-10,2-1-15,-2-2-10,2 0-18,5-6 64,0-1 0</inkml:trace>
  <inkml:trace contextRef="#ctx0" brushRef="#br0" timeOffset="16079.9197">26299 10231 76,'0'1'5,"2"3"0,-1 1 1,3 3 0,0 3-1,1 1-1,2-2 0,0 2 0,3-2 2,-1-2 0,2-2 1,0-1 0,0-4 1,1-1 0,-1-3 0,0-2-1,-3 1 1,1-4-2,-3-2-1,-2 1 0,-3-3-1,-1-1-1,-5 1 0,-1-2-2,-5-1 0,1 3-1,-3 0 0,0 2-2,0 1 1,0 4-1,1 2-1,2 3 0,-2 3-2,4 2-2,-1 5-2,2 0-4,1 4-7,1-2-10,3 1-8,2 0-37,7 4 75,3-4 0</inkml:trace>
  <inkml:trace contextRef="#ctx0" brushRef="#br0" timeOffset="16428.9397">26599 9835 101,'4'16'8,"2"6"-1,0 7 1,-1 6 0,3 5-3,-1 4-2,2 3 0,-1-1-1,0 0-1,1 0 0,-2-1-2,0-4-2,-1-2-4,-1-1-7,1-4-12,-1-2-13,-2-6-18,0-3 57,-2-7 0</inkml:trace>
  <inkml:trace contextRef="#ctx0" brushRef="#br0" timeOffset="16628.9512">26583 10166 158,'0'-2'1,"0"-2"-8,1 1-11,2-3-15,-1 2-11,4-1-13,9 0 57,-1 0 0</inkml:trace>
  <inkml:trace contextRef="#ctx0" brushRef="#br0" timeOffset="17238.986">25941 11293 70,'26'13'12,"3"-1"1,3-1 0,1-4 1,3 1-1,1-2-1,2-4-2,3 0-1,-3-2-1,1-2-1,-3 0-2,-1-1-1,-4-2-1,-4 0-4,-6 3-7,-4-3-11,-6 4-17,-1-2-12,-3 0-33,-3-5 81,-1-1 0</inkml:trace>
  <inkml:trace contextRef="#ctx0" brushRef="#br0" timeOffset="17715.0133">26543 11113 93,'5'-3'4,"2"-3"0,0-1 0,2 3 0,3-3 0,-2 3 0,1 2 0,-1 2 0,-2 3 1,1 3-1,-2 3 1,-2 0 0,-1 3 0,-3 2-1,-3-1-1,0 0 0,-2-1-2,0-3 0,2 0-1,-1-1 0,1-3 0,2 0 0,0-1 0,3-1 0,3 1 0,1 0 0,1 0 1,3 0-1,0 1 0,-1 0 0,0 3 0,0 1 1,-3 1 1,-1 0 1,-2 0 0,-2 1 1,-1 0 1,-2 1-1,-1-3 1,-1-2-1,-1 3-2,1-5-2,-2 1-5,1-3-7,-3 1-10,2-1-14,0-3-12,1 0-24,-3-12 72,4 0 0</inkml:trace>
  <inkml:trace contextRef="#ctx0" brushRef="#br0" timeOffset="18107.0357">26781 11218 62,'3'5'6,"4"4"1,0 2 1,-2-1 1,2-1 0,0 1 0,1-4 0,0 0-1,1-4 1,5-1-2,-2-3 1,2-4-2,-1-4 0,0 1 0,0-5-1,-3-1 0,-3-2 0,-2 0 0,-4-1-1,-3 0 0,-4 1-1,-3 3 0,-1 1-2,-4 3 0,0 4-2,-3 2-2,0 3-3,0 2-6,3 3-10,1 2-12,2 0-14,3 0-31,8 4 79,3-3 0</inkml:trace>
  <inkml:trace contextRef="#ctx0" brushRef="#br0" timeOffset="18352.0497">27065 10834 135,'4'10'6,"0"4"-1,2 3 2,1 2-1,1 5-4,1 2-7,0 2-10,0 4-15,0-1-13,-2 2-25,2 17 68,-1-5 0</inkml:trace>
  <inkml:trace contextRef="#ctx0" brushRef="#br0" timeOffset="18501.0582">27110 11116 142,'0'-3'-38,"1"1"-6,-1-1-16,-2 11 60,-2-2 0</inkml:trace>
  <inkml:trace contextRef="#ctx0" brushRef="#br0" timeOffset="18977.0855">25850 11807 66,'25'53'6,"5"-2"0,5-3-1,2-3-1,1-2-1,4-2-1,5-1 1,2-1 0,1-3 2,4-4 1,2-3 0,0-2 0,1-8 1,-2-3 0,-1-3-2,-1-7 0,-5-3-3,-2 0-5,-3-3-7,-3-3-14,-3 2-18,-3-2-26,6-2 68,-8-3 0</inkml:trace>
  <inkml:trace contextRef="#ctx0" brushRef="#br0" timeOffset="19636.1232">26968 12088 118,'2'-1'1,"2"1"1,2-2 0,1-1 0,4 0-1,0 1 1,2 0 0,2 3 0,-3 3 1,2 1 0,-3 7 0,0 0 1,-2 5 0,-1 3 0,-3 2 0,-2 2-2,-3 2 0,0 1-1,0-2 0,-1-2-1,1-1 0,0-2-2,0-7-2,2-1 0,3-4-2,3-5-1,0-3-1,3 0-1,2-8 0,0-2 0,3-4 2,-1-3 2,0-2 2,-2-3 2,-2 1 5,1 1 3,-5 2 1,-1 2 1,-3 6-1,-1 3 0,-1 1 0,0 8-1,-1 5-4,0 4-3,2 2 1,-1 6-1,3-4 1,0 2 0,2-3 1,-1-2 1,3-2 1,2-3 1,0-5 1,-1-4 0,4 0 1,-5-3 1,0-5 0,-2 0-1,-1-2-1,-2-3-1,-3-1 0,-3-2-2,-2 1-2,-3 1-2,-2-1-4,-3 5-4,1 1-5,-2 3-3,-1 5-7,3 3-11,-1 1-13,2 6-29,7 4 77,2 0 0</inkml:trace>
  <inkml:trace contextRef="#ctx0" brushRef="#br0" timeOffset="19906.1386">27432 11976 160,'6'9'6,"1"4"1,3 2-1,1 3 1,-1 2-2,4 0-1,-3 2-3,0 1-6,0 4-10,-3-2-12,-1 2-13,0 0-69,-5 15 109,0-7 0,-2-6 0</inkml:trace>
  <inkml:trace contextRef="#ctx0" brushRef="#br0" timeOffset="20076.1483">27436 12186 172,'2'1'1,"1"-1"-7,3 0-14,1-2-15,-1 1-11,5-2-20,10-2 66,-3 1 0</inkml:trace>
  <inkml:trace contextRef="#ctx0" brushRef="#br0" timeOffset="20174.1539">27571 12165 80,'0'0'-80,"-3"-12"80,1 2 0</inkml:trace>
  <inkml:trace contextRef="#ctx0" brushRef="#br0" timeOffset="30252.7304">25883 9985 42,'-8'26'0,"2"3"0,1 0 0,-1 1 0,0-2 0,1 1 0,1-4 0,0 1 0,1-2 0,0 1 1,2-3 0,1 1 0,0 2 0,0-1 0,0 0 0,1 0 0,0 0-1,0 0 0,0-2 0,1 0 0,-1-2-1,0-3 1,2-1 0,-1 0 0,3-2 0,-1-1 0,1 0 0,2-1 0,0 0 0,4 0 0,-1 0 1,1-2 0,3 0-1,-1-1 1,2 0 0,-1-2 0,3 0 0,0 0 0,0-2 0,0 1 0,1-3 0,1 2 0,-1-2-1,1-1 1,0 1-1,1-1 1,0-1-1,3 0 0,0-1 1,2-1-1,3 0 1,-1-1 0,1-1 0,-1 1-1,2-4 1,-2 2 1,1-3-1,-3-1 0,2 0-1,0-1 1,-1-3-1,2 1 1,-2-2 0,1 1 0,-2-2-1,0 0 1,0-2 0,-1-1 0,0-1 1,1-1 0,-3-2 0,2-1 0,-1-2 0,0-2 1,-2-3 1,-1 0-1,-1-2 0,-3-1 0,-1-1 0,-5 0 0,-2-1 0,-3 0-1,0 1 0,-3-2 0,-2 1 0,-1 0 1,-4 0-1,0 0 1,-2-1 0,-3 1 1,-3 0 0,-1 0 0,-4-2 0,-1 2 1,-4 0 0,0 2 0,-4 2 0,-1 1-1,0 4 1,-3 1 0,-1 6-1,-3 1 0,-1 4-2,-3 3 0,-2 3-1,-1 3 0,-2 5-1,1 3-2,-1 3-2,2 4-5,0 3-5,4 4-8,1 2-12,5 3-11,3 2-20,8 23 65,5-5 0</inkml:trace>
  <inkml:trace contextRef="#ctx0" brushRef="#br0" timeOffset="31653.8105">25999 10149 51,'-4'0'2,"-4"2"-1,-1 3 1,2 0 0,-5 3-1,4 1-1,0 3 0,0 1 0,2 3 0,1 0 1,3 0-1,0 1 0,2 0 2,1-3 1,1 1 0,1-3 1,3-2 1,-1-2 0,2-2 1,1-6 0,1 0-2,1-7 1,0-2-1,0-4-2,1-1 0,-1-3 0,-1-1 0,1 2 0,-2 1 0,-1 0 0,-2 3-1,-1 1 1,-1 2 0,0 1-1,-1 0 1,-2 6-1,0-4-1,0 2 0,0 2-1,0 0 0,0 1 0,0 1 0,-1 1 0,1 1 0,0 3 0,1 2 2,0 2 0,2 1 1,-1 5 0,2-1 0,1 1 0,2 2 1,0 5 0,2-1 0,0 3-1,1 0 0,1 0 0,0-1 0,0 1-1,-1-3 0,-1-1-1,-1-3-1,1-3-3,-3-1-9,-1-1-15,-1-3-14,1-1-22,3-4 64,0-1 0</inkml:trace>
  <inkml:trace contextRef="#ctx0" brushRef="#br0" timeOffset="32449.8561">26783 9111 66,'26'-35'7,"3"-2"-1,4-3 0,4 2-1,4-2-1,1 0 0,4 2-1,1-1-1,0 0 0,0 3 0,-3 0 1,-2 2 0,-3 3 1,-2 4 1,-4 2 1,-3 4 3,-3 2-2,-3 2 1,-3 5-1,-4 1 0,-4 1 0,-4 4-2,1-1-1,-5 2-2,-3 0-1,-1 3-1,1 1-4,-2 1-4,0 0-4,0 0-5,0 0-9,0 0-9,2 0-48,1 8 83,0 0 0</inkml:trace>
  <inkml:trace contextRef="#ctx0" brushRef="#br0" timeOffset="32776.8748">27435 8350 68,'6'3'10,"3"1"2,3 3 0,1-2 2,3 5-4,-2 4-2,1 1-2,-1 6-3,-1 6-12,-2 4-19,-3 8-13,-3 7-24,-19 50 65,-3-7 0</inkml:trace>
  <inkml:trace contextRef="#ctx0" brushRef="#br0" timeOffset="35038.0041">29435 6832 80,'17'-5'11,"-3"-1"-1,-1 2 0,-6 2-2,3-1-2,-5 0-3,3 1-9,-3 1-15,4 0-19,-4-1-21,5 16 61,-2 1 0</inkml:trace>
  <inkml:trace contextRef="#ctx0" brushRef="#br0" timeOffset="36535.0897">27070 11578 69,'-27'2'5,"1"3"-1,0 3-2,-1 3 1,2 0-2,-1 4-1,1-1 1,-1 6-1,1-3 1,1 3-1,2 1 1,1 0 0,1 1-1,4 2 1,1 1-1,3 1 1,0 2-1,5 0 1,-1 1-1,3 0 0,2 2-1,0 1 1,1 1 0,2 2 0,2 1 0,1 3-1,0-1 1,3 2-1,0 2 1,1 0 0,3 0-1,-1 0 1,2-2-1,1 1 1,1-3-1,1 1 1,3-3-1,1 1 1,1-2 0,5 2 0,2-3 0,2-1 0,2 0 0,2-2 1,1-3-1,1-2 1,2-2-1,2-5 0,0-3 0,2-3 0,3-6 0,0-3 0,4-4-1,0-3 1,3-5-1,2-5-1,1-6 1,2-3 0,-1-6-1,0-4 2,-4-2-1,-2-7 2,-3-2 0,-4-3 2,-4-3 0,-2-1 0,-4-4 0,-5-1 0,-1-2 0,-6 0 1,-3-4 0,-5 3 2,-4 2 0,-5 0 2,-6 3 1,-3 2-1,-5 1 0,-5 4 0,-3 2-2,-3 1-2,-5 2 1,-1 2-3,-3 0 1,-3 3 0,0 1-1,-2 3 1,1 3-1,0 4 1,2 6-2,1 2 0,1 6-1,1 3-1,3 5 0,0 1-3,3 7-3,0-3-4,3 5-6,2 4-7,2 2-9,3 2-14,3 4-1,3 15 48,5-2 0</inkml:trace>
  <inkml:trace contextRef="#ctx0" brushRef="#br0" timeOffset="39879.281">28262 11548 65,'9'-20'4,"0"-2"1,0 1-2,1 4 1,2-3-1,-1 3-1,1 0-1,3-1-1,1 1 0,2 0 0,1 2 0,2 0-1,1-2 1,2 5 0,2-4 0,1 4 0,2-3-1,-1 3 2,4-2-1,1 2 0,0 1 1,0 1 1,1 2 0,-1 1 1,-2 3 2,0 0 0,-3 1 1,-2 1 1,-2 2-1,-5-1 0,0 1 0,-3 0-1,1 0-1,-4 1 1,-2-1-1,-1 0 1,-3 2 0,2-1 0,-4-1 0,0 0 0,-1 0-1,1 2 1,-3-2-2,0 0 0,0 0-2,-2 0-4,0 0-7,0 0-8,0 0-18,0 0-12,-2 2-31,-6 4 79,0 2 0</inkml:trace>
  <inkml:trace contextRef="#ctx0" brushRef="#br0" timeOffset="40513.3173">29398 11081 62,'17'9'6,"2"2"-1,2-1-1,4 1 0,0 1 0,2 0 1,-2-2-2,2-1 1,-1 2-1,-2-2-1,0-1 0,-3 0-2,-2 0-3,-1-2-8,-4 1-13,0 0-12,1 2 6,-1-1 30</inkml:trace>
  <inkml:trace contextRef="#ctx0" brushRef="#br0" timeOffset="40895.3391">29652 10972 66,'-2'4'5,"0"3"0,-2 3 0,-2 3 2,1 4 1,1 3-1,-2 1 0,0 3-1,-1 1 1,1-1 0,-2 1-1,1 0 0,-2-1-1,1 0-1,-2-1 0,2-1-1,-3-4-2,3 2-5,-1-5-6,0 2-14,1-5-13,3-1-47,-1 3 84,1-4 0</inkml:trace>
  <inkml:trace contextRef="#ctx0" brushRef="#br0" timeOffset="42268.4176">29232 10865 46,'-14'11'1,"-1"0"0,1-1 2,-1 2-1,2 0 3,-1 0 1,3 1 1,-2 1 0,3 1 0,-1 0 0,1 3 0,1 0-1,1 0-2,-2 2-2,4 0 0,-2 1-1,2 0 0,2 1 0,-1 3-1,1-1 1,1 0-1,1 2 1,1-1 0,1 1 0,0-1 0,1 3 0,1-1 0,2 0 1,1-1 1,1 1-2,1 0 1,2-1 0,2 3 1,0-2 0,4 0-1,-1 0 1,2-4-1,2 2 1,1-1 0,1-3 0,3 0 0,0-3-1,4 0 1,0-3-1,4 0 1,1-2 0,1 1 0,-1-4-1,3-1 1,-1-2 0,-2-1-1,0-3 1,-2-1-2,0-2 1,-2-1 0,1-3-1,-2-1 1,1-3-1,-3-1 0,1-3 0,-3 0 0,0 0 0,-2-1 0,-2-2 0,-2-1 1,-1 1-1,-2-2 0,-2-1 1,-1-2 0,0-1 0,-3-3 0,2-1-1,-2-1 0,1-2 0,1-2 0,0 2-1,-1 1 0,3-1 0,-2 2 0,-1 2 0,2-1 0,-3 2 0,-2 0 1,-2 0-1,-2 1 0,-3 0 1,-1 2 0,-2-2-1,-1 1 0,-4 0 0,-2-1 0,-2 1 0,-3 0 1,1 2-1,-4-4 0,0 5-1,-2-2 0,-1 0 0,1 2 0,-2 1 0,-1 0 0,0 2 0,-2 1 0,0 2 1,1 1 1,-2 2-1,1 1 0,0 0 1,-1 2-1,2-1 0,-1 2 0,2-1-1,-2 1 1,0 2-1,-2 0 0,0 3 1,-3 0-1,-1 5 0,-2 0-1,0 3-1,-1 3-1,0 1-5,0 4-3,2 2-6,1 3-13,0 4-18,0 2-34,-25 28 83,7-4 0</inkml:trace>
  <inkml:trace contextRef="#ctx0" brushRef="#br0" timeOffset="67806.8784">24316 14361 151,'-2'-2'12,"-3"-2"0,1 1-1,2 1 0,0 2-3,-1-3-4,3 3-2,0 3-2,0 4 0,3 2-1,0 4 1,1 6 1,1 0-1,-1 3 1,1-1 0,-1-1 0,1 0 0,-2-5 1,-2-1 0,0-4 0,-1-4 0,1 0 0,-3-4-1,-4-2 1,-1-3-1,-2-4-1,-3-2 0,0-3 0,1-2-1,-3-2 0,3 0 0,1-2-1,1 2 0,4 1 0,3 1 0,1 4-1,6 0 2,4 4-1,2 1 0,4 5 2,8-3-1,1 8 1,2 1 0,4 2-1,1 1 1,-1 0 1,2 2-1,-5-1 1,0-1 2,-7-4 0,-2 1 1,-5-4 1,-2-3 1,-3-3 0,-4-4 1,-1-4 0,-2-4 0,-3-4-1,-1-2-1,-3-2 0,-1 0-1,-1-3-1,0 3 0,0 1-3,1 2-4,-1 3-4,4 7-4,0 2-10,2 5-10,3 5-16,1 4-11,3 3-40,8 13 99,-1 1 0,0-2 0</inkml:trace>
  <inkml:trace contextRef="#ctx0" brushRef="#br0" timeOffset="68392.9119">24692 14197 123,'5'5'5,"-1"1"0,3 3 1,3 3-1,0 2-1,-1 1 0,1 2-2,1-2 0,-2 2 1,-2-3 0,-2-2-1,-1-1 1,-2-3-1,-3-2-1,-3-5 1,-1 2-1,-3-7 0,-3-2-1,0-5-1,0-2 1,-1-4 0,4-3 1,0-1-1,4-2 1,3 0 1,3-1 0,4 2 0,3 1 0,4 1 0,2 3 0,4 5-2,1 4 0,2 4-1,-1 5 0,-1 5 0,-3 4-1,0 2 2,-6 6-1,-3 1 1,-4 1 1,-4-2 0,-3 3 0,-1-2-1,-2-1 0,-1-1 1,3-2-1,-1-1 1,3-2-1,4 1 1,3-3 1,2 1 0,2-3 0,2 0 0,0 0 2,-1 0 1,-1 1-1,-5-2 1,-3 3 0,-5 1-1,-5 1 0,-6 1-4,-5 2-6,-7 2-9,-1-1-9,-5 1-13,-1 3-14,-2-3-42,-19 14 93,4-4 0,9-3 0</inkml:trace>
  <inkml:trace contextRef="#ctx0" brushRef="#br0" timeOffset="68643.9262">24417 14788 164,'23'-10'10,"10"-5"1,9-4 0,8-3 0,9-2-4,7-3-2,5 1-3,2-1-2,-2 2-2,0 4-7,-4 2-14,-9 3-21,-5 3-8,-12 3-39,-15 5 91,-12 4 0</inkml:trace>
  <inkml:trace contextRef="#ctx0" brushRef="#br0" timeOffset="69384.9686">24938 14730 54,'-7'4'0,"0"5"1,-1 5 0,2 2 1,0 6 0,3 4 1,2 3 0,4 2 1,5 1-1,2 0 1,7-2 0,2 0 1,7-3 0,2-4 0,6-3 0,0-5 0,3-3-4,2-5-4,-1-4-10,-2-3-14,0-3-37,12-11 64,-7-2 0</inkml:trace>
  <inkml:trace contextRef="#ctx0" brushRef="#br0" timeOffset="69566.979">25613 14894 127,'14'3'3,"4"1"-1,2 5-5,1 1-10,1 7-20,-4 4-9,-16 32 1,-5-4 41,-6-2 0</inkml:trace>
  <inkml:trace contextRef="#ctx0" brushRef="#br0" timeOffset="70582.0371">27256 14473 73,'-4'-7'5,"-5"-2"0,-2-6-1,-4 3 0,-6-4-2,-7 2-2,-4-1 0,-7 1-1,-6 5-1,-6 1 1,-2 4 0,-4 4 0,-2 7 0,-2 2 0,1 7 0,1 3 0,1 5 0,2 5 0,4 7-1,1 6 0,5 3 0,5 7 0,7 3 1,8 4 0,13 1 0,9-1 1,16-3 1,11-3 0,11-9 0,10-5 2,10-10-1,7-8 2,6-9 0,6-6 1,3-9 3,4-8 2,1-8 1,3-7 1,-3-7 3,-2-6 0,-4-5 1,-7-6-1,-7-2-1,-9-5-2,-11 1-2,-12-2-3,-11 0-2,-11 3-4,-13 3-2,-13 3-3,-11 4-2,-14 6-4,-12 8-4,-9 6-5,-12 9-8,-7 9-13,-6 9-11,-2 10-19,-55 38 70,18-2 0</inkml:trace>
  <inkml:trace contextRef="#ctx0" brushRef="#br0" timeOffset="71136.0688">26922 14209 136,'4'-4'14,"1"-1"1,6-8 1,3-5-1,4-4-3,5-7-5,6-8-3,9-6-5,5-8-7,8-7-15,9-5-22,7-5-9,8-4-34,80-67 88,-11 14 0</inkml:trace>
  <inkml:trace contextRef="#ctx0" brushRef="#br0" timeOffset="75065.2935">26961 14289 43,'-7'-2'0,"-4"2"1,-5-1 0,-3 1 0,-3 0 0,-5 1 1,-1 1 0,-2 2 1,-1 2-1,-1-1 0,-1 5 0,-1 1-1,-3 1 1,1 3-2,-3 1 1,0 3 0,-3 1 0,0 0 0,1 4 0,-3 1 0,2 2 0,2-1 0,2 6 0,2-1-1,2 5 0,5 1 0,3 3 0,5 4 0,4-1-1,2 4 0,4 0 1,3 0 0,3-1-1,4-3 1,5-2 0,1-2 0,6-3 1,4-4 0,5-3 1,5-7-1,7-2 1,6-4 1,6-6 0,5-5 1,6-3 1,5-7 2,3-5-1,0-4 1,3-4-1,-2-4 0,-2-3 0,-3 0 0,-2-4-1,-5 0 0,-7 0 2,-4-2 0,-7 1 1,-7-2 0,-7 2 0,-5-3 0,-8 2-2,-4 1-1,-4 1-3,-6 2-4,-1 2-4,-4 4-6,-6 3-9,-1 4-11,-4 8-15,-4 3-37,-24 26 84,6 1 0</inkml:trace>
  <inkml:trace contextRef="#ctx0" brushRef="#br0" timeOffset="76879.3973">26771 15270 44,'-2'10'1,"-1"4"0,1-3-1,1 4 1,-1 2 0,-1 0 0,1 0 0,1 2-1,0-2 0,1 0 1,1 0 0,0-1 0,1 0 0,2-1 1,-1 4-1,1-2 1,1 2 0,1 1-1,-1 1 0,3 0 0,-1 2 0,1 0-1,1-3 0,2 4 1,1-3-1,2-1 1,2 0 1,1 0 0,0-1 0,2-3 2,1 1-1,-2-2 2,1-2-1,0-2 1,0 1 2,0-3-1,-1 2 2,2-4-1,-1 2 0,-1-4 0,0 2-1,-2 0 0,-2 1-1,-2 0-1,-2-2-1,-2 4-1,-1-5-1,-2 3-2,-1-4-4,0 3-5,-2-6-8,1 3-13,-2-4-13,0 3-10,-3-1 54,-1 1 0</inkml:trace>
  <inkml:trace contextRef="#ctx0" brushRef="#br0" timeOffset="77570.4368">27163 16157 62,'4'2'6,"1"-1"0,-1 1 1,0-2 0,-2 0 1,-1 0 0,2 0 0,-3 0 1,0 0 1,1-3 0,1 1-1,0-3 1,1 1 1,1-3 0,-1-1 0,2-2 0,0-2-1,2-2 0,-2-2-2,0-3-1,0-2-2,-1-5-1,0-6-2,1 1-4,-1-5-7,1 0-12,-1 1-20,2-1-14,2 3-67,8-13 122,-2 7 0,-1 5 0</inkml:trace>
  <inkml:trace contextRef="#ctx0" brushRef="#br0" timeOffset="79312.5364">27538 16569 84,'7'-17'11,"0"2"-1,2-2 0,0-4-2,5-1 0,0-2 0,3-3-2,2-5-3,4-4-4,2-2-10,3-2-11,1-3-14,2 0-42,21-15 78,-8 9 0</inkml:trace>
  <inkml:trace contextRef="#ctx0" brushRef="#br0" timeOffset="80004.576">28000 16283 96,'1'-3'7,"0"1"0,2 0 0,-3-3-1,0 0-1,0 3-2,-4-1-3,0-1 0,-1 4-1,-1-1 0,-2 3-1,-1 4 0,-1-1 0,1 4 0,-3 1 1,4 2-1,-1 0 1,2 3 0,1-1-1,2 3 2,2 0-1,2-2 2,2 0-1,2-1 1,2 0 1,0-4-1,3-1 1,0-1 0,3-3-1,-1-1 0,2-2-2,-1-1-1,1-1-5,0-2-6,-1-3-9,3 2-7,-3-2-21,17-8 50,-3 0 0</inkml:trace>
  <inkml:trace contextRef="#ctx0" brushRef="#br0" timeOffset="80385.5978">28203 16321 71,'0'0'4,"0"0"1,0 0 1,0 0 2,0 0-1,0 0 1,-1 2-1,1 0 0,0 3 0,1 4 0,0 0-2,0 1 0,0 5-1,2-1 0,0 0-1,2 1-1,-1 2-1,-1-2 0,2 2 0,0-3-1,0 1 1,-2-1-1,2-2 0,-1 0-4,-1-4-4,0 4-9,-1-5-15,-1 3-14,2-3-11,0-7 57,-1-1 0</inkml:trace>
  <inkml:trace contextRef="#ctx0" brushRef="#br0" timeOffset="80854.6247">28676 15529 117,'1'3'4,"0"5"2,0 3 2,-1 8 2,-1 10-1,-4 5 0,-1 9 1,-1 8 0,-1 9-2,0 5-2,-2 6-2,2 3-1,1-2-2,0-1-1,1-3-1,3-7-2,1-7-1,1-7-2,2-9-3,1-8-2,1-6-6,2-9-12,2-8-14,2-5-39,20-33 82,-3-1 0</inkml:trace>
  <inkml:trace contextRef="#ctx0" brushRef="#br0" timeOffset="81146.6414">28908 15980 127,'-1'-5'10,"-1"-4"0,0 5 0,-1-4 1,1 4-2,-4 3-2,-1 6-1,-1 3-2,1 7 0,-1 5 0,4 0 0,0 4-1,1 0 0,4 1-1,3-4-1,2-1-2,1-3-8,3-3-8,2-2-11,1-4-5,2-3-94,16-13 127,-4-4 0,-2-1 0</inkml:trace>
  <inkml:trace contextRef="#ctx0" brushRef="#br0" timeOffset="81371.6542">29125 16036 114,'2'5'4,"0"5"2,-1 2 2,-1 2 1,-1 1-1,-3 0-1,1 0 2,-1-3 1,2-1 0,-1-4 0,4-4-2,3-5-4,7-7-16,7-7-35,11-8-2,11-14-50,86-87 99,-3 0 0,-4 0 0</inkml:trace>
  <inkml:trace contextRef="#ctx0" brushRef="#br0" timeOffset="85149.8703">27044 6245 54,'-2'-1'5,"-2"-2"-1,2-1 1,-5-1 0,2-3-1,-1-3-2,2-2 1,0-1 0,1-2-1,1-2 3,3-4 0,1 0 1,2-4 0,2-3 1,4-2-2,2 1 0,4-3-1,4-3-1,3 1-2,5-2 0,3 0-1,4-2 1,5 0-1,5-1 1,4 0-1,7-3 3,3 0-2,7-2 0,5-1 1,3 0 0,5 1-1,3 0 2,3 1-1,2 2 0,1 1 1,-1 4 1,-3 3 0,2 0 0,-2 4 1,-1 1 0,0 2-1,-2 1 0,1 1 0,0 0-2,-2 3 1,1 1-1,-5 1-1,1 4 0,-5-1 0,-1 5-1,-6-2 1,-4 4 0,-5 0 0,-6 2 0,-5 1 1,-7 2-1,-5-1 0,-5 3 0,-4 0-2,-6 3-6,-2-1-8,-3 2-15,-2 1-19,-2 1-59,2 9 108,1-1 0,-5 0 0</inkml:trace>
  <inkml:trace contextRef="#ctx0" brushRef="#br0" timeOffset="86887.9697">27690 7431 64,'-1'-3'3,"0"0"0,1-2 1,-1 0 1,0-2 0,1 1-2,1-5 2,1 2-2,1-3 1,0-1 0,3 1 0,2-5 1,0-3 1,3-2 1,3-2 0,1-3 1,3-2-1,3-3 0,3-2 0,1 0-2,4-4-1,0 1-1,4-4-1,2 1 0,4 0-1,2 0 0,3 1 0,0-2 0,3 1 0,2 1 0,2-1 0,2 2 0,1-2 1,2 1 0,3 2-1,3-1 1,4 1-1,4 3 0,2-2 0,1 2 0,3 0 0,0 2-1,1 0 1,-3 2-1,2 1 2,-3 0 1,0 5 0,-3-1 2,-1 1 2,-3 3-1,-2-1 1,-5 3 0,-4 0-1,-2 1-1,-3 4-1,-5-2-2,-1 5-2,-4 1-5,-4 4-9,-3 3-15,-6 0-26,-2 6 0,-5 0-42,-9 17 97,-5-2 0</inkml:trace>
  <inkml:trace contextRef="#ctx0" brushRef="#br0" timeOffset="87828.0235">28552 8557 57,'0'-3'2,"0"1"2,1-3-1,1 1 2,-1-4-1,0-1 1,1-2 0,0-2-1,1-3-1,0 0 1,0 0-1,2-2 0,2 2 1,0-3 1,-1 2 1,3-1 2,2 1 2,0-3 2,5-1 0,2-1 1,3-3-2,5-1 0,3-2-1,6-2-2,2-1-2,5-3 0,4 1-2,0-1 0,4-2-1,3 1 0,2-3 0,3 1-1,4-2 0,2-1 0,5 1-1,2-2 1,3 3 0,1-2-1,1 3 0,-1 2 0,2 2-1,-4 3 1,-2 0-1,-1 4 1,-5 1-1,-4 6 0,-5 1 0,-4 2 0,-7 4 0,-4 1-1,-6 3-3,-5 2-6,-2 0-12,-5 1-16,-3 2-19,-3 1-68,10-5 125,-4 2 0,-4 0 0</inkml:trace>
  <inkml:trace contextRef="#ctx0" brushRef="#br0" timeOffset="88438.0584">30731 7227 93,'0'-3'2,"0"0"1,0 3-1,0 6 1,1 3-2,0 3 1,3 3-1,-1 3 0,0 0-1,0 0 0,3 0 0,0-3 1,-2-3 0,4 0 1,0-5 1,0-2 0,1-2 1,3-2 0,-3-2 1,3-3 2,-2-3 0,0-1 2,-2-2 0,2-1 2,-4-1-1,0-2 1,-1-2-1,-2 0-1,-1-3-2,-4 3 0,-1-4-3,-2 4 0,0-1-1,-1 3 0,-2 3-2,-1 0 1,0 5-2,0 1 1,-1 3-1,1 2 0,-2 2-1,1 2 1,-1 0-1,2 5 0,-2-1 0,3 1 0,1 3-1,1 2-3,0 0-4,2 1-7,2 1-7,1-2-13,2 2-18,1-3-42,10 0 96,-2-2 0,0-4 0</inkml:trace>
  <inkml:trace contextRef="#ctx0" brushRef="#br0" timeOffset="88654.0708">31014 7128 219,'1'-8'3,"-1"8"0,0 0-2,0 0-3,-2-3-9,0 1-15,1 1-19,-2-1-9,2 0-34,6-2 88,-1 1 0</inkml:trace>
  <inkml:trace contextRef="#ctx0" brushRef="#br0" timeOffset="89015.0914">31120 6970 193,'4'-5'6,"0"2"0,5-3 0,-2 0-1,3 1-2,-1-1-2,1 1 0,-3 2-1,-3 0 0,1 3 0,1 0 0,-4 5 1,-1 1 0,-1 4 0,-3 2 0,0 2-1,0 2 1,1 0-1,1 0 1,2 0 1,2-2-1,2 0 1,0-2-1,0-3 1,1 1 0,-1-5-1,-1 3-7,1-4-10,-2 1-22,-3 0-17,-3 4-68,-23 3 123,1 2 0,-4-4 0</inkml:trace>
  <inkml:trace contextRef="#ctx0" brushRef="#br0" timeOffset="89678.1293">30314 5907 99,'-3'0'3,"-2"3"1,1 0-1,-4 2 2,2 6-2,1 1 1,0 1 1,2 3 0,3-3 1,4-1 0,2-3 3,2-4 1,3-5 1,2-5 1,1-4 1,0-4 0,0-3 1,-1-3-1,-2 1-1,-3-3-1,-3 2-1,-2 1-2,-3-1-2,-3 3-3,-1 0-1,-4 2-3,0 2-2,-4 2-4,1 3-1,-2 5-5,0 3-5,0 5-11,0 2-11,1 3-17,1 4-57,5 11 114,3-3 0,5-2 0</inkml:trace>
  <inkml:trace contextRef="#ctx0" brushRef="#br0" timeOffset="89857.1396">30550 5823 215,'-2'-2'0,"0"0"-8,-1-1-10,0-2-18,1 3-15,0-1-51,6-3 102,0 2 0,2 0 0</inkml:trace>
  <inkml:trace contextRef="#ctx0" brushRef="#br0" timeOffset="90252.1622">30816 5417 148,'-2'4'2,"-1"2"0,-1 5-1,-1 4 2,0 6-3,-2 4 0,1 4 0,1 4 1,2 0 0,1-2 2,3 0-1,3-5 2,1-4 1,3-6 1,2-3 1,0-5 0,-1-5 1,2-3 0,-2-3-1,0-4-1,-5-2-2,1-1-4,-6-3-8,-5 0-10,-2-1-20,-2 2-15,-8 0-55,-21 3 108,1 1 0,1 3 0</inkml:trace>
  <inkml:trace contextRef="#ctx0" brushRef="#br0" timeOffset="90824.1949">29851 4582 101,'2'9'3,"1"2"-1,1 5 1,-2 3 0,1 3-2,-1 3 1,1 1-1,0 0 0,1 1 2,2-5 2,1-3 1,1-3 2,1-7 1,3-4 2,-1-6 1,1-4 0,3-6 1,-2-3-2,-1-4 0,-1-4-1,-4 0-2,-2-2-1,-4-2-1,-4 1-1,-2 1-3,-3 4-2,-2 1-3,-2 3-3,1 5-4,-2 2-8,2 4-7,-1 3-13,1 2-14,1 5-52,-2 12 104,4 1 0,1-1 0</inkml:trace>
  <inkml:trace contextRef="#ctx0" brushRef="#br0" timeOffset="90988.2043">30137 4582 53,'1'2'-53,"6"-4"53,0-1 0</inkml:trace>
  <inkml:trace contextRef="#ctx0" brushRef="#br0" timeOffset="91366.2259">30522 4303 162,'-7'-2'5,"-1"0"0,1-1-1,-6 0 0,3 3-2,0 3-2,-3 1-1,3 3-1,-1 2 0,2 3-1,1 2 2,2 0-1,2 1 2,3-1-1,1-3 2,5-2 0,0-2 1,5-2 0,3-5 1,1 0 0,3-5 1,1-2 1,0-2-1,1 1 2,-1-2-1,1 5-1,0 0 1,0 10 0,0 4-3,-2 9-6,2 9-17,-4 9-31,0 11 0,-3 10-41,-2 60 93,-6-9 0,-2-5 0</inkml:trace>
  <inkml:trace contextRef="#ctx0" brushRef="#br0" timeOffset="93436.3443">26712 14928 46,'-42'25'1,"-1"-3"2,2-6 1,0-2 1,3-6-1,2-4 0,0-5-1,5-7 0,2-4-1,2-5-1,3-5-1,2-5-1,2-3 0,1-3 1,2-4-1,3-1 1,1-2 0,3-1-1,3 1 1,3-1-1,3 1 0,1 1 1,5 2-1,3-1 0,4 1 0,3 2 0,4-1 1,4 1 0,4-1 1,3 0 0,4-1 0,4 0 0,4-1 0,3 1-1,3 0 0,5 3 0,2 2-1,2 3 0,-1 4 0,1 7 0,-2 4 0,-2 6 0,-1 5 1,-7 7 0,-2 6 1,-7 5-2,-4 10 1,-6 8 0,-7 8 1,-3 9-1,-8 6 0,-4 5 0,-6 4 1,-4 2 0,-5-1 0,-6-1 1,-3-3-1,-5-5 0,-2-4 0,-4-2 0,-4-1 0,-4-4 0,-2-1 0,-3-2 2,-3-4 1,-2-3 1,-3-2 2,-1-5 0,-1-3 0,-1-5 0,2-3 1,-1-6-1,0-4-1,1-6-1,4-4-2,0-9-1,7-4-1,2-7-1,6-5-1,5-7-1,6-5-1,4-5-1,3-3 0,8-5 0,3-3 0,5-1 0,5-3 0,4 0 0,7-3 0,5-2 1,7 1 0,6-2 1,6 1 0,4 2 1,8 1 1,1 6-1,3 4 1,1 9-2,-3 9 1,1 10-1,-1 10 0,-3 10 0,-3 10-1,0 13 1,-5 9 0,-3 11 0,-6 7 1,-4 11 1,-8 5 1,-5 4 0,-7 3 0,-7 3 0,-6-1-1,-7-1 2,-6 0-1,-6-4 1,-6-2 0,-5-4 1,-5-3 1,-3-6 0,-3-6 0,-2-9 0,1-5 0,-2-10-1,3-10-1,0-8-1,3-9 0,2-9-1,3-10 0,4-12-1,5-9 0,6-10-1,4-5 0,7-10 0,6-4-1,7-5-1,8-1 2,10-1-1,9 3 1,7 2-1,8 4-1,6 8-3,6 8-1,4 12-1,2 12 0,-1 14-1,-2 14 2,-3 14 0,-7 14 3,-7 12 3,-7 9 2</inkml:trace>
</inkml:ink>
</file>

<file path=ppt/ink/ink45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06:45.726"/>
    </inkml:context>
    <inkml:brush xml:id="br0">
      <inkml:brushProperty name="width" value="0.05292" units="cm"/>
      <inkml:brushProperty name="height" value="0.05292" units="cm"/>
      <inkml:brushProperty name="color" value="#FF0000"/>
    </inkml:brush>
  </inkml:definitions>
  <inkml:trace contextRef="#ctx0" brushRef="#br0">7288 13171 52,'30'-1'1,"0"1"0,1 1 0,1-1 0,2 2 0,0-1-1,3 1 1,1 1 0,1-1-1,0 1 1,2 2-1,-1-3 1,0 0-1,0 1 1,-2-2 0,1 0-1,1 0 1,0-1 0,2-1-1,2 0 1,1 0-1,3-1 1,0 1 0,3-1 1,0 0 0,-2 0 1,2-1 1,-1 2 0,-3 1 0,2-2 1,3 1-1,-2 0-1,3 1-1,2-3 0,1 3 0,1-2-1,0 0 0,1 0 1,-2 1-1,-1 0 1,0 1-1,0 0 1,-1 0 1,2 1-1,1-2 1,0 1 0,0-2-1,0 0 2,0 0 0,-3-3 0,0 0 1,0 0 0,-1 1 0,-1-1 0,2 2 0,-1-2 0,-1 5-2,0-3 0,-1 2-2,-2 1 1,-2 1-2,-2 0 1,-1 1 0,-4 1-1,1-1 1,-3 1-1,-1 0 1,-1 1 0,1-1 1,-3 1 0,-1-1 0,1 1 1,-3-4 0,1 3 1,-2-3-1,-1-3 1,-1 3 1,1-4-1,-3 0 0,2 0 1,-2 0-1,1-1 0,1 0 0,0 2 0,0-3-1,2 1 0,0 1-1,1-2 0,3 1-1,1 2-1,2-2 1,-1 1-1,0 1 0,0-2 0,0 5 1,0-2-1,-2 2 0,-1-2 0,0 2 1,-1-1-1,2 1 0,-1 0 1,2-1-1,1 1 0,3-1 0,0 0 1,2 0-1,5-2 0,1 1 0,3-1 1,2-1-1,2 1 0,1 1 0,2-3 0,1 2 0,3 0 0,2 0 0,1 2 0,4-1 0,1 0 0,1 2 0,2 0 0,0 2 0,1-2 1,2 2-1,1 1 0,0 0 0,2-1 0,3 2 0,0-1 0,4-3 0,-1 4 0,2-3 0,2 2 0,2 0 0,-1-1-1,0-1 1,2 2 0,1 0 0,-1 1 0,0 1 0,-1-2 0,0 2 0,-2 1 0,1-1 1,-1 2-1,-1-1-1,1 0 1,0 2 0,-1-3 0,2 2 1,1-2-1,1 0 0,2-1 0,2-1 1,1-1-1,2-1 0,1-1 1,3 0-1,1-1-1,3 1 1,1 0 0,1 0 0,4-2 0,3 4 0,0-2 1,5 0-1,2 0 0,2 0 0,4 1 0,1-1 0,2 1 0,5 0 0,0 0 0,3 0-1,0 1 1,4 0 0,1 0 0,2-1 0,0 2 0,2 1 0,1-1 0,1 0 1,2-1-1,-1 1 1,3-1-1,0 1 1,2-2-1,2 0 1,0-1-1,2 0 0,1-1 1,4-1-1,0 0 0,5-1-1,-1 1 1,6-1 1,1-1-1,3 3 0,4-1 0,3 1 0,1 1 0,2 3 1,3-2 0,0 4 1,3-1 0,-1 2 0,2 0 0,-2 2 0,1 0 1,1 0-2,0 0 0,1-1 0,-2 0 0,1-2-1,2 1 0,2-2 1,-2-2-1,2 1 0,0-3 1,-1 0-1,0 0 0,0-2 1,-3 1-1,-4-1 1,-3 2-1,-4-1 1,-2 1-1,-3 0 0,-4 1 1,-4-1-1,-3 2 0,-2-2 1,-5 1-1,-2 1 0,-6-2 0,-2 0 1,-5 0-1,-3-3 0,-5 1 0,-2-1 1,-6-1-1,-3-1 0,-3 1 0,-6-1 1,-2 0-1,-5-1 0,-4 1 1,-8 1-1,-3-2 0,-5 0 1,-5 1-1,-5-3 1,-7 2-1,-4 0 0,-3-1 1,-5 2-1,-2-1 0,-4 0 0,-5 1 0,-1 0 1,-3-1 0,-6 1-1,-2-1-4,-2-1-12,-6 2-26,-4-1-19,-5 1-116,-11-13 177,-5 0 0,-7 0 0</inkml:trace>
  <inkml:trace contextRef="#ctx0" brushRef="#br0" timeOffset="547.0313">29516 11818 74,'17'-6'6,"8"-3"-1,11-2-5,16-7-21,14-3-11,125-39 0,-5 2 32</inkml:trace>
  <inkml:trace contextRef="#ctx0" brushRef="#br0" timeOffset="2788.1594">11045 14169 58,'100'4'3,"1"-1"-1,2 1 1,-1-1-2,3 0 0,2 0 1,0 1-2,1 0 1,3 3-1,0-2 1,0 1-1,2 1 1,1 0-1,-1 1 1,4-1-1,0 0 1,3 1-1,3-1 1,4-1-1,2 2 1,4 1 0,1-2 0,2 1 0,1 3 0,3-1 1,1 0 0,-1 0-1,6 0 1,3 0 0,3 0-1,2-1 1,5-2 0,3 0 0,3-1 0,3-1 0,2 0 1,2-2-1,1 0 0,2-1 0,1 1 0,-1-3-1,4 2 0,-1 0 0,0-1 0,2-1 0,6 0 0,-1 1-1,4-2 1,1 1-1,4-1 1,-2 1-1,4-2 1,1 2-1,2-2 1,3 2-1,2 0 1,0 0-1,5 2 1,0 0-1,3 1 1,2 1 0,4-1 0,4 2-1,0 0 1,2 0 0,3 1 0,1-1 0,3 0 1,1-2 1,-1 0 0,4 0 1,-2-2-1,0 1 1,1-2-1,-1 0 1,0 0-1,-2-2-1,-1 1-1,-4 1 1,-2 0 0,0-1-1,-3 1 0,-1 0 1,4 0-1,-3 1 1,-3-1 1,0 1 0,-2 2 0,-1-2 0,-4 1 0,-4 1 0,-4-1 0,-3 1 1,-7 0 0,-2 0 0,-5 1 2,-4-1 0,-3-1 1,-7 1 0,-6-1 0,-5 1-1,-5-1 0,-8 0 0,-10 1-2,-5-1 0,-9 4-1,-9-3 0,-10 1-1,-10 0 0,-14 1-4,-12-2-10,-12 1-17,-12 0-28,-10 0-2,-12-2-58,-26-16 117,-6 1 0,-8-6 0</inkml:trace>
  <inkml:trace contextRef="#ctx0" brushRef="#br0" timeOffset="3775.2159">30859 13932 108,'1'-3'18,"2"0"1,1-6 2,1 0 1,4-2-7,5-6-4,4 1-3,8-7-2,7-3-2,11-6-3,10-6-10,11-6-15,12-7-30,15-5 0,14-9-38,120-80 92,-14 8 0</inkml:trace>
  <inkml:trace contextRef="#ctx0" brushRef="#br0" timeOffset="12584.7198">7039 13162 52,'-8'-3'3,"-3"-2"1,-4-2 0,-2 1 0,-3-2-1,-4 1 0,-2-1 0,-2-1 0,-2 1 0,0 0 0,0-1 0,1 0 0,0 0-1,3-2-1,2-1-1,3-1 1,1-1-1,3-1 0,0-1 0,1-1 0,2-2-1,0-1 0,2-1-1,1-1-2,-1 0 0,4-1-1,-1 0 1,2 0 0,-1 0 1,1 1 0,0 0 1,-1-1 2,1 1-1,0-2 2,1-1-1,2 0 0,0-1 0,1-2 0,0 0 0,2 0 0,2 0 0,1 0-1,0 1 1,1-1-1,1 1 1,-1 1 0,3-1 0,0-1-1,1 1 1,1 1 0,0-1 0,2 2 0,0-1-1,2 2 1,2 0-1,0 2 0,3-1 1,1 2-1,2 1 0,2 1 1,-1-1 0,3 3-1,3 0 1,1 0 0,3 0 0,2 2 0,3-2 0,1 1 0,4 2 0,0-3 1,2 2 0,1 1 0,0-1 0,3 1 0,-2-1 0,4 1 1,0 0-1,1 0 0,3 0 1,1-1-1,2-1 1,0-1-1,1 0 0,1 0 1,0-4-1,0 4 1,-2-2-2,1 4 0,0-2 1,2 2-1,0 3 1,1 0-1,3 1 0,0 0 0,0-1 0,2 2 0,0 0 1,0-1-1,1 1 0,1 2 0,0-2 0,-1 1 0,0 1 0,0-1 0,-1 2 0,-1 1 0,-2-1 0,0 0 0,-2 3 0,1 0 0,-1 1 0,-1 2 0,-1-1 0,-2 1 0,0 1 0,0 0 1,-2 0-1,0 1 0,1-1 0,2 0 0,1 2 0,1-2 0,1 3 0,0-1 0,-1 3 0,0 0 0,-3 1 0,-2 2 0,-5 2 0,-1-1 1,-1 4-1,-2-1 0,-1 1 0,1 2 0,-4-1 1,-1 3-1,1-1 0,-3 1 0,-2 4-1,-2-1 1,-2 2-1,-2 3 1,-1 1-1,-2-1 1,-1 3-1,0 1 1,-4-3 0,-1 2 1,-1 0-1,0-2 0,-5 2 0,1-2 1,-3 1 0,-2 0 1,-3 0 0,-3 1 0,-2 1 0,-2 1 1,-4 0-1,-2 0 1,-3 3-2,-3 2 1,-3 1-1,-2 0 1,-2 2-1,-3-1 1,-2 0 0,-4 0 1,-1 0-1,-6-2-1,-2 1-7,-5 0-25,-8 2-7,-5 4 0,-71 38 38</inkml:trace>
  <inkml:trace contextRef="#ctx0" brushRef="#br0" timeOffset="14952.8552">8182 14158 44,'47'4'0,"-1"0"1,0 0-1,0 1 1,-2 0-1,1 0 0,2 1 1,2-2 0,2 3-1,3-1 1,3 0 1,2-1-1,2 1 1,0 2 0,1-1 1,-1 1-1,2 2 1,0 0-1,0-1 0,2 3 0,2 0 0,1 1-1,0-1 0,2 2 0,2 1 0,-1-2 0,2 2-1,1 0 1,0-1 0,3-1-1,-1 1 1,3-4 0,0-1 0,-1-3 0,3-2 1,1-4 0,-3 0 1,3-4 0,-2-2 1,-1-1-1,1-2 0,-3 0 0,2-4 0,-3 1-1,1-1-1,-3 0 0,-1-5 0,-2 1 0,-2-1 0,-2 0 0,-3-3 0,-2-1 0,-1-1 2,-2-1-1,0-3 0,-2-1 0,-3-2 0,0-1 0,-5-2 0,-5 0 0,-2 0-2,-6-1 1,-4 1 0,-3-1 0,-5 0 0,-4 0 1,-2-2 1,-4 1 0,-4-1 2,-3 2-1,-4-1 1,-3 0 0,-3-1 1,-2 0-2,-3 3 0,0 0-1,-3 0-1,-2 2 0,0 1-1,-2 2 0,-1 1-1,-3 0 0,0 3 0,-2 2 0,-3-2 0,-1 2-1,-2-1 1,-1 2 0,-5-1 0,-2 1 0,-3-1-1,-2 2 1,-4 1 0,-2 2 0,-2-2 0,-3 4 1,-2 0-1,-2 3 1,-3 1 0,-3-1 0,-1 2 0,-5 3-1,-3 0 1,-1 2-1,-3 2 0,-3-2 0,-1 5 0,-3-2 0,-3 2 0,-2 0 0,-3 2 0,-2 1 0,-3-1 0,-2 1 1,-3 0-1,-2 1 0,-3 0 0,0-1 0,-2 2 0,-1 0 0,-1 2 0,0 0 0,0 1 0,1 1 0,4 1 0,0 2 0,-1 2-1,5 2 1,1 2-1,3 2 0,2 1 0,2 1-1,3 5 1,2-1-1,3 1 1,5 2 0,3 3-1,5-3 1,4 4-1,6 2 1,5 1 0,5 3 0,7 2-1,2 1 2,7 3-1,4-1 1,4 2 1,6-1 0,3 0 0,4 0 1,7-1 0,2-1-1,5 0 1,4 1 0,3 0 1,4 0-1,4-2 0,3-1 1,5-2 0,4-2 1,6-4-1,6-6 0,7-3-1,8-7-1,11-5-5,9-5-11,11-7-20,14-7-16,14-5-55,131-42 106,-16-1 0,-14 2 0</inkml:trace>
  <inkml:trace contextRef="#ctx0" brushRef="#br0" timeOffset="17037.9745">10394 11940 87,'18'-13'12,"-1"-4"-1,1-2-1,3-4 0,3-5 0,1-4 1,8-5 0,2-7 1,3-5 0,5-7 1,6-6-1,3-6 0,4-6-2,3-7-4,8-6-1,6-7-4,8-6-20,12-5-36,11-10-1,12-3-59,114-124 115,-17 22 0,-19 14 0</inkml:trace>
  <inkml:trace contextRef="#ctx0" brushRef="#br0" timeOffset="18624.0652">29082 11751 82,'7'-7'14,"5"-4"3,5-8 2,7-5 2,8-5-3,10-9-2,10-9-2,13-7-4,11-10-2,12-7-16,14-7-36,13-8-8,13-5-63,134-89 115,-22 16 0,-21 12 0</inkml:trace>
  <inkml:trace contextRef="#ctx0" brushRef="#br0" timeOffset="19555.1185">30773 13684 118,'12'-16'8,"9"-9"2,8-9-1,13-12-2,16-16-17,20-15-30,19-16-3,26-17-16,178-147 59,-3 15 0</inkml:trace>
  <inkml:trace contextRef="#ctx0" brushRef="#br0" timeOffset="32746.873">26504 4307 67,'0'0'3,"-1"2"2,0 0 0,1 4 1,1 2 2,0 4 0,2 0 1,1 5 0,2 2-1,0 2-1,1 1 0,0 1-1,1 1-2,2-2 0,-1 1-1,1-2-1,0-2-3,0 0-6,-1-2-10,0-3-8,-3-2-12,1 0-37,-3-4 74,-1-2 0</inkml:trace>
  <inkml:trace contextRef="#ctx0" brushRef="#br0" timeOffset="33404.9106">26540 4342 77,'4'-5'6,"4"-4"0,1-1 1,1 2 0,1 0-3,2-1 1,1 4-2,-2 1-1,2 4 0,-2 1-1,-1 5 0,0 2 1,-4 3-1,-2 4 2,-3 2-1,-3 4 0,-3 1 0,-2 0-1,-4 2 1,1-2 0,-3 0-1,0-2 0,0-4-1,3-3-1,-1-1-1,5-3 1,0-4 0,3-2-2,0-3 2,3-1 0,4-5 0,1 1 1,3-5 0,3 2-1,2-4 1,0 4 0,-1 1-1,2 3 2,-1 1 0,-1 3-1,0 3 1,-2 5 0,1 1 0,-3 3 1,0 3-1,-1 2 1,-3 0 3,-1 0 1,-2 2 2,-3-1 2,-2-2 1,-2 0 0,-2-2 1,-2-3-1,-1-1-2,-2-1 0,1-4-3,0-1-2,-2-1 0,2-3-3,0-3-2,2 1-4,1-2-7,1 0-11,1-4-18,2 3-13,1-2-54,15-1 108,-1-2 0,4 4 0</inkml:trace>
  <inkml:trace contextRef="#ctx0" brushRef="#br0" timeOffset="33707.928">26787 4478 118,'6'5'8,"-1"4"0,2 3 0,-2 0 1,2 2-3,-1-1-2,0 1-4,-1-1-8,-2-4-14,2 1-13,0-3-61,8-4 96,-1-2 0,1-2 0</inkml:trace>
  <inkml:trace contextRef="#ctx0" brushRef="#br0" timeOffset="33845.9358">26774 4308 74,'-2'0'-37,"5"-1"0,0 1 37</inkml:trace>
  <inkml:trace contextRef="#ctx0" brushRef="#br0" timeOffset="34307.9623">26892 4420 114,'0'0'5,"2"-3"0,0 3 1,3 0 0,2 3 0,1-2-1,2 4-1,0 3-1,0 0 0,-2 2-1,1 4 1,-4-2 0,1 2-1,-2-1 1,-1-1 1,-2-2 0,0-2 1,0-2-1,-1-2 0,0-3 1,-2-4-1,1-2-1,-1-4-1,-2-3 0,1-4-2,-1-1 1,2 0-1,0-1 0,2 1 1,2 2-1,-1 1 0,4 4 0,-1 2 0,2 2-1,2 2 0,2 3 1,-1 2-2,2 3 1,0 2-8,-1 2-14,2 2-20,1-1-6,-2 2-31,7 0 80,-3-4 0</inkml:trace>
  <inkml:trace contextRef="#ctx0" brushRef="#br0" timeOffset="34989.0012">27183 4279 120,'-1'0'5,"-3"1"1,0 1 0,-2 1 0,2 5-2,-1 2-1,0 3-1,0-1-1,3 2 0,2 1 0,1-1 0,2-2 0,2-2 0,0 0 1,-1-5 1,4-1 0,-2-3 1,2-2 0,-1-5-1,0-1 0,-2-4 0,1-1-1,0-1 1,-3-1-2,0 2 1,0-1-1,0 2-1,-2 5-1,0 0 1,0 1-1,0 5-2,0-3 2,0 3-1,0 6 0,1-2 1,2 4 0,0-1 0,1 2 2,0-2-1,0 1-1,1 0 2,0-1 1,0-1-1,-1-2 2,0 0 0,-3-2-2,3-4 2,-3-3 0,1-4-1,-1-1 0,0-4-1,-4-1 0,1-1 0,0-2-1,0 1 1,0 2-1,0 1-1,0 1 0,1 4 0,0 2 0,0 4 1,3 2-1,-1 1 0,3 2 0,-1-2 1,4 6 0,0-2 1,3 4-2,-2-1-3,4 2-7,-3-4-12,1-1-21,-1-1-3,1-3-21,9-7 68,-2-1 0</inkml:trace>
  <inkml:trace contextRef="#ctx0" brushRef="#br0" timeOffset="35422.026">27418 4205 92,'7'1'5,"4"0"1,1-1 2,1 0 1,1 0-1,2-1 2,-3-3 0,-1-2-1,-1-2 0,-3-2-2,-3-2-1,-1-3-1,-4 1 0,-1-2-1,-2 2-1,0 2-3,-1 2-2,1 3 1,2 4-1,0 2 1,1 4-2,1 5 0,2 3 0,3 6 1,2 5 2,3 3 0,0 3 0,3 1 0,-2 2 2,-2 0 0,2-2 0,-5 0 2,-2-3 0,-3-1-1,-3-1 0,-3-4-4,-1-2-12,-4-2-22,-1-5-13,-1-5-54,-8-23 102,3-4 0,1-7 0</inkml:trace>
  <inkml:trace contextRef="#ctx0" brushRef="#br0" timeOffset="36013.0598">27842 3942 97,'-2'-1'4,"-1"2"1,-1-1 0,-2 4 0,2 3-1,0 3-1,2 2 0,0 4 1,4 1-1,1 2 0,3-1 0,3-3 0,1 0 0,5-2 0,1-5-4,3-1-4,2-7-1,1-4-2,1-4 0,1-6-1,-4-4-1,-1-3 0,-2-4 2,-3-4 3,-4-2 0,-4-4 1,-5 1 0,-4-4 3,-4 2 1,-1 0 2,-2 1 7,-2 5 2,1 3 3,-1 5 1,0 4 0,1 5-3,3 5-1,-1 2-3,4 4-5,-1 6-1,2 4-3,1 5 0,3 4 1,2 9 0,3 1 0,2 4 1,3 4 0,1 2-6,0 1-4,3-2-11,0 0-16,2-4-7,0-1-10,19-2 53,-3-5 0</inkml:trace>
  <inkml:trace contextRef="#ctx0" brushRef="#br0" timeOffset="36418.083">28304 3798 132,'-5'0'9,"-2"-2"1,-3 2 0,0 2-1,-2 2-3,0 2-3,0 3-3,1-1 1,1 4-1,2 0-1,4 1 0,0-2 1,3-2 1,3 1-1,1-3 1,2-2 0,2-3 0,3 1 1,0-5-1,0 1 1,-1-2-1,-1 0-1,-1 0 1,1 1-1,-4-1 0,4 3 0,-4 3-1,2 1 1,-2 0 0,5 2-1,-5-2 1,5 4-3,-3-4-3,3 2-2,-3-2-6,2-1-7,1-2-12,-1 1-9,0-4-18,9-9 60,-3-1 0</inkml:trace>
  <inkml:trace contextRef="#ctx0" brushRef="#br0" timeOffset="36809.1053">28467 3631 112,'0'0'10,"0"0"1,0 0-1,-2-1 1,0 0-4,-1 2-1,-3 3-2,0 0-4,1 6 0,0 0 0,1 2 0,1-1 1,1 1 0,0-2-1,5 0 2,1-2-1,3-1 1,1-1 0,4 2-1,1-5-1,-1-1 2,2 1-1,-1 2-1,-2-4 2,-1 2 0,-3 0-3,-2 1-2,0-2-7,-4 5-6,-4-2-11,-1 3-13,-1-4-51,-4 2 91,1-4 0,-1-2 0</inkml:trace>
  <inkml:trace contextRef="#ctx0" brushRef="#br0" timeOffset="37157.1252">28646 3562 121,'-2'0'5,"1"0"1,-4 1-1,0-1 0,-2 4-2,1 2-1,-1 1 0,1 2-2,3 2 0,2-2 0,4 0 0,2 3 0,2-1 0,2-2 0,2 3 0,0-2 2,1-1-1,-1-1 1,-1 2 1,-2-4 1,-2 2-1,-3 0 1,-2 1-1,-3 0-2,-1 4-5,-5-3-8,-1-1-13,-3 1-16,2-2-49,0-8 90,2-1 0,4-3 0</inkml:trace>
  <inkml:trace contextRef="#ctx0" brushRef="#br0" timeOffset="37376.1378">28808 3570 143,'1'3'7,"1"1"0,1 4 0,1 2 1,3 1-3,-1 1-2,1 4-3,0-2-6,0 2-18,3 1-22,-3-5-58,4 7 104,-2-6 0,-1-5 0</inkml:trace>
  <inkml:trace contextRef="#ctx0" brushRef="#br0" timeOffset="37524.1462">28662 3370 89,'3'0'-89,"13"-6"89,0 2 0,0-1 0</inkml:trace>
  <inkml:trace contextRef="#ctx0" brushRef="#br0" timeOffset="38410.1969">28873 3125 50,'1'0'4,"2"-5"1,0 1 0,4-2 2,0 2-1,3 1 0,2 1 2,1 6-1,1 4 0,1 4 1,-1 7-1,3 6 0,-2 4 0,0 8-1,-1 6-2,1 5 0,-2 3-1,0 3-2,-2 3 1,1-2-1,-2 3-1,0-4 1,0-1 0,-2-5 0,0-2 0,0-5-1,-1-3 0,1-5 1,-1-5 0,1-3-1,1-4 2,-2-6 1,0-4 0,0-2 2,0-4 0,0-5-1,-3 0 1,3-4-1,-3-6-1,0-1-2,-3-4-2,1-6-1,-4 2 1,0-5-2,-4-1 0,-2-1 1,0-1 0,-4-2 0,0 1-1,-1 1 0,1-1 0,-1 2 0,2 0-1,0 0 1,3-1 1,-1 1-1,3-2 3,1-1 0,2 3 0,2-2 1,1 1 1,3 1-1,3 4 1,0 1-1,3 3 0,1 1 0,0 4 1,2 0-1,0 4 0,-1 4 1,1 2-1,1 3 1,-1 3 1,0-1 0,0 6 0,1-1-1,-3 3 1,3-1-1,-6-2 0,2 3-2,-3-3-4,1 0-8,-3-2-14,0 0-21,-1 0-56,7-14 103,-3-1 0,1-3 0</inkml:trace>
  <inkml:trace contextRef="#ctx0" brushRef="#br0" timeOffset="38542.2045">29228 3084 131,'0'0'-14,"0"0"-9,0 0-15,2 0-18,6 6 56,0 0 0</inkml:trace>
  <inkml:trace contextRef="#ctx0" brushRef="#br0" timeOffset="39165.2401">29465 3203 137,'-1'2'3,"-4"0"1,0 2-1,-2 2 1,1 3 0,-3 2-1,2 0-1,0 4 1,3-3-1,1 4-1,2-3 1,3-1-1,-1-2-1,4-1-3,2-2-5,1-2-4,2-4-2,2-2-2,2-5 1,0-3-1,0-2 1,-1-6 4,1-1 5,-1-4 6,-3 0 6,-1-1 4,-1-1 1,-2 2 2,-2 4 1,1 1 1,0 4 0,0 4 1,1 3-4,1 2-3,1 4-1,4 2-2,-1 3 0,2 5 0,-2 3-3,0 2-1,0 2 2,-3 0 0,-2 3 0,-3-3 0,-2 0 0,-4-1-1,-2-5 0,-1-2-3,-3-1 0,-2-4-1,0-4-2,0-2 0,1-3 0,2-2 0,2-3 0,2 0 1,1 0 0,3 2 1,3 0 1,3 2-1,2 2 1,1 1 0,4 3-4,-1 3-8,1-1-10,-2 3-19,2-2-7,-1 0-34,10-6 82,-2-2 0</inkml:trace>
  <inkml:trace contextRef="#ctx0" brushRef="#br0" timeOffset="39397.2534">29777 2905 119,'3'8'5,"2"3"2,2 5-1,2 2 0,1 1-2,1 3-7,2-1-8,0 1-19,0 0-11,-2-2-21,0 13 62,-2-4 0</inkml:trace>
  <inkml:trace contextRef="#ctx0" brushRef="#br0" timeOffset="39551.2622">29787 3127 180,'0'-2'0,"3"-5"-16,4-1-28,4-2 0,5-1-32,26-14 76,-3 2 0</inkml:trace>
  <inkml:trace contextRef="#ctx0" brushRef="#br0" timeOffset="40235.3013">27514 4656 91,'50'-26'12,"12"-8"1,18-9 2,14-9 2,13-6-2,8-4-2,6-2-1,1 0-2,-2 3-2,-3 1-2,-4 6-7,-8 6-14,-8 3-22,-9 9-13,-11 5-59,4 22 109,-15 6 0,-21 7 0</inkml:trace>
  <inkml:trace contextRef="#ctx0" brushRef="#br0" timeOffset="41289.3616">28547 5031 57,'-3'0'1,"1"0"1,0 1-1,-2 1 0,2 3 0,0 4 0,0-1-1,0 5 0,2-2 0,1 4 1,1-1-1,1 0 1,0-1-1,1 1 2,2-1 0,0-3 2,-1-1 0,2-1 0,-2-2 1,4-3 1,-2 0-1,2-2 0,-2-2 0,4-2 0,-3-3 1,0-3 0,-1 1 1,1-3 2,-3 0 0,-1 0 1,-2 1-1,-1-2 0,-1 0-1,-2 1-2,-2 1 0,-1-1-2,-1 0-2,-1 3 0,0-1-2,-2 2-1,1 1 0,-1 4-3,0 0-4,0 4-4,-2 0-8,1 3-9,2 3-10,-2 1-53,4 8 92,2 0 0,2-2 0</inkml:trace>
  <inkml:trace contextRef="#ctx0" brushRef="#br0" timeOffset="41524.375">28739 4999 186,'-2'-1'2,"0"0"-2,-3-1-7,2 1-11,0 0-19,0-1-12,3 2-28,8-5 77,-1 0 0</inkml:trace>
  <inkml:trace contextRef="#ctx0" brushRef="#br0" timeOffset="41893.3961">28815 4916 87,'0'2'3,"1"0"1,1 2 0,0 0 1,3 1-2,-2 0 1,3 3-1,2-1-1,0 1 1,2 1 0,1-1-1,-1 0 1,3-3 0,-3 2-2,3-2 2,-5 0 0,1 2-1,-2-4 1,0 3 0,-3-1 0,-1 2 0,-2-1-2,-3 3-7,1-2-7,-6 1-22,-2-1-8,0 1-11,-8-7 54,1 0 0</inkml:trace>
  <inkml:trace contextRef="#ctx0" brushRef="#br0" timeOffset="43053.4625">28684 4642 52,'-6'-2'4,"-6"0"-1,1 1 1,-5 1 0,1 0-2,-3 3-1,0-1 0,-2 3 0,-1 1 0,0 2-1,-1-1 1,-2 4 0,1 1 0,1 0 0,-2 2 2,1 3-1,1-1 2,1 0 0,0 3 0,0-1 0,4 0 0,-1-1-1,3 1 0,0 1-1,1 1-1,2 1 0,2 0-1,0 1-1,1 3 1,2 1 0,0 3-1,3 1 1,1 0-1,2 1 0,1 2 1,3-1-1,1 0 0,3 0 2,2 0 0,3 2-1,0-1 1,4-1 0,2-1 0,2-2 1,2-2-1,3-2-1,-1-2 1,5-2 0,0-2 0,4-3 0,-1-4 1,3-2 0,0-3 0,1-2 0,3-4 0,2-4 0,0-3 1,3-3-1,0-1 0,1-4 1,1-1 0,-3-4 1,1-1 0,-3-2 1,-3-3-1,-2-2 0,-1-2 2,-3-1 0,-4-3-1,-2 1 0,-3 1 0,-3-3-1,-4 2 3,-2 1-1,-6 0 0,-1-2-1,-4 1 1,-2 0-1,-2-3 1,-4-1-1,-1 0-1,-1 2-1,-5-4 0,0 4-1,-1-2 0,-4 2-1,-2 2 0,0 4 0,-3 3-2,-1 2 0,2 7 0,-3 2-3,0 3-4,-1 7-4,2 2-7,0 4-11,-1 5-16,2 3-10,4 2-24,-1 12 80,3-4 0</inkml:trace>
  <inkml:trace contextRef="#ctx0" brushRef="#br0" timeOffset="43481.487">29256 4755 97,'2'-4'6,"3"-2"1,0-3 3,2-2 0,3 1 1,3-5 1,2-1-2,4-2-1,4-2-1,6-3-3,4-2-7,4-3-11,4-1-22,2-3-12,0 1-41,20-13 88,-12 6 0</inkml:trace>
  <inkml:trace contextRef="#ctx0" brushRef="#br0" timeOffset="46049.6339">29939 3699 65,'20'1'5,"5"4"-1,1 3-2,2 2 1,0 4-1,3 4-2,1 4 1,0 4 0,0 6-1,0 4 0,0 6 0,-2 5-1,2 6 1,-4 5-1,0 5 0,-4 6 1,1 4 0,-4 2 0,-1 4 1,-3 2 0,0 3 1,-4 0 1,0 0 0,-1 2 1,-2-3-1,1 2 2,-3-4-1,0-2 1,-1-3 0,1-5-1,-2-5 0,-2-6 0,1-7 1,-1-5-2,0-7 0,-1-7-3,-1-7-6,0-5-7,-1-5-24,0-7-4,4-8-1,-1-2 42,-1-4 0</inkml:trace>
  <inkml:trace contextRef="#ctx0" brushRef="#br0" timeOffset="46928.6841">30422 5637 67,'5'6'2,"4"1"0,-4-1-2,3 2 1,-3-3 0,2 3 0,-1-3 0,1 2 0,-3-3 0,3 3 0,-4-3 0,4 3 0,-3-2 0,1 1 0,-3 0-1,1 0 0,-2-1 1,2 3-1,-2-3 0,1 1 1,0-1-1,0-1 0,0-1 0,0 1 1,0-2-1,-1 1 1,1-3-1,-2 0 1,1 3-1,1-3 2,0 2-1,0 0 2,0-1 1,-2-1 0,0 0 2,0 0-1,0 0 1,1-1-1,1-1 1,-1-3 0,0 2-1,1-3 1,-1-1-1,1-3 0,1-1 0,2-5 0,0-1-1,3-3-1,3-6-5,6-5-17,5-4-25,6-8-3,5-6-14,38-63 61,-6 7 0</inkml:trace>
  <inkml:trace contextRef="#ctx0" brushRef="#br0" timeOffset="50844.9081">29284 6990 69,'8'20'7,"0"1"-1,0 2 0,1 2-2,-1-1 1,-1 1-2,-1 0 0,1-3 0,-2 2-2,0-3-5,-2-2-8,1 1-12,0-7-11,8 1 3,-1-5 32</inkml:trace>
  <inkml:trace contextRef="#ctx0" brushRef="#br0" timeOffset="51461.9434">29323 6957 50,'6'1'5,"5"2"0,-1 3 0,2 2 0,2 1 0,1 3 0,1 2-1,-3 1 0,1 2-1,-2 0 0,0-2-1,-2 0-1,-1-1 1,-3-4 0,0-1 1,0-2 0,-3-2 1,0-4 0,2 2 0,-3-6 1,0 2-1,0-6-1,-3-3 0,0-1-1,-1-5 0,-1 0-1,0-2 0,2-2-1,-2 1 1,1 1-1,1 1 0,0 2 0,1 5 0,1-1 0,-1 4-1,1 4 0,-1 0 0,3-1 1,-1 4 0,2 4-1,3-1 1,0 4 1,2 3-1,1 4 1,1 0 0,1 0 0,0 2-1,0 1-1,-1-3-7,1 3-14,0-2-15,-1 0-36,9 5 73,-3-4 0</inkml:trace>
  <inkml:trace contextRef="#ctx0" brushRef="#br0" timeOffset="51942.9709">29691 6929 59,'6'9'6,"2"3"0,-1-1-2,0 0 0,-1 1-1,-1-4 1,3 2-1,-4-5 0,3-1 1,-1-2-1,1-2 1,1-3-1,-1-4 0,-1-1 0,1-3-1,-4-3 1,1 0-1,-3-2-1,0 0 1,-2 1-1,-1 1 0,-1 1-1,2 4-1,0 2 0,0 4 0,1 1 0,0 2 0,0 2 0,2 3 0,1 2 1,2 4 0,1 0 1,1 1 0,3-1-1,0-2-5,2-2-8,0-2-13,1-3-12,12-11 1,-3-1 37</inkml:trace>
  <inkml:trace contextRef="#ctx0" brushRef="#br0" timeOffset="52308.9919">29878 6524 80,'0'5'7,"1"3"1,2 6 1,1 5 0,1 4-3,3 5-1,-1 4-1,4 2-1,-2-1-1,0 1 0,-1-4-1,1-2-2,-2-3-7,0-3-12,0-3-13,-2-5-41,11-6 74,-1-5 0</inkml:trace>
  <inkml:trace contextRef="#ctx0" brushRef="#br0" timeOffset="52587.0078">29992 6493 95,'9'12'6,"4"5"1,-1 4 1,1 3 0,-1 4-2,0 3-1,0-1-1,-2 1 0,-2-2-1,1 0 0,-1-5-1,-1-1-1,-1-3-6,2-3-10,-3-3-16,-1-1-12,1-4-15,-8-1 58,1-6 0</inkml:trace>
  <inkml:trace contextRef="#ctx0" brushRef="#br0" timeOffset="52929.0273">30107 6708 47,'6'-2'3,"2"-2"1,2 1 1,-1-2 1,4 0 0,-4 2 2,1 1 2,-3 0 1,1 2 1,-2 0 0,0 5-1,-2 2-1,0 3-1,-2 0-1,0 4-3,-1-2-2,0 0-1,-1-3-5,2 1-7,-1-4-16,5-2-19,1-4-43,5-19 88,0-1 0,-1-2 0</inkml:trace>
  <inkml:trace contextRef="#ctx0" brushRef="#br0" timeOffset="53445.0569">30355 6544 85,'-1'-2'7,"-3"0"1,0 0 0,0 3 0,-2 3-2,0 2-2,3 6-1,0 2-2,2 4 0,2 2 0,2 2 0,3-2 0,1-1 1,2-3 0,2-4 0,4-5 0,0-5-3,4-7-1,0-5-2,2-4-1,-1-6-1,0-4-2,-1-4 0,-2-1-1,-4-3 0,-4-2-1,-2 1 0,-5-2 0,-4 1 2,-4 0 0,-1 2 2,-3-1 1,-1 2 4,0 1 3</inkml:trace>
  <inkml:trace contextRef="#ctx0" brushRef="#br0" timeOffset="53616.0666">30461 6142 84,'-3'-7'9,"2"2"1,0 3-2,1 4-1,2 6-1,3 4 0,0 6 0,1 8 0,1 2-2,1 6 0,3 2-2,-1 1-2,1 0-5,1-2-9,1-3-9,1-4-11,3-3-42,21 1 76,-2-9 0</inkml:trace>
  <inkml:trace contextRef="#ctx0" brushRef="#br0" timeOffset="54031.0904">30779 6364 119,'-2'0'8,"-3"0"0,1 1 0,-4 0 0,3 0-1,-3 3-3,3 2-2,-4 2 0,4 2-1,0 2-1,1 0 0,2-1 0,1 2 1,2-2-1,0-2 1,3-1 0,-1-3 0,4-2 1,2-3-1,1-1 1,0-6-1,3-1 1,-4-1 0,0-3-1,0 0 0,-3 4 0,0-1 1,-3 2-2,-1 2 1,-1 3 0,0 2-1,-1 2 0,0 3 0,1 0-1,1 2-3,-1 0-7,4 0-10,-1-1-7,3-2-5,1-3-57,15-14 90,-2-1 0,0-3 0</inkml:trace>
  <inkml:trace contextRef="#ctx0" brushRef="#br0" timeOffset="54379.1103">30929 6143 95,'-4'2'4,"-1"0"0,-3 3 0,1 0 0,0 1-2,1 2 0,2 4-2,2-2 1,5 2-1,1 0 1,5 0 1,1 0-1,3 0 1,1-2 0,1-2 1,-1-1-1,0-2 2,0 1-1,-3-3 1,-1 0 1,-2-2 0,-2 0-1,-3 1 1,-2 1-1,-1-1 0,-4 5-1,-4 1-3,-1 1-3,-3-1-6,2 1-6,0-1-7,2-3-7,3 0-63,16-23 92,-1 2 0,4-6 0</inkml:trace>
  <inkml:trace contextRef="#ctx0" brushRef="#br0" timeOffset="54721.1298">31129 6026 95,'-2'2'5,"-3"3"1,-3 1 0,-2 2 0,-1 0 0,0 4-1,1-3 0,1 3-2,2-1-1,3 1 1,2 2 0,3-3 0,2 0 0,3-1 2,4 1-1,-1-3 0,2 0 0,4-1 0,-1-3 1,1 1 0,-1-2 0,0 2 0,-4 0 0,-2 0 1,-3 4-1,-4-1 0,-4 3-3,-1 3-8,-8-2-23,0 1-22,-1-2-78,-11-8 129,3-5 0,5-5 0</inkml:trace>
  <inkml:trace contextRef="#ctx0" brushRef="#br0" timeOffset="55304.1632">31619 5728 57,'-5'0'2,"-2"3"0,1-1 0,-3-1 0,-2-1 1,3 0-2,0-3 1,0-2-1,2-1 1,4-3 0,-1-1-1,3-1 1,0-1 0,2 1 0,2 0 0,2-1 1,0 2-1,0 0 1,0 3-1,2 0 1,1 1-1,-1 4 1,0 2 0,1 0 0,-2 5 0,1 3 0,-2 2 1,2 2 1,-1 5 0,-4 0 0,-1 3 1,-2 1-1,-1 1 1,-1 1-2,-2-1 0,1 2-1,-2-2 0,2-2-2,1 0 0,2-2-2,-1-2-7,3 1-6,0-4-12,1 4-15,3-2-36,0 2 77,0-3 0</inkml:trace>
  <inkml:trace contextRef="#ctx0" brushRef="#br0" timeOffset="55428.1703">31728 6116 122,'0'0'-18,"1"-2"-22,1 2-24,0-5 64,0 2 0</inkml:trace>
  <inkml:trace contextRef="#ctx0" brushRef="#br0" timeOffset="56141.2111">29904 7350 56,'29'-18'2,"11"-6"-1,12-7 1,13-7 1,13-6-1,8-2 1,9-8 0,6-1-1,4 0 2,0-1 2,-1-2 1,0 2 1,-4 1 0,-2 2 1,-3 2 1,-9 5 0,-5 3 0,-8 5 0,-6 5-1,-11 5 1,-7 3 0,-8 7 1,-10 2 1,-6 2-1,-7 4 0,-7 4-1,-2 1-1,-5 2-2,-2 3-4,-2 0-16,2 1-36,0 1-8,0-2-83,2-12 140,0 0 0,-7-4 0</inkml:trace>
  <inkml:trace contextRef="#ctx0" brushRef="#br0" timeOffset="60097.4373">30385 7349 76,'0'0'6,"-1"-4"0,0 1 0,1-1 1,2-3-1,1-4-2,3 1-1,3-4 1,1 1-2,0 0 0,4-1-1,-1-1 0,3 5-1,-3-1 1,1 3-1,-2 3 0,-1 1 0,-2 4 0,0 1 0,-2 6 1,-2 2 0,-2 3-1,0 4 1,-3 1 0,-3 3 0,-1 0 0,-2-1-1,-1 2 0,-1-6 1,0-1-1,2-2 0,1-3 0,2-4 0,1-1 1,1-2-1,2-1 0,1-2 0,2-5 0,3 1 1,2-2-1,1 0 0,0 0 0,0 2 0,-2 2 1,1 1-1,-2 2 1,0 2-1,1 3 1,-1 2 0,-2 3 0,1 1 1,-3 2 0,0 0-1,-3 3 2,0-1 0,0 0 1,-4-1 1,-1 0 1,-1-2 0,1-2 0,-3-1 1,-1 0 0,-2-3-1,2-2 0,-4 3-1,5-6-1,-2 1-1,3-2-1,-2-1-4,3 0-5,-3-3-9,3 0-12,0-4-16,4 0-76,8-14 120,4 3 0,0 0 0</inkml:trace>
  <inkml:trace contextRef="#ctx0" brushRef="#br0" timeOffset="60809.4781">30885 7220 93,'-1'-1'4,"-2"-2"1,0-2 0,-1 6 1,0 3-3,0 0 0,0 6-1,-2 2 0,4 5-1,0 1 1,2 0-1,2 0 1,4 0-1,1-2 1,1-3 0,5-3 0,-1-3 1,1-3-1,0-3-1,2-2 1,-1-6-1,-2 0 0,1-3 0,-2-5-2,-3 0 0,-1-6 0,0-3-1,-4-1 0,-3-2 0,-1-3 0,-2 0 0,-3-2 1,0 2 1,0 0 1,-1 2 1,-1 1 2,-2 3 2,2 3 0,0 4 2,-2 1 0,5 7-1,-2 0-1,1 3-2,4 2 0,0 2-2,-1 4-1,3 2 0,2 6 0,2 1-1,0 6 1,5 1 0,1 4 0,3 2 0,-1 2 0,1-1 0,0 4 0,1 0-4,-2-1-5,0-2-7,1-1-14,-1 0-16,1-5-56,7-6 101,-1-5 0,-1-3 0</inkml:trace>
  <inkml:trace contextRef="#ctx0" brushRef="#br0" timeOffset="61191.4999">31134 7066 113,'-3'1'9,"0"1"0,0 3 1,-2-2-1,-2 3-2,1-1-2,-3 5-1,3-2-2,-1 3-1,2 1-1,0 0 0,2 0 0,2-2-1,0-2 0,1-1 0,2-3 0,-1-1 0,5-3 1,1-2 0,2-2 0,0-2 2,-1-2-1,0 2 1,-2 0 0,3 2 0,-3 1 0,2 1-2,-2 3-3,2 0-6,-2 2-9,2 2-9,-2-2-8,3 1-48,12-5 83,2 0 0,-5-3 0</inkml:trace>
  <inkml:trace contextRef="#ctx0" brushRef="#br0" timeOffset="61563.5212">31224 6904 105,'0'0'5,"0"0"0,0 0 1,0 3 0,1-1-2,-1 1-1,-1 3-1,0 0 0,-2 2-1,2 1 0,1 3-1,3-3 1,0 3 0,2-2 1,1-1 0,2 0 1,2-1-1,1-3 0,0 0 0,4-2 0,-4-1 0,2 1-2,-3-3 1,-1 3 1,-3-2-1,0-1 1,-4 3 0,0 0 0,-3 1 1,-1 1-2,-2 4-1,-5-3-4,1 2-6,-3-1-10,1-2-8,2-2-8,3-2-39,12-10 75,2-2 0</inkml:trace>
  <inkml:trace contextRef="#ctx0" brushRef="#br0" timeOffset="61994.5459">31439 6854 106,'-2'-2'8,"0"-1"1,-1 3 1,-2-3 0,1 1-2,-1 2-1,1 0-2,-2 2-2,0 1-1,1 2-2,0 4 1,-1 1-1,2-1 0,1 4 0,2-2 0,2 0 0,2 0 0,2-3 1,3 1-1,2-1 1,2-2 0,1 0 0,2-1 0,-2-3 0,1 3 1,-4-1 1,-1-1 0,-2 0 1,-3 2 1,-2-2-1,-2 4 0,-5-1 0,-3 0-2,0 1-3,-2 0-4,-1-1-9,2-2-13,0-2-14,0-2-77,1-9 118,3-2 0,4-2 0</inkml:trace>
  <inkml:trace contextRef="#ctx0" brushRef="#br0" timeOffset="62369.5673">31606 6871 95,'2'-1'5,"2"-4"1,1 1 2,0-3 1,1-1 0,1-1 1,-3 0-1,1-2 1,-1 1 0,-2 2-2,-5-1 0,-1 3-3,-2 0-1,0 2-2,-3 1 0,0 6-2,-2 2 0,2 4-1,-1 1 1,2 4-1,2 2 1,2 0-1,3 1-1,1-3-1,4 3-4,3-5-4,4-1-7,1-2-6,1-6-3,4-2-2,2-5-47,17-16 76,-2 1 0,-3-3 0</inkml:trace>
  <inkml:trace contextRef="#ctx0" brushRef="#br0" timeOffset="62680.5851">31820 6720 68,'0'-7'10,"-3"-2"2,0-1 1,-2-2 3,0 0-2,1 2-2,-4 0-1,0 3-2,1 4-2,-2 3-1,0 0-2,0 8-3,2 1 1,0 2-1,1 3-1,2 3-1,2-3 1,3 1 0,2-3 0,2 0 0,4-2 0,1-1 0,1-1 0,2-2 0,0-2 0,2 0 0,-2 1-1,0 0 1,-5-3 1,1 3-1,-3-1 1,-3 2-2,0-1-1,-2 4-3,-4-4-5,-1 2-5,-1-1-9,-3-1-7,3-2-67,-6-11 98,5-2 0,-1 0 0</inkml:trace>
  <inkml:trace contextRef="#ctx0" brushRef="#br0" timeOffset="62883.5967">31822 6715 121,'-5'8'5,"-2"5"0,0 1 0,0 4-1,1 3-7,1 2-8,2 0-14,-1 2-16,1 0-19,-7 23 60,3-4 0</inkml:trace>
  <inkml:trace contextRef="#ctx0" brushRef="#br0" timeOffset="63468.6302">30966 7570 74,'10'-3'6,"4"-4"0,8-4 0,3-3 1,10-7-1,7-3-1,10-5-2,7-5 1,7-4 0,3-1 0,3 0-1,1 0-1,-3 3-1,-5 3 0,-5 4-1,-6 7-2,-7 2-3,-9 3-2,-5 8-1,-7 3 0,-9 2-2,-5 6-1,-10 0 2,-4 5 1,-9 1 3,-5 5 3,-6 3 0,-5 3 2,-3 1 2,0 4-1,-1 3 0,0 0 0,1-1 0,1 1 0,0-1 1,6-4 0,0-3 1,4-4 2,7-4 0,2-4 1,5-4 1,7-3-1,9-6-1,2-3-1,10-7-1,6-6-1,6-2 2,4-5 0,6 0-1,0-3 0,2 3 0,-2 3 0,-2 1-2,-5 4-6,-6 6-18,-6 6-19,-8 4-21,-18 13 63,-3 2 0</inkml:trace>
  <inkml:trace contextRef="#ctx0" brushRef="#br0" timeOffset="112537.4367">29756 9786 78,'0'0'7,"0"0"1,0 0-1,0 0 0,0 0-1,0 0-3,-2 3-1,1-2-2,-1 5-1,1 4 0,-1 1 1,2 2-1,0 4 1,1 0 0,1 0 0,0 1 0,1 1 0,1-2 0,2-2 0,0-1 0,0-3 1,2-1 0,-1-2 0,3-4 1,-1 0 0,1-4 1,0-2-1,1-3 1,-2-1 1,1-2-1,-2-2 0,-1-1 0,-1-2 0,-2-1 1,-2 0 0,-1-1-1,-3 0 1,-2-2-1,0 2 0,-3 0 0,-1 1 0,-4 0-1,2 2 0,-3 3-2,0 2-1,1 1-3,-2 3-6,1 3-9,3 3-10,-2 2-14,2 1-28,1 10 71,0 1 0</inkml:trace>
  <inkml:trace contextRef="#ctx0" brushRef="#br0" timeOffset="113045.4658">30118 9718 76,'3'-6'8,"0"-2"2,6-2 0,-1 1 1,6-3-1,1 0-3,2-1 0,4 0-2,2-1-1,0 0-1,1-1-1,2-1 0,-2 1-1,1 1 0,-1-1 0,-4 2-1,-1 2 0,-1 0-2,-2 3-3,-3 0-7,-4 1-12,0 2-16,-4 2-35,-4 4 75,-2 1 0</inkml:trace>
  <inkml:trace contextRef="#ctx0" brushRef="#br0" timeOffset="113341.4827">30488 9455 64,'0'5'0,"-1"4"-6,1 3-8,0 1-14,-2 15 12,0-1 16</inkml:trace>
  <inkml:trace contextRef="#ctx0" brushRef="#br0" timeOffset="113837.5111">30619 9331 62,'12'8'4,"2"2"1,-2-3 0,1-5 0,1 0 0,-2-4 0,-1-3 1,-1-1 1,-3-2 2,0-4 0,-1 0 0,-3-2 0,-1-1 0,-3 0-1,-3 0-1,-2-1-2,-1 0-1,-2 3-1,-3 0-1,-2 1 0,-1 3-1,-1 1 0,0 4-1,1 1-2,0 1-4,0 6-5,4 1-10,0 2-14,2 3-12,3 2-13,9 8 60,1-3 0</inkml:trace>
  <inkml:trace contextRef="#ctx0" brushRef="#br0" timeOffset="114083.5252">30805 9099 213,'-1'-2'5,"1"-1"-4,0 3-6,0 0-13,0 0-24,0 0-9,0 0-52,1-4 103,0-1 0,0 2 0</inkml:trace>
  <inkml:trace contextRef="#ctx0" brushRef="#br0" timeOffset="114680.5593">30895 8843 145,'2'-3'4,"2"1"1,1-1 0,3-4 0,1 3-1,0-2-2,2 2-2,1-2 1,-2 4-2,2 2 1,-2 2-2,-2 1 0,0 3 0,-1 3 0,-2 3 0,-3 0 0,-2 5 1,-2-3 0,-3 2 0,-2-2 1,1-1-1,1-2 1,-1-3 0,2-2 0,2-3-1,2 0 1,1 1 1,4-4-1,0 0 1,3 0 0,2 0 0,0-3 0,-3 3 0,3-1-1,0 2 1,-4 2 0,1-1 0,0 1 1,0 4 0,-2 0 0,1 3 0,-4-1 1,0 4-1,-4-2 0,-2 2 0,-2 2 0,-3 1-1,-1 1 1,-1 0-2,-1-2-3,-1 0-8,2 0-16,-1-2-20,2-5-49,2-19 96,2-3 0,1-4 0</inkml:trace>
  <inkml:trace contextRef="#ctx0" brushRef="#br0" timeOffset="115349.5976">31518 8702 82,'5'0'15,"1"-5"2,2-2 1,1-7-1,3-1 0,0-7-1,4-4-2,1-7-1,5-4-4,2-5-2,1-3-3,7-3 0,2 1-4,2 1-8,1 3-18,1 6-28,-3 7 0,-5 8-37,-12 24 91,-8 5 0</inkml:trace>
  <inkml:trace contextRef="#ctx0" brushRef="#br0" timeOffset="116483.6625">29840 10389 57,'-5'4'5,"1"1"0,-3 2 0,0 2 0,1 2 0,-1 1-2,1 3-2,1-2 0,3 0-1,1 2 0,1-1-1,2 1 1,1-2 0,1 0 0,2-2 0,0-1 0,-1-1 0,2 0 1,0-2-1,-1 0 1,-1-2 0,2 0 1,-1-2-1,2 0 2,-4-3 0,2-2 0,-1-1 1,1-3 1,-1-1 1,0-4 0,-1 1 1,0-3 0,-2 1-1,-1-2 1,0 2-1,-2-2 0,0 1-1,-3 1-1,0 0 0,-2 0-1,-1 3 0,-1 0 0,1 2 0,-1 1-1,-2 1-2,4 2-1,-1 0-3,0-1-3,0 4-3,2 0-4,0 4-6,1 2-9,0 1-12,1 2-21,2 12 62,2-2 0</inkml:trace>
  <inkml:trace contextRef="#ctx0" brushRef="#br0" timeOffset="116704.6751">29962 10393 149,'1'-1'-3,"1"1"-6,0-1-11,0 1-15,0 0-47,5-5 82,1 2 0</inkml:trace>
  <inkml:trace contextRef="#ctx0" brushRef="#br0" timeOffset="117244.706">30053 10188 110,'3'-5'3,"1"0"1,4-2-1,-1 2 0,3 0-1,0 3-1,2 0-1,-1 5 0,-3 1-1,2 5 0,-5 1 1,0 4-1,-2 2 0,-2 3 0,-2 0 1,-1 0 0,0 1-1,-1-2 1,1-2 0,0-4 0,1-5 0,2-2-1,2-3 0,3-5 1,2-1 1,4-2-1,-2-3-1,4 4 2,-1 0-1,-1 2 1,2 2 0,-3 2 1,0 4 0,-2 1 0,-2 5 1,-3 2 0,-2 1 0,-3 2-1,-3 2 0,-2-1 0,-3 1-1,-3 0 0,0-2 0,-5-2 0,2 0-2,-1-1-3,2-3-5,-1-2-9,2-3-11,4-1-56,0-13 85,4-1 0,3-3 0</inkml:trace>
  <inkml:trace contextRef="#ctx0" brushRef="#br0" timeOffset="117724.7334">30475 10185 119,'6'-4'13,"2"-1"2,5-2 2,0-2 0,6-7-2,3 0-3,2-2-3,5-3-2,1-1-2,1 0-4,1 3-5,-1 0-8,-3 2-12,-1 4-15,-3 4-14,-5 1-45,0 4 98,-3-1 0,-6 3 0</inkml:trace>
  <inkml:trace contextRef="#ctx0" brushRef="#br0" timeOffset="118222.7619">30969 9720 57,'-1'2'2,"1"4"-1,-2 2 1,2 3-1,-1 6 0,1 1-1,1 1 0,2 3 0,1 1 0,3-4-1,0 0 1,1-3 1,-1-3 1,3-2 0,-4-3 2,2-4 1,-1-1 1,0-5 1,0-3 2,0-1 2,-2-4 0,1-3 2,-1 0-1,-3-2 1,-1-1-2,-2-1 0,1-2-2,-5-1-2,-1 2-2,-1-1-1,0 0-2,-5 3-1,3 2-1,-2 4 0,-2 0-3,1 6-1,1 3-4,-3 3-4,2 4-6,1 4-10,0 2-14,3 4-52,-1 14 94,4-4 0,3-2 0</inkml:trace>
  <inkml:trace contextRef="#ctx0" brushRef="#br0" timeOffset="118457.7754">31179 9674 91,'-1'-2'-5,"-1"0"-7,-1-1-8,1 1-34,3 2 54,0 2 0</inkml:trace>
  <inkml:trace contextRef="#ctx0" brushRef="#br0" timeOffset="119970.8619">31235 9439 153,'-3'0'6,"1"0"0,-2 3 1,-2 1-1,3 3-4,0 5-2,0 2 0,3 5 1,0 1-1,0 4 0,2 0-1,2 3 1,-1-3 0,5 0 0,0 0 0,4-4 0,1 1 0,1-5 1,2 0-1,-1-6 1,1-1-1,-2-4 1,0-4 0,-2-4 1,-3-5 0,-1-2 1,-4-4 0,-1 0-1,-2-1 2,-4 1-2,0-1 0,-6 3-1,0 1-2,-3 3-3,-2 1-3,-2 1-5,-2 4-3,0 4-7,-1 4-12,1 3-14,3 3-14,9 20 62,4-6 0</inkml:trace>
  <inkml:trace contextRef="#ctx0" brushRef="#br0" timeOffset="120416.8874">31744 9269 149,'13'-13'11,"9"-6"1,3-5 0,9-7 0,3-3-3,6-3-4,3 0-3,2 2-10,-4 3-20,-4 6-24,-3 6-72,-4 23 124,-13 5 0,-8 6 0</inkml:trace>
  <inkml:trace contextRef="#ctx0" brushRef="#br0" timeOffset="121102.9267">30146 11143 70,'-2'19'5,"3"1"-1,2-2 0,3-4-1,3-2 1,1-4 0,1-4 1,2-4 1,1-5 1,0-2 2,-1-7 2,-2-1 1,1-2 0,-4-1 1,-2-1-1,-2-2-1,-4 4-1,-3 0-3,-4 1-2,-2 4-2,-3 2-4,-3 2-3,-1 3-5,1 4-4,-1 3-5,1 4-10,1 4-13,1 0-62,4 15 103,0-3 0,5-2 0</inkml:trace>
  <inkml:trace contextRef="#ctx0" brushRef="#br0" timeOffset="121301.938">30342 10985 184,'-3'-2'-7,"-1"0"-10,0-2-8,1 4-13,1 0-59,4-2 97,2 2 0,1-3 0</inkml:trace>
  <inkml:trace contextRef="#ctx0" brushRef="#br0" timeOffset="121670.9592">30441 10839 92,'2'12'4,"1"6"2,1 2-1,1 2 1,3 1-2,-1 0 1,2-3 1,-1-1 1,2-7 1,-2-3 1,0-5 2,0-7 1,-1-5-1,-2-3 1,0-3-3,-4-2 0,-3 1-3,-2-1-3,-3 4-5,-2 0-3,-2 5-8,1 2-8,-3 4-19,2 4-13,3 1-38,3 14 91,3 2 0</inkml:trace>
  <inkml:trace contextRef="#ctx0" brushRef="#br0" timeOffset="121902.9724">30810 10718 173,'11'-12'4,"-1"4"-2,2-4-3,5-2-8,2-3-18,6 0-21,2-3-46,22-10 94,-6 3 0,-5 5 0</inkml:trace>
  <inkml:trace contextRef="#ctx0" brushRef="#br0" timeOffset="122277.9939">31204 10350 89,'2'-10'11,"-2"0"2,1-1 2,-1-2 2,-1 3-3,0-1-4,0 4-2,0 1-1,1 3-2,0 2-3,0 3-1,1 5-2,1 1-1,2 6-2,2 3-3,2 3-4,2 1-5,1 3-6,2-2-6,1 3-6,0-1-33,0 7 67,-1-4 0</inkml:trace>
  <inkml:trace contextRef="#ctx0" brushRef="#br0" timeOffset="122508.007">31217 10530 112,'8'-6'9,"1"0"0,3-4 1,1 2 0,2-5-1,1 2-3,-1 0-4,2 1-5,-3-1-8,1 4-13,-2 0-17,1 2-47,-5-1 88,-1 2 0,-3 3 0</inkml:trace>
  <inkml:trace contextRef="#ctx0" brushRef="#br0" timeOffset="122662.0158">31427 10304 157,'-1'-3'-15,"-1"1"-10,1 0-14,1 2-39,5-1 78,1-1 0</inkml:trace>
  <inkml:trace contextRef="#ctx0" brushRef="#br0" timeOffset="123011.0358">31500 10211 110,'1'3'4,"1"2"0,0 2 0,3 3 0,2-2 0,3 4 0,-1-6 1,3 1 2,-1-3 2,-1-2 2,-2-2 2,-1-6 3,0 2 0,-3-5 0,-1 1-2,-1-5-2,-3 2-3,-3-3-5,-3 2-6,-2 3-13,-1 1-16,0 1-25,-3 3-3,1 3-44,5 10 103,0 0 0,4 1 0</inkml:trace>
  <inkml:trace contextRef="#ctx0" brushRef="#br0" timeOffset="123573.0679">32096 9967 84,'0'0'8,"-2"1"4,1-1 3,-1 1 3,2-2-1,0 1-1,4-5 0,4-5-1,2-3-1,3-5-3,2-7-5,2-4-2,5-7-4,2-2-3,5-3-3,3-1-6,3 1-8,0 5-8,-1 4-15,0 8-11,-4 5-16,4 16 70,-8 4 0</inkml:trace>
  <inkml:trace contextRef="#ctx0" brushRef="#br0" timeOffset="124709.1329">32016 7993 80,'2'1'1,"0"4"0,-1 2 0,-1 2 0,0 5 0,-1 4-1,0 0 1,1 3 0,0 0 0,2-1 0,1 0 0,3-4 0,2-2 1,3-4 0,0-2 0,3-6 0,0-2 1,1-3-2,0-5 1,-2-5 0,1 0-1,-4-4 1,-1-4-1,-6-3 0,-1 0-1,-3-3 1,-3 0-1,-5-3 0,1 1 0,-6 0-1,0 1 1,1 0-1,-1 2 1,0 1 0,3 4 1,1 0 1,3 4-2,1 5 0,1 2-1,4 2 1,1 4-1,0 4 1,2 3-1,3 6 1,1 3 1,2 6 1,3 3 1,2 3 0,0 1-1,4 5-4,0-2-6,0 2-14,0-2-18,-2-2-10,0 8 50,-2-5 0</inkml:trace>
  <inkml:trace contextRef="#ctx0" brushRef="#br0" timeOffset="125478.1769">32222 7915 67,'-1'6'3,"1"1"0,-2 3 0,2 2 0,-1 2-1,1-1 0,1 0-2,1 0 0,2-4-2,3-1 1,1 0-1,-1-4 0,4-4 0,1 0 1,-3-6 0,1-2 1,-2-4 1,-2-1 2,-2 0 2,-1-2 0,-1 2 2,-2 1-1,-1 1 0,0 3-1,0 3-1,0 3-2,3-2-1,0 2-1,2 2-1,3 0 0,-1 2 1,0 2 0,1 0 0,1-1 0,-2 1 1,2 2 0,-3-5 0,3 2 1,-3-1 0,1-2 0,-2-2 1,1-2-1,-2-3 0,0-2-1,-3-1 0,1-3 0,1-3 0,-1 1 0,0-2 0,2 4 0,0-1-1,0 4 1,2 3 0,0 2-1,0 3 0,3 4-1,-3 0 2,1 4 0,1 2 0,-2 1 0,1 2 1,-2-1-1,0 2 1,-3-4 0,0 1-1,0-2 0,0-2-1,-1-2 0,-1-6 0,0 0-1,-1-6 0,0-2-1,0-2 1,2 3-1,-1-2 1,1 2-1,3 2 1,-1 3-5,3-1-4,1 6-11,3 0-14,0 4-34,0 8 69,-1 1 0</inkml:trace>
  <inkml:trace contextRef="#ctx0" brushRef="#br0" timeOffset="125969.205">32639 7698 51,'2'-5'4,"1"2"1,-1-4-1,1 1 1,-1-2 0,-2-1-2,0-2 0,0 1-1,-1-1 1,-2-2 0,1 2 2,0 1 1,0 1 1,1 0 0,0 3-2,0 1 0,0 2-1,1 1-2,0 2-1,0 0-2,2 2-1,1 3 0,2 2 2,4 2-1,0 4 1,2 2 0,0 2 0,0 0 0,2-2-2,-1 2-3,-1-1-3,2 0-6,-2-1-5,-1-1-7,-1 0-24,3 9 50,0-3 0</inkml:trace>
  <inkml:trace contextRef="#ctx0" brushRef="#br0" timeOffset="126104.2127">32756 7779 134,'-2'2'5,"1"-2"0,1 0 0,3-3-1,5-4-12,6 1-26,5-5-11,7-2-21,29-6 66,-4 1 0</inkml:trace>
  <inkml:trace contextRef="#ctx0" brushRef="#br0" timeOffset="127124.2711">32172 8726 83,'0'0'7,"0"0"1,0 0 0,-3-1 0,1 1-4,-2 3-1,-3 3-2,2 3 1,2 4-1,-1 4 0,3 2 0,2 0 0,3-1 1,2 1 0,4-2-1,-3-4 1,5-1-1,-1-3 0,2-5-1,1-1-2,5-5-3,-3-2 0,-1-6-1,0-3 0,-3-4 0,-1-3 0,-2-4 1,-3-2 2,-4-3 2,-3-1 1,-4-2 1,-3 1 0,-1 0 2,0 0 3,-4 3 1,2 2 1,0 2 1,0 3 1,3 3 0,1 1-2,1 5-1,0 3-2,4 2-3,0 7-1,0 6-1,1 4-1,3 6-1,0 7 1,2 2 1,6 4-2,-1 1-2,5 2-7,2-2-7,2 1-11,2-3-12,2-2-20,14 7 61,-3-6 0</inkml:trace>
  <inkml:trace contextRef="#ctx0" brushRef="#br0" timeOffset="127895.3152">32472 8623 97,'-5'0'5,"-3"0"0,1 2 1,-2 2-1,2 0-2,-3 5-1,5 0-1,1 1-2,2 4-1,0-1-1,2 0-3,2-2-1,0-1 1,3-2-1,-1-2 1,2-3 1,2-3 2,1-3 3,0-5 4,0 0 4,-1-2 1,-2-2 1,1 2-1,-2 0-1,-1 3 0,-1 1-2,-2 2-2,-1 2-2,3 2-2,0 2 0,1 1 0,-1-1 1,5 5-1,-2-4 0,0 2 1,0-1-1,0-1 2,-2-1-1,-1 1 0,-1-3 0,3 0 0,-1-3 0,-1-1 0,-2-4-1,2-1 0,-3-2-1,1-2 1,-2 0-1,1 2 1,1 1-1,-1 2 1,0 1-1,3 2 1,-1 0 0,4 5-1,2 0 1,0 0-1,-1 5 0,3 1-1,-3-2-1,1 3 1,0 0 1,-4-4-1,2 1 1,-1 0 0,-3-2 0,1-4 2,0-1 0,-1-5 0,1-1 1,0-6 1,2 3 0,1-2 1,3 0 1,-1 1-1,3 0-1,-3 3 0,3 2-2,-5 2-2,4 6-6,-2 1-4,0 1-9,-1 5-13,-1 1-14,-2 1-1,-3 3 48,0 2 0</inkml:trace>
  <inkml:trace contextRef="#ctx0" brushRef="#br0" timeOffset="128271.3367">32808 8351 134,'0'-4'2,"1"-1"0,-1 0 0,4 4 1,0-3-2,3 8-1,1-1 0,2 5 0,-1 3 0,2 4-1,-4 2 1,-1 0-1,-3 2 1,0 1 1,-2-1-1,-1-2 1,0 0 0,0-5 2,0-2 2,1-3 1,0-3 1,2-3 1,0 1 1,4-6 1,-1-4 0,6-4-1,0-2-2,2-1-2,1-2-3,1 3-8,0 2-14,1 0-33,3 0-2,0 3-37,3 25 92,-3 3 0</inkml:trace>
  <inkml:trace contextRef="#ctx0" brushRef="#br0" timeOffset="129109.3846">32434 9506 73,'-1'2'2,"0"3"1,1 1 0,1 5 0,2 0-1,1 2 1,1 1-1,3 1 0,1-2 0,4 1-1,1-5 1,2-2-1,2-1 1,0-6 0,1-1 0,-2-6 0,1 0 0,-2-5 1,0-3-1,-3-3 1,-2-2 0,-3-2-1,-4-2 0,-2-1 0,-4 1-1,-2-2-1,-5 1 1,-3-1 0,-2 2 1,-2 2 0,0 2 1,0 2 2,2 5-2,1 2 0,0 3 0,5 1-2,-2 6 0,5 4-1,-1 2 0,4 5-1,2 6 0,5 4 1,1 2-1,5 4-3,1 1-4,3 2-5,4-3-7,2 1-5,3-5-54,9 4 79,-4-6 0,-5-6 0</inkml:trace>
  <inkml:trace contextRef="#ctx0" brushRef="#br0" timeOffset="129778.4229">32752 9403 131,'-2'-1'7,"-3"-1"0,0 1 0,-4 1-1,2 1-1,-2 5-3,1-1-1,-1 7-1,3 0-1,0 1 0,2 2-2,2-2-1,2 1-2,3-1-1,4-5 0,1-1 0,6-4 1,-1-3 2,-1-3 1,2-4 4,-3-1 3,-1-3 2,-3 0 2,-3-2 1,-2 0-1,-2 1 0,0 5-2,0-1-2,-1 2-1,1 2-1,2 3-2,-1-2-1,2 6 0,2-1 0,1 1 0,-2 0 1,-2 0-1,-1 0 0,1-3 0,0 2 1,0-2 0,3 0 0,-1-2 1,0-1 0,1-6 1,0-1-1,-2-2 0,1-3 1,0 3-1,0 0-1,0 0 1,1 2-1,2 2 0,-1 2 0,3 3 0,0 1-1,-2 2 0,2 2 0,-1 0 0,-1 1-1,-1 1 1,-2 2-1,-4-1 1,1-2 1,-2 1 0,-3 0 0,-1-1 1,-2-3 0,2 0 0,-1-4 0,3-2-1,-1-3 1,2-1-1,3-1 0,3 0 0,1 2 0,4-1-1,0 3-4,0 0-9,1 2-12,1 2-17,-3 3-42,22-2 85,-1 2 0</inkml:trace>
  <inkml:trace contextRef="#ctx0" brushRef="#br0" timeOffset="130175.4456">33084 9022 137,'1'-4'3,"1"-2"1,3 1 0,-1 2-1,4-1-1,0 4-3,0 0 0,0 2 0,3 1-1,-2 4 0,-3 0-1,2 1 0,0 4 0,-4-1 0,1 0 1,0 2-1,0 0 2,-1-1 1,2 0 0,-3 0 1,0-4 1,0 3 0,3-3 1,-1-1 0,2 1 0,-2-1 1,1-1 0,-2 0 0,0-1-1,-2 0-1,1 2-5,-3 2-14,0 1-24,-1 0-5,-4 2-6,-24 27 52,0-3 0</inkml:trace>
  <inkml:trace contextRef="#ctx0" brushRef="#br0" timeOffset="130916.488">32139 10430 126,'17'-19'2,"12"-11"-8,13-11-22,18-16-12,19-14-14,145-126 54,-8 9 0</inkml:trace>
  <inkml:trace contextRef="#ctx0" brushRef="#br0" timeOffset="142890.1728">29385 10331 49,'-3'36'1,"-3"-2"0,1 4 0,-2-4 0,-1-2-1,1-1 1,-2-3-1,0-6 1,1-2 1,1-5 0,2-3 0,-3-2 0,5-5 0,-1 0 0,0-5-1,-1 2 0,3-2 0,0-2 0,-1-1-1,3 0 0,0-2 1,1 0 0,1 1 0,2 0 0,2-2 0,1 3 0,5 0-1,-1 0 0,6 1 0,-1 4 0,4-1 0,-1 2 0,4 3 0,-2 2 0,1 2 0,-3 1 0,0 3 0,-4 2 1,-1 2-1,-2 1 1,-2 3-1,0 1 1,-2 2 1,-2 3 0,-1 3 2,1 0 1,-3 3 0,-1 2 0,0 1 1,-1 2-1,-1-1 0,1 1-1,0-3-2,1-2 0,0-1 0,0-4-1,1-2 1,1 0 1,-1-4 0,3 0 0,-1-1 0,0 0 0,-1-3 0,1 2 0,2-1 0,-2-1 0,1-1 0,1 0 0,-2 2-1,3-3 0,-2 2 0,-1-2 0,1 0 0,-2-5 0,2 0-1,-2-2 1,1-4 1,-1-2 0,2 0 0,-2-4 0,3-2 1,-1 0 0,1-5 0,0 0-3,0-3-2,1-1-5,-1-3-7,-2 2-14,-1 3-19,0-3-66,-3-12 112,0 4 0,-3-2 0</inkml:trace>
  <inkml:trace contextRef="#ctx0" brushRef="#br0" timeOffset="143674.2177">29245 9799 76,'-2'-2'7,"1"0"0,-3-1 1,1 0 0,-4 0-1,2 2-2,-4-2 0,4 2-1,-4-1-1,3 4 0,-2-1-1,2-1-1,-1 4 0,2-1-1,-2 1 1,2 1-2,0 3 1,2 0 0,-1 2 0,3 3 1,1 2-1,3 2 0,3 3 0,2 1 1,2 4-1,1 1 1,2 3 0,1 2-1,1 3-4,-1 0-13,0 4-24,-1 1 0,-1 43 3,-4-7 38</inkml:trace>
  <inkml:trace contextRef="#ctx0" brushRef="#br0" timeOffset="212457.1518">19522 4475 70,'-8'13'8,"-3"4"0,1 1 2,0 1 1,-1 1-1,1 0 1,1 1 1,0 1 0,0 2 1,2 1-2,2 0-1,1 1 1,1 1-2,2-1-1,2 2 0,2-3-2,2-1 0,2 0 0,3-4 1,1 0-2,1-2 1,3-2 0,0 0 0,1-2 0,0-3-1,0-1-1,0-1 0,1-2-3,-2-3-4,2 0-12,-3-3-23,1 1-22,-2-4-114,10-11 174,-2-3 0,-4 0 0</inkml:trace>
  <inkml:trace contextRef="#ctx0" brushRef="#br0" timeOffset="213137.1907">20131 4238 89,'5'0'8,"1"0"1,4 3 1,1-3 1,4 0-3,0 0-1,5 0-1,1 2 0,0 1-3,2 4 0,0-1-1,1 5 0,-1-1-1,0 3 1,-2 5-1,-1 1-1,0 1 2,-3 1-1,-1 3 0,-1 1 1,-3 0 0,-3 1-1,0 0 3,-2 0-2,-3-1 1,-1 0 0,-1 1 0,-3-1-4,-1 1-11,0-1-28,-2 2-8,-1-2-43,-7-3 91,2-3 0,1-9 0</inkml:trace>
  <inkml:trace contextRef="#ctx0" brushRef="#br0" timeOffset="214471.267">20697 4307 90,'3'0'10,"2"-1"2,2-1 2,4-1-1,-1 1 0,3-4-2,0 1-1,2 1-2,2-2-1,-1 1-2,2-1-2,0 0 1,-1 0-2,1 1-1,-2 1-1,-2 0-5,-1 0-9,-2 4-14,-4-3-18,-2 3-64,-2 8 110,-3-1 0,-3 2 0</inkml:trace>
  <inkml:trace contextRef="#ctx0" brushRef="#br0" timeOffset="214827.2874">20832 4463 119,'6'-3'13,"4"-1"1,0 0 1,1 1 0,4-4-3,-1 3-4,1 0-3,0 0-1,0 0-5,-1 1-11,1 0-13,-3 0-24,0 3-1,-2-3-18,0 3 68,-1 0 0</inkml:trace>
  <inkml:trace contextRef="#ctx0" brushRef="#br0" timeOffset="216515.3839">19799 4238 78,'1'3'6,"1"2"0,1 4 3,1 6 2,2 7 0,-2 6 1,2 7-1,-1 6-1,4 8 1,-2 3-2,2 4-1,-1 4-1,2 0-2,-3-1-3,1-1-1,-2-4-6,0-4-10,-2-6-12,-2-4-21,0-6-54,-1-2 102,-2-8 0,1-7 0</inkml:trace>
  <inkml:trace contextRef="#ctx0" brushRef="#br0" timeOffset="217027.4132">19587 4640 55,'-2'5'7,"0"0"1,-1 4 2,-1 0 1,-1 3 0,1 2 0,-3 4 0,2-1-1,2 2 1,1-1 0,1 3 0,1-2 1,3-1 2,1-4 0,5 0 0,-1-3 1,2-1-1,1-2-1,2-3 0,1-2-3,0-1-1,-1-2-2,1-2-1,-2 0-2,-1-1-1,-1 3 0,-1-5-2,-2 3 1,1-1-3,-3 2-3,0-1-6,-3 1-11,0 1-21,-2 0-22,0 0-115,0 7 179,0 0 0,0 0 0</inkml:trace>
  <inkml:trace contextRef="#ctx0" brushRef="#br0" timeOffset="217385.4337">19740 4831 171,'3'3'10,"1"4"1,1 2-6,-1 3-16,2 5-33,1 3-5,-1 3-44,5 19 93,-4-3 0,-1-5 0</inkml:trace>
  <inkml:trace contextRef="#ctx0" brushRef="#br0" timeOffset="218271.4844">20116 5294 79,'1'11'9,"0"6"2,2 5 2,1 4 3,1 4 0,1 6-1,2 4 0,0 3-2,1 3-1,0 1-1,1 0-3,-1 1-1,-1-1-3,1-2-3,-2-2-4,0-4-6,-1-2-8,-1-4-15,0-4-16,0-5-73,-2-4 121,-1-8 0,-2-5 0</inkml:trace>
  <inkml:trace contextRef="#ctx0" brushRef="#br0" timeOffset="218808.5151">19776 5656 96,'-2'0'5,"-2"0"1,1 0 1,-4 2 1,3-1-1,-3 4 1,-1 2-1,0 2 1,0 3 3,-2 5-1,2-2-1,0 4 0,3 0-2,0-2-1,3 1 0,0 1-1,5-5-4,-1-2 1,2-3-3,2-1-4,1-2-6,3-2-8,0-2-6,0-2-5,1-1-2,0-3-63,5-5 95,-2-2 0,-1 3 0</inkml:trace>
  <inkml:trace contextRef="#ctx0" brushRef="#br0" timeOffset="219173.536">19819 5795 76,'0'0'8,"0"0"0,2 1 2,0-1 0,0 3 0,-1-3-1,3 0-1,-2-2-1,3 1-1,0 1-2,1 0 0,-2 0-1,4 4 0,-3 2 0,3 2-1,-3 1 0,0 3 0,-3-1 0,-1 2 0,-1-1 0,-1 1-1,-2 0 0,1-2 0,-1-2-1,0 0 0,0-3 0,1-2 0,0-1 1,1 0 2,1-3 1,4-1 0,1 0 2,1-1 0,4-2-1,4-1 0,0-2 0,3-1-6,3-3-9,4 0-17,3 0-23,-1 0-2,3-2-31,10-12 83,-3 2 0</inkml:trace>
  <inkml:trace contextRef="#ctx0" brushRef="#br0" timeOffset="219561.5582">20533 5266 102,'11'5'11,"3"0"2,4 5 1,1 3 2,5 3 0,1 3-3,-1 6 0,0 3-2,-4 2-2,-2 3 0,-5 1-1,-2 3-4,-8 1-2,-3-2-4,-6 1-6,-7-2-8,-1 0-11,-6 1-17,-3-2-9,-4-2-38,-24 10 91,4-7 0</inkml:trace>
  <inkml:trace contextRef="#ctx0" brushRef="#br0" timeOffset="219895.5773">19258 5899 117,'2'21'11,"2"5"3,1 8 0,1 6 2,2 3-3,5 3-2,4-1-1,4-1-2,6-5-4,5-5-7,3-8-10,8-6-15,3-8-22,5-7-74,49-39 124,-5-3 0,-9-6 0</inkml:trace>
  <inkml:trace contextRef="#ctx0" brushRef="#br0" timeOffset="221114.647">21197 4032 59,'0'-2'2,"3"-1"1,3-3 0,1 3-1,5-1 1,2 3-2,0 1-1,1 5 1,1 0 1,-2 3-1,-2 3 3,-1 3 0,-2 4 0,-2 1 1,-2 5 0,0 5-1,0 3 0,1 3-1,-3 4-2,3 0 1,0 1-2,1 3 0,3-3 1,-1 0-1,2-2 0,2 0 1,1-3-1,1-4 0,1-2 2,1-1-1,-3-5 0,2-1 1,-3-3 1,0-5-2,-3-2 3,-1-3-3,-3 0 1,1-4 0,-4-1 0,-1-3-2,-1 3 1,0-2 0,-2 2-2,0 2 1,-1 3 0,-3 0-2,-1 3 1,1 2 0,2 2 0,1 2 1,0 3-1,1 1 0,2 0 1,1 3-1,2-1 1,1 1 0,4 0 0,-1 2 0,2-2 1,2 1 0,0 0 0,1-2 2,-1 1 0,0 1 0,0-2 2,-3-2 1,0 2 1,-3 1 1,1-3 0,-2 2-1,-2-3 0,-1-3 0,-1 1-1,-2-5 0,0-2-2,-2-2-2,0-3-2,-3-3-4,-1 0-9,-4 0-13,2-3-19,-6-1-6,1-3-24,-14-13 75,1-1 0</inkml:trace>
  <inkml:trace contextRef="#ctx0" brushRef="#br0" timeOffset="221784.6853">21800 4546 114,'9'-4'21,"2"-2"-2,1-4-1,4-4-4,-1-2-2,3-3-3,0-4-2,2-1-1,-1-3-3,-2 1-5,0 0-10,-3 0-28,-2 3-12,-1 3-65,-5-4 117,-4 7 0,-1 1 0</inkml:trace>
  <inkml:trace contextRef="#ctx0" brushRef="#br0" timeOffset="224392.8345">22809 3776 81,'-2'-2'7,"-3"-4"-1,0 1 0,-4-2 1,0 3-2,-2-2-2,0 2 1,-2 1 0,-1 3 0,0 0 2,1 3-1,0 4 0,0 0 1,1 3-2,1 3-1,0 0 1,3 2-2,-1 0 0,3 2 2,3 1-1,1 0 1,3-1 1,1 0 0,2-1 0,3 0 3,1-1-1,2-1-1,1-3 1,3-1-1,-1-2 0,0-2-1,1-1-1,1-2-3,-1 0-4,1-2-8,-2-2-10,-1-1-15,1 1-16,-3 0-65,7-6 117,-2-2 0,-2 4 0</inkml:trace>
  <inkml:trace contextRef="#ctx0" brushRef="#br0" timeOffset="224673.8506">22917 3929 103,'2'5'9,"0"-1"3,1 6 1,-1-2 1,1 6-3,-1-2-1,2 5-3,-1-3-2,1 3-3,-1 0-10,-1-1-17,2-1-20,-1-1-63,5 0 108,-1-3 0,-1-4 0</inkml:trace>
  <inkml:trace contextRef="#ctx0" brushRef="#br0" timeOffset="225724.9107">22694 3526 61,'-16'-2'6,"2"0"0,-2 0 0,2-2-2,-1 1 1,1 1-3,0 0-1,2 0 1,-2 3-2,1 2-1,-1 0 2,0 5-2,0 1 0,-3 3 0,2 2 1,0 0 0,-1 4 0,2 2-1,0 2 0,0 3 1,2 3 0,-1 1 0,1 5 0,2 3 0,-1 1-1,3 0 1,1 2-1,1-2 2,3 2-1,1-4-1,2 2 0,2-2 0,3-2 0,2 0 0,1-2 0,2 1-1,3-2 1,2-2 0,3-3 0,2-1 0,2-3 1,4-2 0,1-2 0,5-3 1,-1-2 0,2-2 2,-1-3 0,1-1 0,0-2 1,-2-2 1,0-3 1,-1-1 2,-2-2-1,1-1-1,-3-4 2,1 1-2,-2-4 0,0-2 0,-2-1-2,0-3-1,1-2 0,1-1-1,-2-4-1,2-1 2,-1-1-2,-1-3 0,0-1 1,-3-2 0,-1-1 0,-2-2 3,-5 3 0,0-2-1,-5 0 1,-1 2 0,-3-1-1,-2 1 1,-3 1-2,-1-1-2,-2 2 1,-2-1-1,-2-1-1,1 3 2,-2 0 0,0 4-2,0 0 2,-2 4-2,1 5-3,-2 3-1,0 1-6,0 5-7,0 2-11,0 4-15,3 1-70,1 13 113,5-1 0,1 0 0</inkml:trace>
  <inkml:trace contextRef="#ctx0" brushRef="#br0" timeOffset="226146.9348">23408 3635 48,'1'4'3,"2"5"2,0-1 2,0 0 3,1 2 5,-1-3 2,0-1 3,2-2 2,-1-2-1,3-2-1,3-3 0,1-5-3,2-4-4,4-5-3,3-4-3,1-5-6,6-7-16,4-6-38,6-7-2,6-6-78,51-72 133,-6 9 0,-7 3 0</inkml:trace>
  <inkml:trace contextRef="#ctx0" brushRef="#br0" timeOffset="239985.7264">7167 14607 76,'-30'5'5,"-2"1"0,0 2 0,0-2-1,-1 0 0,-1 1-2,-1 0 0,-1 0 0,0 2 0,1 2 0,0 1 0,2 1 1,1 0-1,1 0 0,2 1 1,1 0 1,1 1-1,0-2 1,-1 3 0,1-2 0,-1 3 0,0 1-1,1 1-1,1-1 0,1 3 0,1 0 0,2-1 0,3 2 0,1-3 0,4 2 1,-1 0-1,3-2 1,-3 0-1,3 0 0,-2 0 0,1 1-1,0-1 0,1 0-1,1 1 1,2 0-1,1 0 0,4 0 0,1-1 0,3 2 1,2 0-1,1-1 0,1 1 1,4-1-1,0-2 0,3 0 1,1-1-1,0-3 0,1-1 1,1 0-1,0-2 1,1 0-1,-1 0 0,1 1 1,-1 0-1,2-1 0,0 0 0,1 1 0,1 1-1,0-2 1,2 0 0,0 2 0,1-2 0,2-3 0,0 2 0,1-3 0,2 0 0,1-1 0,2-4 0,1 1 1,1-1-1,2-1 0,1 0 0,1-1 0,3 0 0,-2-1 0,3 0 0,-1 0-1,2-1 1,-2 0 0,1-1-1,0-1 1,-1 0 0,1-1-1,-1 0 1,2 0 0,-1-1 0,3 2 0,3 0 0,-1-1 0,4 0 0,-1 1 1,2 0-1,1 1 0,-2-2 0,0 2 1,-1 2-1,-1-2 0,-1 3 0,1 0 0,0 0 0,1 0 0,2 0 0,-1 1 0,3 1 1,1-2-1,0 0 1,3 0-1,1 0 1,1-2-1,3 1 1,1-1-1,2 0 0,4-1 1,1 0-1,1 0 0,0-1 0,0 3 0,0-1 0,-1 0 0,-1 1 0,-1 1 0,0 0 0,1 0 1,1 1-1,-2 0 1,0 0-1,0-1 1,-2 3 0,0-3 0,0 1-1,2 1 0,-1-1 1,1-1-1,3 1 0,-2 1 0,2-1 0,-1 2 0,-2-1 0,0 0 0,0 0 0,-1-1-1,-1 2 1,-1 0 0,1-1 0,-2 4 0,-1-4 0,-1 1 0,-1 0 0,1 0-1,-1-1 1,2-1 1,-1 2-1,2-2 0,-1-1 1,1 0-1,-1-1 0,-1-1 1,-2 1-1,0-2 1,1 1-1,1-2 0,-1 1 0,3-2 0,0 2 1,-1 0-1,1 0 0,-2 0 0,-2 1 0,-2 0 1,0 0-1,-1-1 0,0 2 0,1-2 1,2 0-1,-1 1 1,0-1 0,1-1 0,-2 0 0,-1-1 1,0 1 0,-1 0 0,-3 0 1,2 1-1,0-1-1,-1 2 1,1-1-2,-1 2 1,0 0-1,-2 1 1,-1-3-1,-3 3 0,-1 0 0,-3 3-1,-1-3 2,-2 1-2,0 0 2,0 2-1,1-1 0,-1 1 0,0 0 0,0-1 1,-1 1-1,-1 0 0,-1 2 0,-1-2 0,-1 0 0,-2 1 0,-2-1 1,1 0-1,-2-1 0,1 0 1,-1-1 0,-1-1-1,2 0 1,1-1 0,-1-2-1,1 0 1,1 1-1,-4-1 1,2-1 0,-3-1-1,0 3 1,-4-4 0,-1 1 0,-3 0-1,0-2 1,-3 0 0,-1 2-1,-1-1 1,-1-2 0,-5 2 0,2 0 1,-2-3-1,-3 1 0,0-3 1,0-2-2,-3-2 1,-1-2-1,-1-2 0,-1-2 0,0-4 0,-1 1-1,-1-5 1,0 3-1,-1-3 1,0 2 0,-1 0-1,-2 0 1,0-2 0,1 3 0,-2-4 0,-2 1 0,0-3-1,0 0 1,-1 0-1,-1-1-1,-1 0 0,1-1 0,-2 0 0,-1-1-1,0 2 0,-2 1 1,-1 0-1,-2 3 1,-2-1 0,-2 6 0,-1-2 1,0 6-1,0-1 1,-2 4-1,1 0 0,1 1 1,0 2 0,2 0 0,1 4 0,-2 2 0,-1 0 0,3 3 1,-5 2-1,1 1 1,-3 2 0,0 0 0,-4 2 0,-2 1 0,-3 2 0,-1-1 0,-3 1 1,-3 1-1,1 1 1,-4 0-1,0 0 1,0 0 0,-4 1 0,3-1-1,-4-1 1,-1 0-1,-4-1 1,-1 0-1,-2-1 1,-2-1-1,0-1 1,-2-2-1,1 0 1,0 0-1,0-2 0,-1 1 0,1-1 0,-2-1 0,1 0-1,0 0 1,-1 0-1,1 0 1,-2 1-1,0 1 1,0 0 0,-2 1 0,-2 0 0,-2 1 0,0 1 0,-1 0 0,-1 3 1,-1-3-1,2 2 0,-3-1 1,2 2-1,-1-2 1,1 2-1,-1-1 1,0 2-1,-1-1 0,1-1 1,-2 1-1,1 0 0,-1-1 0,0 2 1,0-2 0,1 0 0,1-1 0,0 2 1,1-3 1,1 0-1,0 0 0,2-1 1,-1-1-2,2 0 0,1 0 0,-1 0 0,1 0 0,-1 0-1,1 0 1,0-1-1,1-1 0,1 0 1,-2-2-1,1 1 1,3 0-1,0-1 1,-3 0-1,4 1 0,-2-1 0,0 1 1,2 0-1,-1 0 0,1 1 0,2 0 0,2 2-1,1 0 1,1-1 0,1 1 0,3-1 0,-1 1-1,2-1 1,3 0 0,2 0 0,2 0-1,3 0 1,0 1 0,4 0 0,0 0 0,0 1-1,0 0 1,2 0 0,0 1 0,-2 0 0,3 0 0,-1 1 0,-1 1 0,1 0 0,1 0 0,1 1 0,0 0 0,1 2 0,2-2 0,1 1-1,1 0 1,2 1 1,-2 1-1,1-2 0,0 1 0,0 1 0,0-2 0,-2 2 0,-1 0 0,0 0 0,-1 0 0,0 2 0,1 0-1,0 0 1,1 2 0,3 0-1,1-3 1,2 1 0,1 0 0,2-2 0,2-1-1,0 0 1,-1 1-1,3-1 0,-2-1 1,2 2-1,1 3 0,-1-1 0,0 2 1,2 0-1,-1 4 0,2 1 0,0 1 0,1 1 0,0 2 0,4 1 0,1 0 0,1 2 0,2-1 0,1 1 0,1 0 0,2-2 0,-1 2 1,2-4-1,0 3 1,2-3-1,0 0 1,0 0 0,2-2-1,0 1 1,1-1 0,0 1 0,1 0-1,2 0 0,0-1 0,1-1 1,2 0-1,1 0 0,0-3 0,4 2 0,-3-2 0,3-1 1,-1 0 0,3-1 0,-1 1 0,2-1 0,-1-1 0,3-1 0,1 2 0,1-3 0,2-1 0,-1 2 0,1-2 0,2 0 0,-1 0 0,0 0 1,2 0-1,-2-2 1,4 1-1,-1 1 1,4-1 0,0-2 0,1 2 1,4-3-1,-1 1 0,2-3-1,1 1 1,0 0 0,3-2-1,-1 0 0,2-1 0,1 0 1,1 0-1,4 0 1,1 0-1,1-1 1,4 0 0,1-2-1,1 3 1,3-3 0,-1 0-1,1-1 1,0 2-1,0-1 0,0 0 0,1 0 0,0 0 0,1 2 0,-1 0 0,0 1 0,-2 0 0,-1 2 0,-2 0 0,-1 1-1,-2 1 1,3-1 1,-1 0-1,2 1 0,3-2 0,2 1 0,1 0 0,1-1 0,1 0 1,1-1-1,-1 1 0,3 0 0,-2 0 0,3-2 0,-2 3 1,1-3-1,1 1 0,-1 1 0,-1-2 0,2 0 1,-2-2-1,2 1 0,1-1 1,2 1-1,-1-1 0,2 0 1,-1-1-1,0-1 0,1 1 0,-2-1 0,-1 1 0,2-1 1,-1 1-2,-2 0 2,1-1-1,-2 1 0,1 1 0,-2-2 0,0 1 1,-1 1-1,2-1 0,0 1 1,-2 1-1,1-4 1,0 5-1,-2-2 0,1-1 1,-3 0-1,0 3 0,-1-1 0,-1 1 0,1 0 0,-4 1 0,2 0 0,-2 2 0,-2-1 1,0 0-1,-3 3 0,-1-4 0,1 1 0,0 0 0,-1 0 1,2 0-1,0-2 0,-1 2 0,0-2 0,0 0 0,0-2 0,0 2 1,0-2-1,1 0 0,1-1 1,2 1-1,-1-3 1,4 1 0,1 0 0,0 0 0,0 0 0,0-1 0,-1 1 0,-1 0 0,0-1 1,-2 1-1,1-1 0,1 2 0,-2-1 0,0 0 0,-1 0 1,-3 1 0,-3-1-1,-3 0 1,-4 1-1,-2 0 1,-4-2-1,-2 2 0,-3-1 1,0 1-1,0 0 0,-1-1 0,-1 0 0,2-2 0,-2 0 0,-1 0 0,-1-1 1,-3-3-1,-2 1 1,-3-1-1,-4-4 0,-1-2 0,-3-2 0,0-4-1,-2 0 0,-1-4 0,-1-1 0,0-2-1,-1-3 2,-2 3-1,1-2 1,-1-2-1,0 2 1,-1-2-1,-1 0 1,-1-2-1,0 2 0,-2-2 0,0-1 0,-3 0-1,-1 0-1,-2 0-2,-1-2-1,-3 3-1,-1-2 0,-2 4 0,-3-1 0,-1 2 0,-3 3 2,-2 3 1,-3 2 0,-2 2 1,-3 4 0,-1 0 0,-3 4 0,0-1 0,-1 4 0,-2 0 0,0 1 0,0 3 1,-3 0 1,-2 4-1,0 0 1,-6 1 0,-1 4 0,-1 1 0,-4 0-1,0 4 1,-2 0 0,0 0 0,0 4-1,0 0 2,-2 2-1,0-2 0,-3 3 1,0-2 0,-5 1 1,1-1 0,-2 1 0,-1-2 0,0 0 0,0 0 0,-1-1 0,1-1 0,-3-1-1,1-1 0,0 1 0,-1-4 0,1 1-1,-2-1 1,1-1 0,-1-1-1,-1-1 1,0 1 0,-2-1-1,1-1 0,-1-1 1,0-1-1,0 1 0,2-3 0,-2 1 0,3-1 0,-2 0 0,1-2 0,1 2 0,-2-2 1,0 1-1,0 0 0,-1-1 1,-2 0-1,1 2 0,-1-1 0,0 0 0,-1 1 0,-1 0 0,2-1-1,-3 1 1,1 1 0,0-1 0,-1-1 0,1 2 0,1 1 0,-1-1 0,4-1 0,-3 1 0,3 1 0,0-1 0,2-1-1,1-1 1,1 0 0,2 2 0,1-2 0,0 1 0,1-1 0,-1 0 0,2 2 0,0-1 0,0 1 0,1 0 0,-2 1 0,4 1-1,-1 1 1,-1 0 0,2 1 0,-3 1 0,0 1 0,1 0 0,-1 1 0,1 1 0,1-1 0,-1 2 1,0 0-1,0 0 0,2 2 0,-1-1 0,0 2 0,1-1 0,3-1 0,1 2 0,1-1 0,3 0 0,2-1 0,3 0 0,1-1 0,1 0 0,2-2 0,0 1 0,2 0 0,2-2 0,1 3 0,2-1 0,1 0-1,4 0 1,2 0 0,1 2 0,2 1 0,1-3 0,0 4-1,2 1 1,0 1-1,0 2 1,0 3-1,1 2 1,-2-1-1,0 4 0,1-2 1,0 3 0,1-1-1,2 2 0,3-3 0,1 4 0,4 2 0,1-1 0,5 2 0,1 0 0,2-1 0,2 3 0,1 0 0,2-1-1,2-1 1,0 1 0,2 0-1,3-2 1,3 1 1,1 1-1,3-1 0,2 1 1,3 0-1,3 0 1,1 1 1,3 0-1,1-3 1,3-2-1,1 1 1,1-4 0,1-2 0,2 1-1,1-1 1,0-2-1,3-1 0,1-2 0,1 0 0,1-2 1,2 0-1,1-2 0,3-1 0,1-2 0,3 1 0,1 0 1,2-1-1,1-1 0,0 0 0,1 0 0,-1-1 0,3-2 0,2 1 0,1-1 1,3-2-1,2 1 0,3 0 0,1-2 0,2 0 0,3 3 0,1-3 0,2 2 0,1 1 0,1 0 0,3 0 0,0 0 0,3 2 0,0-2 0,2 2 0,2-1 0,2 0 0,0 1 0,1 1-1,3-2 0,2 2-1,1-2-1,3 0 0,0 2 1,-1-4-2,4 3 1,1-1 1,1-1 1,1 2 1,-1-2 1,-1-1 0,2 0 0,-2-1 1,-1 1-1,1-1 0,-2-1 0,0-1 0,-1-1-2,1 1 1,0-2 0,0-1 0,-2 0 0,-3-1 0,-4 0 0,0-2 1,-4 2 1,-1-1 0,-4 0 1,-3 1 0,0-2-1,-3 1 1,-3 1-1,0-1 0,-2 1 0,-1-3-1,-1 2 0,0 0 0,0-2-1,-1 1 1,1 0-1,-1 0 1,-2 2-1,-2 0 0,0 1 0,0 1 1,-3-1-1,1 3 0,0-1 1,-1 0 0,-2-1 1,1 3 0,-2-3 1,1 2-1,-1-2 1,0 1 0,0-1 0,-1 1-1,0-3 0,-3-1 0,0 2 0,-3-3-1,-3 0 1,-2-2 0,-2 1 0,-1-3-1,0 0 1,-1-1-1,-1-1 0,-1 2 0,-1-4 0,-2 1 1,-3 0-1,-4 0 0,-3-2 0,-4 0 0,-5-2 0,-4 1 0,0-4-1,-4-1 0,-2-2 0,0-2 0,-4-2 0,0-1 0,-1-3 0,-2 1 1,-2 0 0,0-3 0,-2 1-1,-2-1 0,-1-1-1,-2-1 0,-1-1-1,-3-1 0,-1 0-2,-4 1 0,0-3-1,-4 2-1,-2 0-1,0 0-1,-3 2 0,-1 2 0,-1 1 0,-2 4-1,-1 1 1,-3 4 1,-2 3 0,-1 1 1,-1 3 1,-1 1 2,0 3 0,-1 0 3,-1 4 0,0-1 2,-1 3 1,-2 3 0,-2 2-1,-5 1 1,-4 1-1,-4 3 0,-4 0 0,-6 2-1,-3 2-1,-3 0 1,-4 0-1,-4 1 1,-5 1-1,-2-1 0,-4-1 0,-2 3 0,-3-3 0,-2 1 0,-2-1 1,-2 0-1,1-2 1,0 0 1,-2 0 0,2-2 0,-2 0 0,0-2 1,1 2-1,-3-3 1,1 0 0,-1 1 0,1-2-1,-2 1 1,2 0-1,1-2 1,-1 1 0,1 1 0,0-3 0,1 2 0,1 0 0,0-1 0,1 1 0,1-1-1,2-1-1,0 1 0,3 2 0,2-2-1,2 1 0,2 0 0,2 0 0,-1 1 1,2 0-1,0 1 0,-1 0 1,2 0-1,-1 1 0,-1 0 1,-1-1-1,1 1 0,1 1 0,-1 0 0,2 1 0,1-1 1,0-1-1,2 2-1,1-1 1,-1-1 0,4 1 0,-3 1 0,0 0 0,-1 0-1,-3 0-2,-3 2-8,-1 4-26,-5 3-19,-5 3-94,-99 30 150,11-3 0,11-2 0</inkml:trace>
  <inkml:trace contextRef="#ctx0" brushRef="#br0" timeOffset="248842.2329">32726 8081 50,'16'-6'1,"-6"2"0,2-2 0,-1 2 0,-4 3-1,-2-1 1,0 0 0,-1 1-1,-2 0 0,1 0 0,-1 0 0,0 0 0,-2 1 1,0 0-1,0 0 0,0 0 1,0 0 1,-3 0-1,1 0 2,-1 0 0,-2 2 0,-2 2 1,-1 0 0,-4 4-1,-4 1 1,-1 1-1,-4 2 0,-3 2-1,-4-1 0,-3 3 1,-3 0-1,-2 3 1,-4 0 0,-1 0-1,0 1 1,-4 1 1,2 0-1,-3 1 0,3-2 1,0-1 0,3-1-1,3-1 1,5-3-1,2 0 0,7-4 0,2 0-1,6-4-1,2-1 0,7-2-1,0 0-1,3-1 0,1 0-3,0-1-5,0 1-11,4 0-21,3-2-32,22-8 73,-1-2 0</inkml:trace>
  <inkml:trace contextRef="#ctx0" brushRef="#br0" timeOffset="250334.3183">30507 10467 66,'37'-23'5,"2"1"0,1 1-1,-1-4 0,0 2 1,0 0 0,-3 1 0,-1-1 0,-2 3 1,-1 0 1,-1 1-1,-3 3 1,-1-1-1,0 0 0,-2 2 0,-4 1 0,-1 2 0,-3 1-1,-2 2 0,-5 3 0,0 0 0,-4 2-1,-2 1-1,-2 2-4,1 0-9,-3 1-14,0 0-18,0 0-68,9-3 110,0 1 0,-1-3 0</inkml:trace>
  <inkml:trace contextRef="#ctx0" brushRef="#br0" timeOffset="251191.3673">32532 9017 64,'14'-10'7,"7"-4"0,2 2-2,1-1-1,3 0-1,0 2-2,-1 2 0,-3-3 0,0 4 0,-8 0 0,0 1 1,-5 1-1,-3 1 1,1-2 0,1 0 1,-6 4-1,4-1 0,-2 1-1,-1 0 1,0 1-1,2-1-1,-4 3-3,0 0-9,-2 0-17,2 0-10,4 3 9,1 2 30</inkml:trace>
  <inkml:trace contextRef="#ctx0" brushRef="#br0" timeOffset="253095.4762">30581 11201 64,'50'-30'5,"1"-2"-1,3 1 0,2-4 0,1 3-1,1-3 0,-3 1 0,1 0-1,-1 1 1,-2 0-1,0 3 2,0-1 0,-1 4-1,-4 2 1,1 1-1,-5 3 0,-4 1 0,-4 3-1,-7 2 1,-3 3 1,-10 2 1,-1 2 1,-5 2 1,-5 3 0,-2 1 0,3-1 0,-4 2 0,2 1-2,-2-2-2,0 2 0,-2 0-2,0 0 0,0 0 0,0 0 0,0 0-2,0 0 0,0 0-1,0 0-2,0 0-3,0 0-3,0 0-8,0 0-13,0 0-13,3-1-29,12-5 73,2 0 0</inkml:trace>
  <inkml:trace contextRef="#ctx0" brushRef="#br0" timeOffset="260101.8769">33025 7602 43,'4'14'0,"0"3"0,0 0 0,0 2 1,-1-2-1,1 3 0,-1-2 0,0-1 1,-1-2-1,2 0 0,-2-2 0,3 2 0,0 0 1,2 1-1,-2 0 0,0 0 1,1-2-1,0-1 1,2 1 0,-1-1 0,1 4 0,3 0 0,-3-3 1,-1-1 0,2 0 1,-1-6-1,-1 0 1,0-1-1,2 2 1,1-3-1,-1 1 0,-2-2 0,3 0-1,-5-1 0,-1-1 0,0 0 0,1-1 0,-4 1-1,1-2 1,0 2-1,-1-1 0,0 1 0,0 0 0,1 2 0,1 1 0,-4 0 0,1 0 0,-3 3 0,1-1-1,-1 3 1,1-1 0,0 4-1,1-3 1,0 1 0,2 1 0,0 3 0,-1-4 0,1 5 0,1-3 0,-1 2 0,0-1 0,2 2 0,2-2 0,-1 2-1,0 0 1,2 0-1,-1 1 0,1 1 0,2 1-1,-2 2 1,2-1-1,0 1 1,1 1-1,2 0 1,0 2 0,2 0 1,2 1-1,-1 1 0,1 1 0,1 1 0,-2 1 0,2 1 0,-1-1 0,0 1 0,-2-1 0,4 1 0,-2-1-1,0 3 1,-1-1-1,-1 0 0,-3 1 0,-1 2 0,0-1 1,0 2-1,-2-1 1,-1-2 0,2 3 1,-2-1-1</inkml:trace>
  <inkml:trace contextRef="#ctx0" brushRef="#br0" timeOffset="260297.8882">33679 9624 52,'0'26'5,"2"-2"0,-5 1 0,1-3 2,-1 0-1,-1 1 0,-1-2 0,-4 0-2,-6-1-5,-2 1-17,-6 0-18,-9 3-5,-90 46 41,-2-3 0</inkml:trace>
  <inkml:trace contextRef="#ctx0" brushRef="#br0" timeOffset="263239.0564">29043 6443 54,'-2'-1'1,"-3"-1"1,-2-1-1,-1 1 1,-2 1 0,-3 1 0,1 1-1,-3 1 1,-2 2-1,-1 0 1,0 3 0,-2-2 0,-2 4 1,0 1 0,-4 0 1,1 4 0,-3-2 0,1 3-1,-2 1 0,1 2-1,-1 4-1,1 2 0,0 2-1,0 1 0,2 3 0,-2 3-1,0 1 1,-2 1 1,0 2 0,-1 2 1,-2 2 1,1 3 1,-2-2 1,0 3 1,-1 3 0,0 2 0,-1 2 0,1 3-1,0 2-1,0 1-1,3 2-1,1 2-1,1 2 1,2 1 0,2 2 0,1 1 0,1 2 0,0 3 0,3 2 0,0 0 1,0 3-1,2 2-1,1-1-1,1 2 1,2 1 0,0-2-1,3 2 1,2 2-1,0-1 0,4 0 1,1 1-2,3 0 1,1 3 0,3-1-1,1 0 1,1 4-1,2-1 1,3 3-1,-1-1 1,2 2-1,2 4 1,-1-3 0,2 4-1,1 0 1,0 1-1,1 0 1,1 0 1,3-3 0,0 2 0,3-2 2,3 0 0,2 0 1,3-1 0,4 0 1,4 1-1,5-1 0,5 0-2,7-2 0,5-1 0,5-2 0,7-6 0,5-4 0,8-5-1,6-8 1,7-5-1,8-12-7,7-4-12,6-12-27,9-10-6,6-13-48,104-51 99,-23-10 0,-20-4 0</inkml:trace>
  <inkml:trace contextRef="#ctx0" brushRef="#br0" timeOffset="265288.1736">30519 12136 60,'58'-8'3,"1"-4"0,3 0-2,1 0 0,0-3-1,3-1-1,-1 1 2,-1-4-1,2 2 1,-1-4 0,2 0 0,1-4 0,-2 0 0,1-2 0,0-3-1,-3 0 2,1-4 1,-4 2 1,-1-4 2,-3 0 1,-1-2 3,-3-2 0,-1 2 2,-3-1-1,0-2-3,-2 1 0,1 0-2,-4-1-1,2 0-3,-2-1-3,0-3-5,-1 1-10,0-2-18,-2-2-13,-2-2-17,17-49 64,-11 10 0</inkml:trace>
  <inkml:trace contextRef="#ctx0" brushRef="#br0" timeOffset="266875.2644">29509 6025 57,'13'-13'3,"5"-7"1,6-4 0,5-4 0,7-4-1,1-2-1,8-4-2,1-1 0,4 0 0,5-1 0,4-3 0,3 2-1,6-2 1,3-1-1,3 0 0,1 1 0,2 4 0,-2 0 0,0 5 1,-2 3-1,-1 5-1,0 5 1,-3 4 0,0 5 0,2 3 0,-2 4 0,1 2 1,1 3 0,-1 3-1,0 2 0,2 5 1,-3 0-1,-2 5 1,-2 4 1,-2 2 0,-2 4 2,-2 2-1,2 4 1,1 0-1,0 3 1,4 2-1,-1 0-1,1 1-1,-1 1 0,-1 1 0,-1 0 0,-2 3-1,-2 3 0,0 4 1,0 1-1,-2 4 0,-2 4 0,-3 0 0,-1 6 0,-3 3 1,-4 1 0,-1 4-1,-7-8 0,-4-3 0,-3-5 0,-1-3 0,-4-5-1,2 4 1,1 3-1,0 6 1,4 2-1,-3 7 0,1 2 0,2 5 1,-1 4 0,0 6-1,0 1 2,0 7 0,0 4 0,-4 2 1,-1 4 1,-5 1 0,-3 3 0,-5 1 1,-3 1 1,-7 3-1,-4-3 2,-5 3-1,-4-1 2,-5 1 1,-5 9 0,-14 18 1,-14 20 0,-12 10 0,-13 10 0,-8-2-1,-2-20 0,-2-15-2,3-18 0,1-15 0,1-10-1,-2-9 0,0-8-1,-3-3 0,-5-6-2,-3 0-2,-7-5-3,-3-2-7,-5 0-7,-6 0-8,-6-3-7,-8 0-46,-105 42 79,19-12 0</inkml:trace>
  <inkml:trace contextRef="#ctx0" brushRef="#br0" timeOffset="270754.4862">26118 9510 65,'2'1'5,"1"2"0,0 1 0,1-1 0,1 3 0,-1-3-1,2 4-1,-1-3 0,4 2-1,-4-1 0,4 4 0,-1-4 0,3 2 0,-1-2-1,4 2 1,-2-4 0,1-1 0,1 1 0,-1-3 0,1 1 0,-5-1-1,4-1 1,-6 1 1,2-3-1,-4 2 2,3-5 0,0 1 0,0-5 0,0-2 0,4-6 0,-2-2 0,4-4 0,2-6-2,2-3 1,2-6 0,2-5 2,2-4 0,2-5 1,0-5 0,4-3 2,3-3 0,0-4 0,3-1-1,1-1 0,3 0 0,2 1-2,-2 0 0,1 6-1,0 2-3,-3 4-6,-2 6-10,-3 5-23,-3 7-17,-4 6-85,1 8 140,-7 9 0,-9 9 0</inkml:trace>
  <inkml:trace contextRef="#ctx0" brushRef="#br0" timeOffset="272044.56">26313 9632 65,'11'-15'5,"-2"-3"0,2-3-1,1-3-1,2-3-1,1-7 1,2-2-1,1-7 2,3-6 1,2-6 0,2-2 2,-1-5 0,4-3 1,0-1 1,1-1 0,2 0-2,-1 3-1,1 2-1,0 5-3,-1 4-7,1 5-10,-1 4-16,0 7-13,0 5-24,9 14 68,-6 6 0</inkml:trace>
  <inkml:trace contextRef="#ctx0" brushRef="#br0" timeOffset="275842.7773">28534 6503 44,'26'-33'1,"2"0"1,-1 0-1,2 1 1,0 2 0,2-1 0,2 0 0,1 1-1,3 0 0,-1 1 0,3-1 0,0-1 0,-2 0 1,0 2-1,-1-5 0,0 5 0,-1-3 0,0 3 0,0-1-1,2 0 0,2 3 0,0 1-1,2 1 1,2-1-1,-1 4 1,1-2-1,1 2 1,0 0-1,1-1 1,-3 2 0,2-2 0,-1 1-1,-2 2 1,3-2 0,0 1-1,4 0 1,-1 1 0,4 0-1,0 1 1,-1 2 1,1-2-2,-2 4 2,-2-2-1,-2 2 0,-2 1 1,-3 1-1,1 2 0,-1 1 0,2 1 1,0 2-1,0 1 1,2 3-1,1-1 1,0 1 0,1 0 0,1 0-1,-2 0 1,0 3 0,0-2-1,-1 2 0,-2 0 0,-1 0 0,1 0 0,0 2 0,2-2 0,-1 3 0,4 0-1,-2 1 1,4 0 0,-2 1-1,1 1 1,-2 3 1,-1 3 0,-4 0 0,-2 3 0,-2-1 0,-3 4 0,-1 1 2,-1 2-1,-1-1 0,-1 3 0,1 0-1,0 2 1,1 1 0,0 1 0,1 3-1,0 2 0,-2 1 0,-1-1 0,-1 5 0,-2-2-1,-1 3-1,0 2 0,-2 0 0,0 3 0,2 0 1,0 3 0,2 0 0,-1 2 2,1 0 1,0 0 0,0-1 1,0 0-2,0-2 1,-1 1-2,0 2 0,2 1-1,-2-1 0,1 3-1,-2 0 0,0 0 1,-2-1-1,-3 0 1,2 0 0,-2 1-1,-1-3 1,0 0 0,-2 3 0,-1 0 1,3 3-1,-3 0-1,2 3 1,0 0-1,-2 3 1,-1 1 0,0 1-1,-1-2 1,-3 2 1,-1 1-1,-1 1 1,-3 1 0,1 3 0,-2 1 0,-1 2 0,0-1 0,-1 3-1,-1-1 1,0 3-1,-1-2 0,-1 2 1,1-3-1,-2 3 0,-1-3 1,0-5 0,-1-7 0,-1 3 0,-2 2-1,-2 2 1,-5 11 0,-1 7 0,-5-1 0,1 4 0,-3-5 0,-4 1 0,0-7 1,-1 0-1,-3-6 0,0-1 0,-1-1 1,-2 0 0,-3-4 1,-2-2-1,-5 1 0,-1-2 0,-2 1 1,-3-2-2,-1 2 1,0-2-1,0 1 0,0-3 0,-2-3 0,0 0 1,0-2-1,-1-4 1,0 1 0,-3-1 0,2-1 0,-1 0 0,-1 1 1,3-1-1,-2 0 0,-1-1 1,0 0-1,0-2 0,-1 1-1,-2-2 0,-2 1 0,0 0 0,-1 0-1,-2 0 1,0 0 0,1-2-1,-1 2 1,2-3 0,0-1 0,0-3 0,1-2 0,1-2-1,1-3 0,-1-1 1,0-3-1,1-1 0,2-3 0,-1-2 0,0-4 1,1 0-1,-2-3 0,0-4 1,1 0-1,-1-3 0,-1-2 1,0-1-1,2-2-1,-1-3 0,2-1 0,3-3 0,-1-2-1,1-3 0,0-3-1,0-2 1,0-2 0,0-3 0,2-1 1,1-3 1,-1 1-1,3-4 2,0-1-1,1 0 0,1 0 0,0-2 0,-2-1 0,0-2 0,-2-1 0,-1-2 0,0-2-1,-1-1 1,1-3-2,1 0 1,1-1 0,2 1-1,0-2 1,3 2-1,0-2 1,2 0 0,2-1-1,-1-3 1,2-1-1,1-3 1,0 0-1,-1-2 1,3-2 0,0 0-1,2-2 1,2-1-2,2 0 1,0-1-1,4-2 0,0-1 0,3 1 1,0-3 0,2 1 1,1-1 0,0 0 2,1 0 0,1 2 0,0-1 0,3 0 1,1 0-2,-1-2 1,2 0 0,1-1-1,2 1 0,2-1 0,0 1 0,0-2 1,3 1 0,1 0-1,0-1 0,1 0 0,2-1 0,0 3 0,0-2 0,1 2-1,1 2 0,0 0 2,1 1 0,1-1 1,-1 2 1,2-3 1,0 0 1,0-1 1,2 2 2,1-3 0,2-1 0,1-2-1,4 0 1,0-4-1,5-4-1,4-4-2,1-3-1,5-8-5,6-2-11,6-3-24,7-9-15,6-2-64,73-110 116,-9 18 0,-4 12 0</inkml:trace>
  <inkml:trace contextRef="#ctx0" brushRef="#br0" timeOffset="277077.8479">25729 10260 129,'-3'1'13,"1"1"0,0 0-1,1 0 1,0-1-3,1-1-2,0 4-3,2 1-2,1 3-1,6 3 0,0 5 1,6 2 0,1 4-1,1 2 0,1 1 1,2 1-2,-3-1 0,1-1-2,-2-3-5,-3-1-8,-2-2-14,1-2-19,-5-3-82,-5-4 129,-3-2 0,-2-2 0</inkml:trace>
  <inkml:trace contextRef="#ctx0" brushRef="#br0" timeOffset="277731.8853">25506 10449 82,'9'-7'4,"1"-5"2,4-3 1,5-2 0,2-5-1,4-2 0,2-2-2,4-4 0,-2-1-1,2 1 0,-1 0-1,-3 1 1,-2 0-1,-4 2 1,-5 2 1,-3 2 1,-3 3 0,-4 4 1,-2 3-1,-3 2 0,-1 5-1,-1 1 0,-2 3-2,0 4-1,0 4 0,1 3-1,0 3 0,5 3 0,1 2 0,4 2 0,4 1 0,2 0 1,3 2-1,0-1 1,3 2 0,0-2-1,0 0 1,-2 0 0,1-4 0,-3 0 0,-1-2 1,-3-1 1,-3-2 0,0-2 1,-3-1-1,-2-4-1,-2-2 0,0 2 0,-4-10-2,0-2-1,-1-2-2,-2-5 1,-2-5 0,4 1 0,-1-1 0,3-2 1,1 2 1,2 0 0,2-1 0,2 2 1,2 3 0,-1 4 0,4 2 0,0 5 0,1 6 0,1 3 0,1 3-1,2 3 0,1 4-4,2 0-7,-1 0-12,3 0-13,-2-2-13,0-1-34,10-11 83,-3-1 0</inkml:trace>
  <inkml:trace contextRef="#ctx0" brushRef="#br0" timeOffset="277959.8984">26349 10014 144,'2'1'7,"2"4"1,2 1 0,1 4 0,2-3-3,0 3-5,2 0-9,-1-1-19,-1-2-17,1-1-53,4-9 98,-2 0 0,-1-4 0</inkml:trace>
  <inkml:trace contextRef="#ctx0" brushRef="#br0" timeOffset="278110.907">26277 9844 78,'0'0'-78,"6"0"78,-1 0 0,2 2 0</inkml:trace>
  <inkml:trace contextRef="#ctx0" brushRef="#br0" timeOffset="278633.9369">26502 9878 117,'0'0'10,"-1"-2"-1,0 1 1,1-1 0,-1 0-4,3 0-2,0 2-2,2 4 0,2 1-1,4 3 0,-2 1 0,3 3 0,-2-1 0,1 0 0,-4-3 2,0 0 2,0-2 0,-4-1-1,0-5 1,0 4 0,-3-8-1,-2-1 0,1-4-2,-4-2-2,1-5 0,-1 0-1,2-2 0,0 1 1,1 0-1,1 0 1,2 1 0,2 3 0,0 2 0,3 3 1,1 2-1,3 4 1,1 2-1,4 2 1,0 3 0,-1 3-1,2 1-1,0 3-5,1-2-5,-3 2-8,-1-1-14,-1-3-15,-1 0-48,6-10 96,-3-3 0,-3-3 0</inkml:trace>
  <inkml:trace contextRef="#ctx0" brushRef="#br0" timeOffset="278900.9522">26592 9550 108,'2'2'10,"2"5"0,3 1 2,4 6 0,0-2-1,4 5-3,-1 1-2,2 2-2,0 0-1,0-1-2,-2 0-5,-1-2-8,-1 0-7,-4-5-11,3-1-8,-4-2-44,5-15 82,0-3 0</inkml:trace>
  <inkml:trace contextRef="#ctx0" brushRef="#br0" timeOffset="279247.972">26701 9457 92,'2'3'5,"-1"6"3,1 1 0,0 6 2,-1 0 0,0 3-1,1 1 0,0 2-1,1-1-1,0-2-1,2-2-1,1-2 0,1-3 1,0-3 0,2-2 0,2-2 1,3-2 0,3-3 1,1-3-2,4-1 1,1-1-2,3 0-1,-3-2-1,4 1 0,-3 0-2,-2 1-3,-4 2-5,-1 2-12,-8-2-16,2 5-18,-5 0-82,-8 3 135,-1 0 0,0 2 0</inkml:trace>
  <inkml:trace contextRef="#ctx0" brushRef="#br0" timeOffset="310745.7736">26188 9240 63,'-27'7'4,"-7"2"0,-8 5 1,-9 5 1,-5 2 0,-5 5 1,-5 3 0,0 3 1,1 4 1,0 0 1,2 3 1,2 3 0,2 1-1,4 3-1,6 2 0,2 3-2,8 1-1,4 2-2,5 1-1,7 2-2,6-2 1,9 3 0,5 0-1,7 1 0,5 1-1,9 2 1,5-1-1,5 2 1,7-1-1,3 0 0,9-3 0,2-2 1,7-6 1,5-1 1,3-8 0,5-3 1,2-4 1,2-6 1,2-4 0,1-6 0,4-5-1,3-7-1,2-6 0,4-6-2,3-6 0,1-4 0,4-5-1,-2-4 0,0-3 0,-2-1 0,-3-4 0,-4-1 0,-5-4 0,-3-3-1,-5-5 1,-5-4-1,-6-4 0,-6-2 1,-6-6 0,-7-2 0,-6-3 1,-7-3 0,-10-4 2,-8-4 0,-9-3 1,-11-5 0,-11-4 1,-10-3-1,-13-3 0,-14-3 0,-12 1 0,-16 0-2,-15 3-1,-19 6-4,-16 5-4,-20 11-21,-16 10-36,-24 15-1,-20 19-101,-265 71 165,28 14 0,13 16 0</inkml:trace>
  <inkml:trace contextRef="#ctx0" brushRef="#br0" timeOffset="311793.8336">26185 16351 175,'-4'0'10,"2"-1"0,-1 0 1,1 0 0,0 1-2,0-1-2,1 3-1,3 0 0,2 3-1,0 2 0,4 3 0,0 0-2,3 4 0,1 0-1,2 0-1,0 2 0,1 0-1,1-1-1,0-1-3,-1-1-6,-1-1-13,-4-3-20,2-2-15,-1-2-73,7-8 131,-3-2 0,1-1 0</inkml:trace>
  <inkml:trace contextRef="#ctx0" brushRef="#br0" timeOffset="312118.8521">26442 16336 163,'0'0'13,"0"0"0,0 0 0,0 0 2,-2 0-4,0 0 0,-1 1-2,1 6-2,-1 0 0,0 5-1,-1 4 0,0 4 0,0 2-3,-1 5 0,-1 1 0,0 2-2,0 1 0,-1 1-1,1-1-3,0-2-3,1 0-6,-1-5-12,4-2-18,-1-3-18,2-6-84,10-11 144,0-2 0,0-7 0</inkml:trace>
  <inkml:trace contextRef="#ctx0" brushRef="#br0" timeOffset="312823.8925">26588 16505 78,'2'-5'7,"1"1"2,0-3 0,-1 1 1,2-1 0,-1 1-1,0-2-2,-2 1 0,-1 0-1,-1 2-1,-3-2-1,1 4-1,-1-2 1,0 3-1,-2 0-1,1 2-1,-1 1 1,2 1-1,-2 4-1,2-1 0,1 5 0,1 2 0,1 1-1,1 0 1,1 1 0,2 2-2,1 0 1,1-1 0,2 0 0,0 0 0,1-2 0,-1-3 1,0 0-1,0-3 3,0-3 0,-1-3 0,3-3 0,-3-6-1,2-3 1,-3-2 0,2-3 0,-2 0-1,1 0-1,-1-1 0,1 2 0,0 1 0,-2 3 0,4 1 0,-2 2 1,1 0 0,2 2 0,2 0 1,-2 2 0,2 1 0,-1 1 0,-1 2 0,-2 0 0,1 2 0,0 0 0,-2 2-1,0 0 1,0 1 0,-3 0 1,-1 4-1,0 0 1,-4 1 0,-1-1-2,-2 2 0,-2-1-2,-1-1-4,-3 1-4,1-3-8,-1 2-17,-2-4-18,5 0-51,0-12 103,3 0 0,2-5 0</inkml:trace>
  <inkml:trace contextRef="#ctx0" brushRef="#br0" timeOffset="313278.9185">27099 16038 148,'0'0'11,"0"0"0,0 0 0,0 0 2,0 3-3,0 2-3,1 3-2,-1 4 0,1 6 0,-1 4 0,1 5 0,1 6-1,0 3 0,0 4-1,-1 1-1,0 2 0,0 0-2,-1-1-1,-1-1-1,0 0-1,-1-4-4,-1-1-6,0-3-8,0-3-17,2-5-16,1-5-58,9-9 112,-1-6 0,3-8 0</inkml:trace>
  <inkml:trace contextRef="#ctx0" brushRef="#br0" timeOffset="313923.9554">27338 16419 99,'3'6'2,"1"2"1,-1 2 0,1-2 0,-1 3-1,0-2 1,-1 1 0,-1-2 0,0-4 0,-1-2 0,-2 1 0,0-3 0,-3-2-1,-1-1-1,-3-4-1,1-3 0,-1-4 0,1 0 0,2-1 1,-1-2 0,3 3 0,2-1 0,2 0-1,1 4 2,4-1-1,2 4-1,1 1 1,3 2-1,2 3 0,-1 2 0,2 2 0,0 3 0,0 2 0,0 2 0,-1 2 0,1-2-1,-2 2 1,0 0 1,-2-3 0,0-1 3,-2 0 2,2-2 2,-4-3 1,3 0 1,-6-3 0,3-2 1,-5-2 0,0-5-3,-1-1-3,-1-4 0,0 0-2,1-3 0,0-1-2,0 0 0,1 2-1,0-1-1,-1 3-4,1 5-6,0 0-13,-1 3-18,0 3-12,0 3-49,6-4 103,0 1 0,1 1 0</inkml:trace>
  <inkml:trace contextRef="#ctx0" brushRef="#br0" timeOffset="314324.9783">27652 16243 92,'-1'2'3,"0"1"0,0 3 1,0 4 0,0 1 1,1 0-1,0 3 0,2-2 0,0-1 1,2-2 1,-1 0 1,5-3 1,1-2 1,1 0 1,0-4 0,4-1 1,-4-4 0,2 0-1,-2-3-1,-2-2-1,-2-1-1,0-3-1,-4 1-2,-4-2-2,-2-1-4,-3 3-6,-1 1-12,-3 3-19,-4 2-17,0 4-65,-24 17 121,4 1 0,0 2 0</inkml:trace>
  <inkml:trace contextRef="#ctx0" brushRef="#br0" timeOffset="314954.0143">26511 16947 102,'8'-2'10,"0"-2"0,4 0 1,2-1 1,3 0-2,2-1-3,1 0-2,0 1-5,1-1-11,1 0-18,-1 0-17,4 0-35,26-10 81,-4 2 0</inkml:trace>
  <inkml:trace contextRef="#ctx0" brushRef="#br0" timeOffset="315263.032">27567 16673 103,'8'-3'-1,"5"1"-7,3-1-12,4-1-15,26-5-4,-5 1 39</inkml:trace>
  <inkml:trace contextRef="#ctx0" brushRef="#br0" timeOffset="395521.6225">13274 15773 71,'57'-5'4,"0"-4"-1,-2 3 2,-1-2-1,-2 0 1,2 0-1,-2-1 0,2 1 0,-3-2-1,1 1 0,-1-3-2,-1 2 1,-1-3-1,-4 0 0,0 0 1,-5-1 0,-3-3 1,-1 0 0,-4-1 1,-1-3 1,-1 2 0,1-3 1,-3-1 0,1-3 0,-4 0 0,-1 0 0,-1-2 1,-3 0 1,-5-2-1,-2 1 0,-2 2 0,-5-1 0,0 3 0,-2 0-2,-1 0-1,-1 2 0,-2 0-2,-1 1 0,-2 0 0,-1 0 0,-2-2 0,-1 3-1,-4-1 0,-2-1-1,-2 0 1,-4 1-2,-3-1 0,-3 2-1,-1 0 0,-2 2 0,-2 1 0,-1 1 1,-2-2 0,2 3 1,-2-1-1,2 2 1,0 1-1,0-1 1,0 3-1,-3 2 0,2 0-1,-3 1 1,-2 1-1,-3 3-1,-4 1 1,-1 0-1,-4 0 1,-1 0-1,-2 1 1,-2 0-1,-3 1 1,-1-1 0,-4 1-1,-2 0 1,-4 1-2,-4 0 2,-2 1-1,-4 1 1,-4 1 1,-4 0 0,-4-1 1,-4 0 1,-7 1 1,-4 0 0,-8 1-1,-8 0 1,-10 1 1,-10 3-1,-10 3 1,-12 5-1,-11 3 0,-13 6-4,-11 6-13,-12 6-31,-12 8-4,-6 7-41,-190 66 91,37-9 0</inkml:trace>
  <inkml:trace contextRef="#ctx0" brushRef="#br0" timeOffset="397464.7337">14186 15259 50,'-4'3'1,"-4"4"0,-2 1 1,-3 3 0,0 6 0,-1 3-1,0 5 0,-2 7 0,4 5-1,1 7 1,1 5-1,3 4 1,2 5 0,4 3 0,2 5 0,5 3 2,4 3-1,6 3 3,7 3 0,5-1 2,8 3 0,10 0 2,10 0 1,7-3 0,12 3 0,6-4 0,7-1 0,10-2 1,7-4 1,3-1 1,-5-10-1,-8-8 2,-9-9 0,-7-7 1,-7-6-1,3-1-2,4-1-3,4 0-2,1-2-3,3-2-6,0 0-11,1-1-30,-2-5-18,2 0-111,97-26 172,-18-4 0,-17-8 0</inkml:trace>
  <inkml:trace contextRef="#ctx0" brushRef="#br0" timeOffset="398856.8133">17027 17207 74,'3'-2'7,"2"0"0,3 0 1,2-1 1,0 0-3,3 1-1,-1-2-1,0 1 0,1-2 0,-2-1 2,0 0 1,0-1 0,-4 1 1,0-2 1,-2 0 0,-1 0-1,-1-1-1,-1-3-2,-1 4-2,-1-1-1,-1-1 0,0 0-1,-2-1 0,0 0 1,-2 1 0,1-1 0,-2-1 0,-1-1 0,-1 1 1,-3 0 0,2 2-1,-3-1 0,1 4-1,1 1 0,-3 2-1,2 1-1,0 1 1,-2 3-1,1 2 0,-1 0 1,-1 3-1,0 3 1,1-1 0,-1 2 0,-1 1 0,3 3 0,-2-2 0,3 3 1,-3-1-1,4 2 0,0-1 1,4 2-1,0-2 1,4 2 0,2-4-2,4 1 0,1-4 1,-1-1 0,2 1 0,2-1 2,-3-2-1,4 3 1,-1-2 3,0-1-1,1 0 0,2 1 1,-2-3-2,2 0 0,0-1-1,1-1-1,2-1 1,4-2-2,3-3-4,3-4-5,2 0-8,-2-5-18,-1 2-20,-3 1-82,-3-5 137,-3 3 0,-6-1 0</inkml:trace>
  <inkml:trace contextRef="#ctx0" brushRef="#br0" timeOffset="399339.8409">17425 17004 168,'-3'0'9,"1"-2"1,-2-1-1,2 2 0,-1-1-3,0 0-4,1-2-5,2 1-6,0 3-8,0-2-15,4-1-18,-1 0-52,9-7 102,1-1 0,1 1 0</inkml:trace>
  <inkml:trace contextRef="#ctx0" brushRef="#br0" timeOffset="400434.9035">17608 16823 63,'4'3'3,"1"4"2,3 3 1,0 1 2,1 1 0,0 0 1,0 2 0,0-1-1,-2 1-1,1-1-1,-2 0-3,-2 0 0,1-3-2,-2 0-1,-1-1-1,-2-2 0,0 0-1,-3-1 0,-1-1 0,-3 2-2,0-3-2,-3 1-1,1-4-2,0 1 0,0-2-1,3-2 1,0-2 0,1 1 3,0-3 3,2 2 2,2-2 3,2 1 1,4-2 2,2 3-1,2-3 2,3 3 0,1-1 0,1 4 0,1-2 0,0 3 0,2-1 0,0-1 0,-3 1-1,1-1-2,-1-1 1,-1 0-2,2-1 0,-4 0 0,2-1-1,-2 1 1,-3 0-1,2-2 1,-4 1 0,1-3-1,-2 0 1,0-3 0,-3 2-1,0-4 1,-4 2-2,0 1 1,-1-1-1,-1 1 0,0 1-1,-1 0 1,1 3 0,-1-2 0,1 3-1,0 1 1,2 1 0,-1-1 0,2 3-1,-1-1 0,0-1 0,0 3-1,2 0 0,0 0 0,0 0 0,0 0 1,-1 1 0,1 1 0,0 4 1,0 1 0,0 4 2,1-1 0,-1 4 2,1 0 1,0 1 0,-1 0 2,1 1-1,0 0 2,0 0-1,1 0 0,-1 0 0,2-2 0,1 1-1,1-1 0,0-1 0,-1 0-2,2 0 0,-1-2 0,-1-2-2,2 1-1,-3-4-2,1 1-6,-1-2-13,0 2-26,-1-4-8,1 1-57,-4-14 111,1-1 0,-3-5 0</inkml:trace>
  <inkml:trace contextRef="#ctx0" brushRef="#br0" timeOffset="402173.003">17492 16508 61,'-19'0'4,"-2"3"1,1-3-1,-1 2 1,0 0 0,-1-1 0,1 2 2,0-2 1,1 2-1,-1-1-2,-1 1 0,0 1 0,-1-1-2,1-1 0,-1 5-3,-2 0-1,0 1 1,-2 3 0,0 2 0,-2-1-1,1 3 1,-3-1 1,1 1 0,0-2 0,-1 0 0,1 0-1,3-1 1,-1 0 0,1 2 0,4-2 0,0 2 0,1 1 1,3 0 0,1 0 1,0 2-1,0-1 1,2 1 0,0 2 0,3-2-1,-1 1 0,4 1-1,0 0 0,2 0 0,1 1 0,2-1 1,0 1-1,-2 1 1,3-1 0,0 1 0,1-1 0,0-1 0,1-1-2,2-1 0,-1-3 0,2 0 0,0-2 0,1 2 0,0 0 0,0-1 0,1 2 2,0-1 0,1 0 0,1 1 0,0 0 0,0 2-1,2-2 0,0 1 1,1 1-1,1-2 0,-1-1 0,3 1 0,-2-2 1,2 0-1,1-2 0,-1 0 0,2 1 0,1-2 0,-1 1 0,2-3 0,0 2-1,2-3 1,1 0-1,0-2 0,1 0 1,0 1-1,1-2 1,1-1-1,0 0 0,1 0 0,1-1 1,-1 1-1,0-3 0,2 1 0,1 1 1,-2-2-1,1 0 0,1 0 0,0 0 0,0 0 0,0 0 0,3 0 0,-3 0 0,3 0-1,0-2 1,2 1 0,0 1 0,2-2 0,1 1 0,2-1 1,-2 0-1,2 0 0,0-1-1,0-1 1,0-1 0,-1 0-1,2 0 1,-1-1-1,0 1 1,-1-4 0,-1 2 1,-1-2-1,1-1 0,0 0 0,-2-2 0,1 1 0,-1 0 1,0-2-1,-2 0 0,-1-1 1,0-1 1,4-5 0,2-6 0,3-3-1,0-4-1,-2-2 0,-6-1-1,-4 2 0,-8-1-2,1 2 1,-4 2-1,-2 2 2,-1 0 0,-3 1 1,0 2 1,-5-1-1,-3 0 1,-2 1 0,-6 0-1,-1-1 1,-4 1-1,-4-3 1,-3 2 1,-5-2-2,-7 0 1,-6 0 0,-4-1-1,-8 3-2,-5 1-5,-11 3-15,-5 5-31,-10 9 2,-9 6-28,-121 28 79,11 4 0</inkml:trace>
  <inkml:trace contextRef="#ctx0" brushRef="#br0" timeOffset="409500.4221">29538 10324 62,'0'-1'2,"0"1"0,0 0-2,0 0 1,-1-3-1,0 1 1,-1 0-1,1 0 0,0 2 0,1 0 0,0 0 0,0 0-1,0 0 1,0 0-1,0 0 0,0 0 0,0 0 0,0 0-1,0 0 1,0 0 0,0 0 0,0 0 0,0 0 1,0 0-1,0 0 1,0 0 0,0 0 0,0 0 1,0 0 0,0 0 0,0 0 1,0 0-1,0 0 1,0 0 0,0 0 0,1-3-1,1 2 1,0-1-1,-1 0 0,1 0-1,-2 2 1,0 0 0,2-2-1,0 1 0,0-1 1,4-3-1,-2 3 0,0 0 1,0-1-1,2 1-1,-2-1 1,1-1 0,1 3 0,1-4 0,0 1 0,2 1-1,0-1 2,2-1-1,-2 0 0,2 2 0,-3 0 0,0 0 1,0 0 0,-1 0 0,-2 1 0,0-1 0,2-2 1,-3 3-1,2-3 1,-2 3-1,3-3 0,-3 3 0,3-5 0,0 4-1,0-3 0,0 2 0,1 0 0,0-1 0,1 0 0,-1 0 0,1 1 0,3-1 1,-3 0-1,1 2 0,1-2 0,-1 0 0,0 1 0,1-1 1,-2 1-1,1-2 1,0 2-1,0-2 1,-1 2-1,1-1 1,1 0-1,0-2 1,4 2 0,1-2-1,2 1 0,2 1 1,-1 0-1,2-1 1,1 1-1,-1-2 0,1 2 1,-1-2-1,-2-1 1,1 2-1,0-2 0,0 0 0,1-1 1,-1 1-1,-1-1 0,1 1 0,0-1 0,-2-1 0,2 0 0,-1 1 0,0-3 1,1 0-1,1 1 0,0 0 0,1-1 0,0 0 0,-1 0 0,0 2 1,2 0-1,0-1 0,0 3 1,-1-2-1,1 0 0,0-1 0,-1-2 0,0 1 0,-2-2 0,0 2-1,1-5 1,-1 2 0,1 1 0,1-2 0,1 3 0,2-3-1,0 1 1,-2 0 0,2-1 0,0 3 0,-1-3-1,-3 1 1,1 2 0,-1-2 0,-3 3-1,1-2 1,-1 2-1,-1-3 1,2 3 0,-1-2 0,2 2 0,1-5 0,0 4 1,-1 0-1,3-1 1,-3 1 0,-2-1-1,-1 1 0,-4 1 0,0 0 0,-4-1 0,-1 1 0,-2 0 0,2 0 1,-2-2-1,-1 2-1,0 0 0,-1 0-1,-1-1 0,-2 1 0,-1-3 0,-1 1 0,0-3 0,0 0 1,0-2 1,-1 2 0,1-2 0,-1 0 0,0 1 0,-1 2 0,-2-2 1,-1 2-1,-1 1 1,-1-2-1,-1 0 1,-2 0 0,1-2-1,-2 0 0,-3 2 0,0-3 0,-2 0-1,-1 1 1,-1 0 0,0 2-1,2 1 2,0 0-1,3 2 1,-2 1-1,3 0 1,1 3-1,-1 1 1,2 0 0,-2 2 0,1 0 0,-1 2 0,1-1 0,0 3 0,-3-2 0,3 3 0,-3 0-1,1 0 1,-3 1 0,1 1-1,-2 0 0,0 1 0,-1 1 0,-2 0 0,-2 0 0,-1 2 0,-2 0 0,-3 1 0,-1-1 0,-2 2 1,-2 0-1,-2 1 0,1 1 1,0-1-1,0 0 0,1 4 1,0-2-1,1 2 0,0 0 0,-1 1 1,1 1-1,0 2 1,-2 0 0,0 1-1,-2 3 1,-2-1 0,0 2 1,-1 0-1,0 1 0,-2 1 1,3 1-1,0-1-1,1 3 0,3 0 0,1 1-1,1 3 1,0 1-1,1 3 1,0-1-1,2 1 1,-2 1 0,3-2 0,2 0 0,1 0 0,2-2 0,3 2 0,1-1 0,1 0-1,1 0 1,-1 1 0,0-1 0,1-2-1,-1 3 1,2-3 0,-1 1 0,4 1-1,1 0 1,3 1-1,2-1 0,1 0 1,4 0-1,1-2 0,1-2 1,0 0-1,1-3 1,1-2-1,0 0 1,0-1-1,1-2 1,0-1-1,2-1 1,0-1-1,1-3 1,-1 0 0,2-1 0,2-1 0,1-1 0,1 0 0,0-1 1,2-1-1,0 0 1,0-2 0,1 2 0,1-3 0,-2 1 0,1-1 0,0-1 0,-1 1 0,0-1 1,2 0-1,-1-2 0,0 1 0,-1 1 0,1-1 0,-2-3 0,0 2 0,1 1 0,-2-3 0,0 2 0,-1-1-1,-1 0 1,0-1 0,-2 0-1,3 1-1,-5-1-1,3 0-5,-2 0-8,-1 1-11,0 0-13,4 5 1,-3 0 38</inkml:trace>
  <inkml:trace contextRef="#ctx0" brushRef="#br0" timeOffset="412117.5717">29758 10241 46,'11'-1'2,"-2"0"0,2-2-1,-1 2 1,0-2-1,-1 0 0,3-2-1,-2 0 1,1 2-1,2-2 1,-1 0-1,1-1 0,1 1-1,3 0 1,0-1-1,3 0 0,0-1-1,1 1 0,1-2-1,0 2 1,-2-1 0,0 0 1,-1 1-1,-3-1 2,0 1 0,-2-1 0,2 2 1,-2-2-1,2 0 0,0 1 1,0-1-1,0 0 0,0 0 0,-1 0 0,2 1 0,-2-1 0,2 1 0,0-2 0,1 3 0,0-4 0,1 2 0,1-2 0,0 1-1,0 0 1,1-2 0,-1 0 0,-1 1 0,0 0 0,-1 1 0,1-2 0,-1 0 0,0 1 0,1-1 0,-2 0 1,1 1 1,-1-2 1,-2 0-1,1-1 1,-3 0 0,-2 0 0,1 1 0,-1-3-1,0 1 0,1-1 0,-1 0-1,1 0 0,-1 2 0,0-2 0,1 4-1,-1 0 1,0 1 0,1 1 1,-1 2 0,1 0-1,1-1 2,-1-1-2,3 2 1,-2-2 0,4 1-1,-3-1-1,3 0 0,0-1 0,-1 1 0,1 1-1,0-2 0,2 1 1,0-1-1,0 2 1,3-3 0,-1 3 0,1-3 0,3 3 0,0-1-1,-1-1 0,-2-1 0,0 1 0,-3-1-1,-3 0 1,-2 1 0,-4-3 0,-4 0 1,-1 0-1,-2-1 2,-1-1-1,-1-1 0,-2 1 1,1-1-1,0-2 0,0 0 0,1-1 1,1 2-1,0-2 1,1 0 1,-1 1-1,1 0 2,-2-2 0,1-1 0,-2 1 0,-1-3-1,-1-2 0,-1 3 0,0-1 0,-2 0-1,-1 1-1,0 1 1,1 1 0,-2 1-1,1-1 1,-4 2-1,1-2 0,-2-1 0,-2 2 1,-1 0-1,-2 1 0,0 1 0,-1 0 0,1 2 0,0-1 0,1 1 0,-1 2-1,0-1 0,-1 0-2,-2 1 0,1 2 0,-4 0 0,-1 1 0,-2 1 0,0 3 2,-5 0 1,0 2 1,-4 3 0,-1 1 0,-1 4-2,1 0-10,1 2-14,1 3-26,3 12 51,5-1 0</inkml:trace>
  <inkml:trace contextRef="#ctx0" brushRef="#br0" timeOffset="413021.6235">31842 8486 72,'7'-7'5,"4"-4"0,3-4 0,4 2 0,1-3 0,5-1-1,2 3-1,-1-3-1,2 2 1,-2-1-1,2-1 0,1-1 0,2 2-1,0-3 0,1 1-1,1 1 0,-1 0 0,0 0-1,0 3 0,-2 0 0,-3 4 0,-2-1 1,-3 3-1,-3 0 1,-4 3 0,0 0 0,-2 0 1,-3 3-1,-5-2 0,2 1-1,0 0-2,-3 1-5,0 1-5,2-3-14,1 1-12,9 3 17,1-1 22</inkml:trace>
  <inkml:trace contextRef="#ctx0" brushRef="#br0" timeOffset="415321.755">29843 10128 62,'-7'3'3,"2"-2"-1,-2 3 0,1 0-1,0 0-1,-2 3 0,-3 1 1,3-1-1,-2 3 0,-3-1 0,3 0 0,-1 0 1,-1 1-1,1-1 0,0 0 1,0-1-1,-1 1 0,2-1 0,-1 0 0,0 1 0,0 0 0,-1 1 0,2 2 0,-1-1 0,1 2 1,2 2-1,-1-1 0,2 1-1,2 0 1,0-1-1,1 2 1,0-3-1,1 1 1,-1 1-1,1-1 1,1-1 0,-1 1 0,1-1-1,0 1 1,1 1-1,-1-1 1,1 0 0,0 1 0,0-1-1,1-1 1,-1 1 0,1-2 0,-1 0-1,1-2 1,-1-1 0,1-1-1,0 1 1,0-2-1,0 1 0,1-1 0,0 2 0,1-4 0,1 3 0,0-1 0,1 0 1,-1-2 0,5 3 0,-4-4 1,5 3 1,-1-1 0,2-1-1,-1-1 1,1 2 0,-2-2-1,3 0 0,-3-1 0,-1 0 0,3 1 0,-4-1-1,2-1 1,-3 0-1,4 2 0,-3-3 0,0 4 0,-1-3 1,1 2-1,-2-2 0,4 2 0,-4-3 0,3 2 0,0 0 0,1-2 1,-1 1 0,3 1 0,-1-3 0,2 2 0,0-2 0,0 0 1,2-2-1,-2 2 0,3-3 0,1 0 0,0 0 0,0 0 0,1 1-1,1-2 1,2-1 0,1 1 0,0-2 0,2 0 0,-1 1 0,1-3 0,0 1 0,0 1-1,-1-2 1,0 0-1,-2 0 0,3 0 0,-1-1 1,3 1-1,0-2 0,-1 0 0,1 1 0,1-1 0,-2 0 1,2 0-1,-1-1 0,-3 1 0,2-2 0,-1 0 1,1-1 0,-2 0-1,0-2 1,3 0 1,0 0-1,0-1 1,4-1 0,-1 1 1,3-1 0,0-1 0,1 2-1,-1-3 0,0 0 0,0-2 0,-2 2-1,0-3 1,0 2-2,-1 0 1,-2 1 0,-1 1-1,0 2 1,-1 0-1,0 0 1,-1 3-1,0-1 1,-1 0-1,1 1 1,-1 0 0,1-1-1,1 2 1,-3 0 0,2 0 0,-1 0 0,-1-1 0,-2 2 0,0-2 0,-3 0 0,0 0 0,-2-2 0,-1-1-1,-1-2 1,1 1-1,-1-1 0,-1-2 0,-1 2 0,-1-1 0,0 0 0,-3 0 0,0-1 0,-1 3 0,-3-4 0,0 1 0,-1 1 0,-1-1 0,-1 1-1,-1 2 1,-1 0 0,-3 0 0,0 3-1,-2-1 1,-1 3 0,-4 0 0,0-2 0,-5 3 0,0 0-1,-2 1 1,-3-2 1,-2 2-1,3 1 1,-4 3-1,1 0-1,2 1-3,0 2-2,0 1-3,3 2-5,-1 3-8,0 1-11,2 4-25,-13 13 58,4-1 0</inkml:trace>
  <inkml:trace contextRef="#ctx0" brushRef="#br0" timeOffset="416907.8457">29779 11384 62,'28'21'4,"3"-4"0,5-2-1,5-4 0,3-3 1,6-5-1,1-4 0,3-3-1,3-6 0,1-2 0,-1-3 1,0-5 0,0-2 0,1-3-1,1-3 1,2-1-1,-1-4 0,2-1-1,-1-1-1,1-1-2,-2-3 0,-2-1 0,-5-1 1,-3 0 1,-5 0 1,-2-1 1,-3 2 1,-3 1 0,-1 0 2,-1 3-1,-2-1 1,-2 3 0,-3 1-1,-2-1 0,-4 2 1,-3 0-1,-3 1 0,0 0-1,-4 0 0,1 1-1,-1-1-1,-1 2 0,0 2 0,0 2 0,-3 1 1,1 3 1,-3 4-1,-3 1 2,-1 6 0,-2 0 1,0 3-1,-2 0 1,0 4 0,0-3 0,-1 3-1,0 0-1,0 0-1,-1 2-1,0-2-1,2 2 0,-1 0-1,-1 1 0,2 0-1,-2 0 1,1 1 0,-2-1 0,3 1 1,-1 2 0,1-2-1,-1 2 1,-1 0 0,2 1 0,-2-1-1,1 1-1,2-1 0,0-2-1,-2 3-2,0-2-4,2 0-4,-1 0-6,1-1-6,1-1-9,0 0-59,1 2 93,1 1 0,-2 1 0</inkml:trace>
  <inkml:trace contextRef="#ctx0" brushRef="#br0" timeOffset="453314.9281">5767 17471 60,'7'17'7,"1"-3"2,-3-3-1,-1 0 0,-1-4 0,-2-2-1,-2-3-5,0-1 0,-4-6-1,-2-2 1,-2-5-1,1-1 1,-2-3 1,-2-4 1,-2-9 0,-2-8 1,-1-5 0,-1-9-1,3 2 0,5 3 0,5 5-2,4 8-1,4 6-1,3 5 0,3 5 0,1 2 0,1 3-1,4 0 0,-1 5 0,4 0 1,0 4-1,0 1 0,0 2 0,-2 2 0,0 3 1,-4 3 1,-1 2 0,-2 2 1,-3 3 0,-3 0 1,-4 1 0,-3 1 0,-3-2 0,-2 1-1,0-4 0,0 0-2,-2-2 1,2 0-3,-1-1-7,-1 1-12,1-2-24,1 0 0,-1-1-2,-8-7 47,1-2 0</inkml:trace>
  <inkml:trace contextRef="#ctx0" brushRef="#br0" timeOffset="457826.1861">5799 17115 42,'0'0'-2,"0"1"0,0 1 0,0 3 0</inkml:trace>
  <inkml:trace contextRef="#ctx0" brushRef="#br0" timeOffset="458312.2139">5795 17306 85,'1'9'10,"0"-5"1,0-3-3,0-6-2,0-6-1,-2-7-1,0-7-1,-2-2 0,-1 1-1,-1 1-3,-3 9 0,-1 6 0,2 7-2,-1 5 0,0 7 0,0-1 0,2 5 1,-1 0 1,-1 1 0,2 0 0,-1 1 3,1 1 0,2-4 0,-2 1 0,2-1 1,1-3-1,1-1 0,1-3 0,1-1 0,0-2-1,2 0 0,0-3 1,2-2-1,0 1 0,2-3 1,-5 0 0,2 0 0,-2 3 1,1 1-1,-2 1-1,0 0 1,-1 1-1,0 1 1,-2 5-1,1-2 0,0 3 0,-2-1-1,2-2-4,1-2-7,3-1-15,7-7-17,6-3-35,40-43 78,0-2 0</inkml:trace>
</inkml:ink>
</file>

<file path=ppt/ink/ink45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19:33.625"/>
    </inkml:context>
    <inkml:brush xml:id="br0">
      <inkml:brushProperty name="width" value="0.05292" units="cm"/>
      <inkml:brushProperty name="height" value="0.05292" units="cm"/>
      <inkml:brushProperty name="color" value="#FF0000"/>
    </inkml:brush>
  </inkml:definitions>
  <inkml:trace contextRef="#ctx0" brushRef="#br0">30563 9958 102,'0'0'5,"0"0"-1,1 0 1,1 0 0,0 1-1,0 1-1,1 0 0,0 3 3,1 2 1,5 3 4,1 1 4,4 2 1,2-3 3,5-3 0,-1-2-2,8-8 0,3-6-4,7-9-2,5-10-3,6-9-4,8-10-2,9-7-4,7-9-11,6-2-15,3-3-26,3 1-7,-3 3-77,26-4 138,-17 13 0,-17 16 0</inkml:trace>
  <inkml:trace contextRef="#ctx0" brushRef="#br0" timeOffset="699.04">30690 12032 58,'2'7'6,"0"-3"1,3 4 4,-1-2 3,2 5 4,-1-4 2,3 3 3,0-5 0,6-1 1,3-5-3,6-4-2,8-9-4,8-9-5,12-9-6,11-11-15,14-9-36,10-11-12,12-5-97,74-57 156,-15 12 0,-19 12 0</inkml:trace>
  <inkml:trace contextRef="#ctx0" brushRef="#br0" timeOffset="1537.0879">30512 14482 123,'25'-18'6,"11"-12"-5,15-13-12,16-13-15,19-15-15,16-13-11,128-97 52,-16 12 0</inkml:trace>
  <inkml:trace contextRef="#ctx0" brushRef="#br0" timeOffset="2489.1423">26076 15344 124,'13'-21'6,"9"-11"0,9-7-1,13-13-8,10-15-16,14-9-21,9-10-39,75-78 79,-13 14 0</inkml:trace>
  <inkml:trace contextRef="#ctx0" brushRef="#br0" timeOffset="3209.1835">21285 15690 75,'23'-34'-23,"13"-17"-10,95-118 14,0 0 19</inkml:trace>
</inkml:ink>
</file>

<file path=ppt/ink/ink45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20:20.264"/>
    </inkml:context>
    <inkml:brush xml:id="br0">
      <inkml:brushProperty name="width" value="0.05292" units="cm"/>
      <inkml:brushProperty name="height" value="0.05292" units="cm"/>
      <inkml:brushProperty name="color" value="#FF0000"/>
    </inkml:brush>
  </inkml:definitions>
  <inkml:trace contextRef="#ctx0" brushRef="#br0">6619 14628 90,'84'-5'11,"4"2"-2,2-1-1,4 0-2,5-1-1,3-1-3,5 4 0,1-3 0,2 3-1,0 1 0,0 1 0,4 1 1,-1 3 0,3-1 0,2 2 0,0 3 0,4 0 1,4 1 1,0 1 1,2 1 0,3 0 1,3-1 0,0 1 0,7-3 0,1 0 0,6-1-1,4 0 0,5-2 0,6-2-1,3-3 0,5 0 1,3 0 0,0-5-1,5 2 1,2-1-2,0 1 0,0 2 0,2 4-2,-1 1 1,-2 2-1,-1 2-1,0-2 1,-3 0-1,-4 0 0,-4 1-1,-7-5-3,-6 0-5,-12-2-12,-10-2-16,-17 1-18,-15 0-69,-26-3 124,-26 0 0,-29 1 0</inkml:trace>
  <inkml:trace contextRef="#ctx0" brushRef="#br0" timeOffset="890.0509">3720 15585 75,'56'2'9,"24"2"1,22-4 2,27 4 1,20-3-1,19 2-1,13-3-1,9-1-1,3-1-1,-1 1 1,-3 0-1,-2-2-1,-5 0-1,-7 2 0,-7 0-1,-7 0 0,-9 1 0,-7 1-2,-10 0-1,-10 0 0,-10-1-1,-14 3 0,-9-3-2,-13 3-5,-13-3-9,-10 1-6,-10 0-16,-12-1-16,-8 0-43,-12-14 96,-8 1 0,-6-3 0</inkml:trace>
  <inkml:trace contextRef="#ctx0" brushRef="#br0" timeOffset="1242.071">7192 15224 179,'6'-3'34,"5"-5"-2,9-5-4,11-10-7,14-13-5,21-13-9,22-14-7,25-16-11,24-17-11,23-12-8,22-15-14,20-13-20,15-6-82,203-117 146,-34 24 0,-30 22 0</inkml:trace>
</inkml:ink>
</file>

<file path=ppt/ink/ink45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31:41.705"/>
    </inkml:context>
    <inkml:brush xml:id="br0">
      <inkml:brushProperty name="width" value="0.05292" units="cm"/>
      <inkml:brushProperty name="height" value="0.05292" units="cm"/>
      <inkml:brushProperty name="color" value="#FF0000"/>
    </inkml:brush>
  </inkml:definitions>
  <inkml:trace contextRef="#ctx0" brushRef="#br0">24233 3680 74,'-2'-2'6,"0"1"1,0-1 1,0 1 0,1-1 1,1 2-2,0 0-2,0 0 3,0 0-2,0 0 0,0 0 2,1 2 0,2 0-1,3 1 2,2 0 0,2 2-2,0-4 2,5 1 0,0 0-2,4-2 1,3 0 0,0 1-2,4-2 1,0 1-1,2 0 0,0 1 0,0-1-1,-1 3-1,2 0 2,-4-2 1,0 1 0,0 0 1,-2 0-1,-1 0 1,-2-1-1,-2 0 0,-3-1-1,-3 0-1,-2 0-6,-3 0-11,-2 0-36,-2 0-18,0 0-148,-9-8 214,1-1 0,1-3 0</inkml:trace>
  <inkml:trace contextRef="#ctx0" brushRef="#br0" timeOffset="2414.138">25394 3413 134,'1'4'2,"1"-1"2,0 4-2,0 3 2,0 2 0,-1 2 0,0 5-1,0 1 1,0 0-1,0 4 0,-1-3 0,0 0-1,0-2-3,-1-2-4,1-6-10,0-1-21,0-2-7,1-2-29,-2-13 72,0 1 0</inkml:trace>
  <inkml:trace contextRef="#ctx0" brushRef="#br0" timeOffset="3062.1751">25387 3406 139,'1'2'8,"0"0"1,0 0-1,-1-2 2,2 1-2,0 2-2,2-1-1,0 2 2,3-1-1,1 2 0,4 2 0,0 2-2,4 2-1,0 3 0,4 0-1,0 1-1,4 2 0,0 0-1,3-3 1,-1 1 1,1-3-1,0-1 0,-5-2 0,1-1 0,-4-2 0,-2-1 2,-3-2 1,-4-2 2,-1 2 1,-2-3 1,-2 0 1,-2-5 0,1-2-1,-3-1 1,0-5-2,-1-2-2,-1-2 0,-1-5-2,0-1-1,0-3 1,1 0-2,-2 1-1,0 0 1,0 3-2,1 2-6,-1 3-5,2 6-14,0 5-20,0 2-15,0 5-116,4 17 177,0-2 0,0 2 0</inkml:trace>
  <inkml:trace contextRef="#ctx0" brushRef="#br0" timeOffset="3896.2228">26013 3374 198,'0'0'5,"0"0"0,0 3 2,1 1-1,-1 3-2,3 3 1,1 5-2,0 0-2,0 3 1,1 3-2,-2 0-3,0 0 0,-1 0-2,-1-5-3,-1 1 3,0-5-3,0-3-1,-2-1 2,0-5-1,-2-6-1,0-2 6,-3-2-1,2-7-1,-1-6 4,0 0 1,0-4 0,1-2 5,1 3 1,2-3-1,2 4 4,2 1 0,2 1 0,2 4 0,3 2-1,0 1-1,4 4 0,0 2-2,2 1-2,0 1-1,2 5 0,-2 0-2,1 5 1,-2 2-1,-3 3-1,0 2 0,-6 3 0,-2 1 0,-3 4-1,-4 1-1,-1 1 0,-4-1 0,1 2 0,-1-1 1,1-4 0,1 0 0,3-5 1,1-4 1,4-1 1,4-2 0,3-6 0,2 2-1,4-1 2,2-4-1,2 0-1,1 0 2,2 0-2,0 3 0,-3 0 1,0 3 0,-5 1-2,0 1 2,-7 3 0,-2 2-1,-4 1 2,-4-1-1,-1 1-1,-6 0 2,0 0 0,-4-1-1,0 0 2,-3-3-1,2-2-1,-2 2 1,2-4 0,-1-2-4,3-1-11,0 0-33,3-1-9,2 0-78,-8-11 133,1 3 0,3-4 0</inkml:trace>
  <inkml:trace contextRef="#ctx0" brushRef="#br0" timeOffset="5736.328">24587 3009 175,'9'0'7,"6"0"0,5 1 1,7-1-5,6-1-12,8-2-20,7 1-19,7-3-66,58-5 114,-10 1 0,-7-1 0</inkml:trace>
  <inkml:trace contextRef="#ctx0" brushRef="#br0" timeOffset="6386.3652">25608 2694 108,'-5'3'3,"1"5"2,-1 2-2,4 5 1,-1 0-1,2 4-1,2 2-2,0 2 2,3-1-1,1 0 0,0-3 5,-3-1 2,0-2 1,-2-5 2,-3-3 0,-1-3-2,-3-7 2,-4-4-1,-1-4-5,1-6-1,-1-6-2,3-2-2,2-6 0,2 0 1,3-4-3,2 2 2,4-2-1,1 5 1,5-1 0,3 5 1,3 4 0,3 2 1,3 6-1,0 3 0,0 6 0,2 5 0,-1 2 0,-3 7 0,-2 4 0,-3 1 0,-4 5 0,-6 0-1,-5 3 2,-4-1-1,-7 1-1,-5-1 1,-3-2-1,-4-3 1,-1-2 0,1-2 1,-1-5-2,3-1 3,6-4-1,3-1 0,6-2 1,4 0-1,4-2 1,2 1 0,6-1 0,1 2 0,4-1 2,1 3-2,1 1 0,-1 0 1,2 2-3,0 0-10,-2 0-17,0 0-29,-2 2-2,2-2-73,9 4 130,-3-1 0,-4 0 0</inkml:trace>
  <inkml:trace contextRef="#ctx0" brushRef="#br0" timeOffset="7133.408">25980 2825 174,'5'0'13,"2"2"1,3-2 1,1-2 0,1-1-4,2-3-3,-2 0-2,3-3-2,-4-1-1,0 0-1,-1-2 1,-2 2-2,-4-2 1,-1 2-2,-4-1 0,-1 4 0,-3 0-1,-4 2 0,-3 3-1,-1 2 1,-3 4-1,3 1 1,-1 4 0,2 3 1,2 0 0,0 2 0,6 1 0,1-1 1,4 1-1,4-3-2,3 1-3,3-1-2,4-2-2,2-5-3,5 0-2,-1-5 1,6-3-2,1-2 3,2-5 5,1-2 0,0-2 4,0-1 6,-4-1 3,-1 1 1,-5 1 3,-7 1 1,-4 2-2,-4 2 2,-8 0-2,-4 2-3,-3 3-1,-4 3-2,-4 1-2,-2 2 0,-1 4-1,-2 3-1,1 1 2,2 1-1,3 2-1,3-1 2,5 1 0,3-3-1,7-2 2,5 2 0,5-5-2,5 0 2,2-1-1,4-1 0,1-1 0,-1 3 0,-2 1-2,-1 2 2,-3 5 0,-4 1 0,-5 2 0,-3 4 0,-1 1 0,-4 0 1,-3 0 0,-2-1-1,-1-2-1,0-2-4,-3-1-7,2-4-16,-3-1-28,0-3 0,-2-2-53,-2-16 108,-2 0 0,6-3 0</inkml:trace>
  <inkml:trace contextRef="#ctx0" brushRef="#br0" timeOffset="7489.4283">26544 2814 170,'10'0'8,"2"0"1,3 2-1,0 1 0,0 3 0,-1 2-3,-3 1 0,-2 1 2,-4 0 0,-2-1 1,-4 0 3,-3-2 0,0-2-1,-4-3 3,0-2-1,0-5-3,2-3 0,-2-4-2,4-3-3,1-3 0,3-3-2,1-1-3,3-2-2,2 0-7,1 2-7,1 1-11,1 5-16,1 3-16,0 5-112,13 23 172,-3 0 0,0 3 0</inkml:trace>
  <inkml:trace contextRef="#ctx0" brushRef="#br0" timeOffset="7773.4446">26844 2866 219,'-2'-4'12,"0"1"1,1-4 0,2 1 1,3-3-6,0-1-3,2-1-2,1 1-2,-1-3 1,-1 1-2,-2 0 1,-1 3-1,-4-1 0,-1 5-1,-3 1 0,-4 5 0,-4 2 0,2 7 0,-5 1-2,4 3-3,-2 2-5,5 1-8,0 0-8,5 0-11,2-1-6,7-4-94,22-5 138,2-4 0,2-3 0</inkml:trace>
  <inkml:trace contextRef="#ctx0" brushRef="#br0" timeOffset="8039.4598">27129 2709 168,'2'-7'14,"0"-3"0,-2 2 0,-1-4 1,0 4-4,-5 2-4,-4-1-2,-1 7-4,-3 0 0,-2 2-1,3 5 0,2 1 1,2 4 0,5 2 1,4 3 1,6 0 1,5 2 0,4 0-1,4 1 0,3 2-1,-1 0 0,-1 0-8,-3 1-17,-8 2-34,-10 5 0,-11-1-75,-67 32 132,-3-4 0,-4-4 0</inkml:trace>
  <inkml:trace contextRef="#ctx0" brushRef="#br0" timeOffset="8518.4872">24618 4466 102,'2'1'15,"2"0"3,1 2 3,6 1 1,3-1-2,5-1 0,6-1-2,6 0-3,7-2 0,8 0-4,8-2-4,6-1-1,4-1-9,-1 0-20,3 1-36,-4 1-2,-6 0-83,4-8 144,-13 1 0,-13 2 0</inkml:trace>
  <inkml:trace contextRef="#ctx0" brushRef="#br0" timeOffset="10302.5892">25764 4158 121,'0'-2'12,"0"0"0,0 0 1,0 2 3,0 0-4,2 1-2,1 4 1,2 3-3,0 1-2,2 5 1,1 4-2,-1 3-2,1 3 1,-1 2-3,2 1 1,-2 0 0,-2 0-1,0-1-1,-1-4 2,0-1-1,-3-3 0,1-4 1,-1-3 0,0-2-1,0-2 2,0-2 0,1-2-1,1 1 2,1-3 0,0-1 0,6-1 0,-2-2-1,4-1 0,2-1 0,1 0-1,3 0-1,1-1-1,1 1-1,0 2-3,-2-2-8,-1 3-10,-3 1-21,-1 0-16,-4 1-91,3 1 150,-1 1 0,-3-1 0</inkml:trace>
  <inkml:trace contextRef="#ctx0" brushRef="#br0" timeOffset="11137.637">26268 4221 173,'0'-7'2,"-2"10"-1,0 1 1,3 3 1,0 3-1,1 4 0,2 1 2,2 2-3,-1 1 0,0 3 1,0-2-1,-1 0 0,-1 0 1,1-1-1,-1-4 1,-3-2 2,2-2-1,-2-5 0,1-1 1,-1-1-1,-3-3-1,1-5 1,-4-4-2,-1-2-2,-2-5 1,1-1-1,-2-5 0,1 1 1,0-4 0,2 1-1,3-1 2,4 2-1,3-1 0,6 3 1,1 0-1,2 2-1,6-1 1,-1 6 0,0-1-1,1 4 2,-1 3-1,-1 4-1,0 0 2,1 4-1,-2 4 1,-1 0-1,0 4 1,-2 1-1,-2 3 0,-3-1 1,-1 4-1,-2-2 0,-4 2-1,-4-1 0,-2-1-1,-1-2 0,-5 1-1,-2-2 0,0 1 0,-3-3 1,1-1-1,-1 0 1,3-2 3,1-1-2,3-2 2,2 0-1,1-1 1,3-1-1,3 0 2,0 0 0,1 0-2,1 0 2,0 1 0,4 1 0,0 1 1,3-1-1,1 4-2,1 0 2,2 0-1,1 3-1,-1-1 2,1 1-2,1 1 0,-2 0 2,2 0-2,0 2 1,-2 0 0,2-1-1,-2-1 0,1 2 1,-4-4 0,0 1-3,-2-1-8,0-1-25,-2-3-18,0 2-76,-9-9 129,0 0 0,-3-3 0</inkml:trace>
  <inkml:trace contextRef="#ctx0" brushRef="#br0" timeOffset="12580.7195">27622 2613 49,'14'6'1,"0"1"0,-2 2 0,1 1 1,-4 1 0,1 5-1,-2-1 3,-2 3-1,-1 0 1,-2 4-1,-1 2 0,-1 3 0,-3 0 0,-1 4 0,0 0 0,-2 3 0,-3 3-1,3-1 1,-2 3 0,2-1 0,1 3-1,2-2 0,1 0-1,2 0 0,1-3 0,3 0 1,2-3-2,2-3 1,3-1-1,-1-3 0,4-1 1,0-4 0,1-1 0,1-5-1,0-2 1,-1-4-1,0-2 2,-3-4-1,-1-2 0,-3-1-2,-2 0 0,-4 0 0,0 0-1,-2 0 0,-4 4 0,-1 2 0,-4 3 0,-1 1 0,-3 5 1,2 2 0,-2 1 0,0 5 1,1 2-1,0 4 0,2-2 1,2 5 1,1 0 0,1 1 0,0-1 1,3 5 0,0-4 0,2 3 1,1-1 1,0 2 0,1 1 0,-1 2 0,2-1 1,-2-2 0,0 2 0,-1-1 1,-1-2-1,-2-3 1,0-3-1,-1-3 2,0-3 0,-1-3 1,-1-3-2,0-2 0,-1-5 0,-1-2-4,0-3 0,-5-2-8,0-2-13,-6-2-23,0-4-8,-4-1-40,-23-12 90,5-1 0</inkml:trace>
  <inkml:trace contextRef="#ctx0" brushRef="#br0" timeOffset="16339.9345">28187 3655 80,'0'0'2,"0"0"1,0 0 0,0 0 0,1 0-2,1 0-1,2 3 0,1-1 0,1 5 0,1-2 0,2 4 0,-2 1 1,3 2-1,-1-2 1,-1 2-1,0-2 1,-2 0 1,3-3 2,-1 0 1,0-4 1,0-1 3,5-1 0,-4-4 2,1-5 2,3-4 0,-1-2 0,2-2-1,0-5 1,3 0-3,-2-4 2,0 1-3,-1-2-2,0 1-1,-2 1-5,-3 4-5,1 3-5,-4 3-9,-1 4-14,1 5-17,-1 5-6,1 5-28,7 20 83,-1-1 0</inkml:trace>
  <inkml:trace contextRef="#ctx0" brushRef="#br0" timeOffset="17011.973">28933 3560 122,'0'0'2,"0"0"1,-1 3 0,0 1 0,0 2-1,1 3-1,1 4 0,1-1 1,1 2 0,1 3-1,3 0 1,0-2-1,1 0 0,1-1 2,1-3-1,-1-1 0,1-5 2,0 0 0,1-5 0,-2-3 1,3-3-1,-4-2 0,1-3 0,-1-2-1,0 0-1,-2-1 0,-2 0-1,0 3-2,-2 2 1,0-1-1,0 5-1,1 2 1,-2 2-1,1-1 0,1 4 0,2 3 1,1-1 1,2 3 3,2 0 0,-1 0 2,1-1 2,2-1 2,-2-3 1,1-2 0,0-2 2,0-5-1,0-1-1,-1-2 0,1-3-2,-3 0 0,1-2-3,-3-2-1,-3 1-5,-1 0-4,-2 1-8,-1 2-12,-1 1-16,-2 2-16,-1 4-94,-1 10 151,0-2 0,3 6 0</inkml:trace>
  <inkml:trace contextRef="#ctx0" brushRef="#br0" timeOffset="17409.9957">29389 3563 91,'8'-3'8,"4"-1"1,-2-2 1,0-2 0,0 0-1,-3-4-2,-1 1-2,-4-2 1,-1 3-1,-3-2-1,0 3-1,-3 2 0,2 3-1,-4-1 0,0 5-1,-1 4-2,-1 3 2,-1 4-1,1 5-1,0 4 2,3-1 0,3 1-1,3 0 3,4-1-1,4-2 1,2-4 0,4-4-1,2-3-5,1-3-10,2-4-18,-2-4-15,3-3-50,14-28 96,-3 2 0,-4 0 0</inkml:trace>
  <inkml:trace contextRef="#ctx0" brushRef="#br0" timeOffset="17914.0246">29516 3155 122,'3'8'3,"0"4"0,3 4 2,0 3-1,0 5 0,2 0-1,1 3 0,1 0-1,-1-1-1,2 0 1,-2-3 0,0-2-1,-3-4 1,1-3 2,-1-2 2,-3-6-1,-1-1 1,-1-2 0,1 0-1,-1-6 0,0 1-1,1-4-2,0-1-1,3-2-1,-2-1 0,0 2-1,3-2 0,0 5 0,1-2 0,3 4 0,0-1-1,0 4 1,3 2-1,-4 2 1,0 4 0,1 1-1,-4 1 1,-1 4 1,-1 1 0,-3 0 1,-1 2 1,-4 0-1,-2-1 1,0 0 1,-4-3 0,0 0 1,-2-3-2,-1-3 0,0-2-1,-1-1-1,2-4-3,1 0-4,1 0-7,3-2-10,1-1-17,3-3-9,2-1-18,11-10 68,2 0 0</inkml:trace>
  <inkml:trace contextRef="#ctx0" brushRef="#br0" timeOffset="18181.0398">29834 3371 185,'2'1'5,"1"1"-1,1 4 1,0-2 0,0 5-2,1-1 0,0 4-2,-1 2-3,1 1-7,0 2-12,1-1-23,0 1-6,0-6-35,8-1 85,0-6 0</inkml:trace>
  <inkml:trace contextRef="#ctx0" brushRef="#br0" timeOffset="18332.0485">29770 3262 196,'-12'-16'-12,"12"16"-9,2 0-12,0 0-14,3 0-36,3 10 83,0-2 0</inkml:trace>
  <inkml:trace contextRef="#ctx0" brushRef="#br0" timeOffset="18798.0751">29903 3387 150,'7'4'4,"1"1"1,0 3 0,2-2 0,-2 2-1,2-1-2,-2 0 1,-1-1 0,-2-2 0,0 1 1,-2 0 1,0-1 0,-1-3 0,-1 1 0,1 1-1,-4-6-1,0-1-1,-1-4-2,-1 0-1,0-1 0,1-3 0,1 1-1,2-2 1,3 1 1,2 1 0,4 1 0,0 1 1,5 2 0,-3 0 0,3 4 0,1 3 0,-1 0-1,-1 3 0,-1 2 0,0 2-3,-2 1-4,1 1-7,-1 2-6,-1-1-11,1 0-10,1 0-59,12 4 100,0-3 0,-3-2 0</inkml:trace>
  <inkml:trace contextRef="#ctx0" brushRef="#br0" timeOffset="19077.0911">30346 3280 171,'-2'0'7,"-3"-3"0,-2 1 2,-2 2-1,1 0-1,-3 0 0,0 5-3,2-1-1,-2 3 0,4 1-1,-1 2-1,3 2 1,1-1-1,4 0 1,0 1 0,3-3 1,3-1-1,1 1 0,3-3-2,2-3-8,3-1-5,1-3-14,0-3-11,3-3-9,1-3-63,12-12 110,-3-1 0,-5 4 0</inkml:trace>
  <inkml:trace contextRef="#ctx0" brushRef="#br0" timeOffset="19399.1095">30472 3142 117,'0'2'5,"2"3"0,1 1 0,2 3 0,0 3 0,4 0-2,-1 0-1,-1 2-1,2 2-1,0-2 1,-2 0 2,-1-5 4,0 1 5,0-3 3,-2 0 2,-2-4 2,1 2 1,-2-5 0,-1 0-2,-2-5-3,-1-4-6,-1-4-4,-1-4-2,0-4-5,1-3-4,0-1-10,1 2-18,1-1-28,3 2 0,3 2-68,27-4 130,0 4 0,2 6 0</inkml:trace>
  <inkml:trace contextRef="#ctx0" brushRef="#br0" timeOffset="19825.1339">30918 2929 188,'-3'-8'10,"0"0"1,1-5 1,1 1-1,1-3-4,2 2-2,3-1-2,3 2-2,1 1-1,2 2 0,2 3-1,1 1 0,0 2 0,0 1-1,2 2 1,-3 5 0,-1 0-1,0 2 1,-3 3 0,0 4 0,-4 2 1,-1 2 0,-2 3 0,-2 1 0,-2 1 0,-2 0 1,1 0 0,-2-2-3,0 1-4,1-3-7,2 0-10,1-3-18,2 0-11,3 2-49,7 15 101,-3-4 0,2-2 0</inkml:trace>
  <inkml:trace contextRef="#ctx0" brushRef="#br0" timeOffset="21274.2168">29420 4114 124,'23'-11'7,"10"-4"0,10-5 1,12-2 0,14-3-4,8-3-3,8 2 0,7-3-1,3 0 0,-1-2 1,2 2-1,0-3 1,-1 4-1,-3 1 0,-3 1 0,-5 2 0,-2 0 0,-7 3 1,-3 2-1,-8 0 0,-6 2 1,-6 0-1,-8 0 1,-7 2 1,-5-2-1,-4 1 1,-3-3 0,-2 0-1,-5-2 2,-3-1-1,-4-2 1,-1-1-1,-4-3 1,-3 1 1,0-5 0,1 0 0,-1-3-1,1-2 0,0-1 0,1-3-2,-2 0 1,0 0 0,-2 2-1,-4-1 0,-3 3-1,-2 2-1,-4 1 0,-1 3 0,-3 0-2,-2 4-2,-2 0 0,-3 1-1,-2 4 0,-2 0 1,-1 5 1,-5-1 0,-2 5 2,-4 0-1,-4 2 2,-3 4 1,-3 2-1,-2 2 1,-3 2-1,-2 2 1,-2 1 0,0 3 0,-1 0 0,0 4 1,-1-1-1,-3 2 1,0 0 0,-1 2-1,-2-3 1,-1 3 0,-2 1 0,2 0-1,-1 1 1,-1 2 0,-1 0-2,1 3 0,0 2 1,-3 1-1,2 2 2,-2 2-2,1 3 1,0-1 1,4 1 1,2 1-1,3 0 2,3 1-2,2 0 0,4 1 2,2 2-2,4 2-1,1 1 1,6 1 0,3 1-1,4 0 0,5 1 0,4 1-1,5 1 0,6 1 0,4 3 0,3 0 0,4 2 0,4 2 0,5-2 2,4 0-2,4 1 1,4-6 1,6 0-1,7-1 1,3-5 0,8-1 1,3-4 0,6-4 2,5-4 0,5-6 0,1-3 1,5-7 0,5-8-1,4-5-4,5-5-7,1-7-14,4-4-21,0-1-8,0-2-41,45-24 91,-17 4 0</inkml:trace>
  <inkml:trace contextRef="#ctx0" brushRef="#br0" timeOffset="22109.2645">31579 2994 73,'3'5'11,"1"0"2,0-3 2,0 1 0,1-3 0,2-4-1,2 0-1,4-5-1,3-3-2,4-1-1,2-4-3,3-3-2,5-3-5,2-3-12,2-3-25,3 2-12,3-4-58,38-22 108,-9 7 0,-7 6 0</inkml:trace>
  <inkml:trace contextRef="#ctx0" brushRef="#br0" timeOffset="27076.5486">24560 5053 48,'0'0'2,"0"0"1,0 0-1,0 0-1,0 0-1,0 0-1,0 0 0,0 0 0,0 0 0,2-1-1,4 1 2,1-1 1,4-1 0,3 2 1,2-3 0,3 2-1,3-2 1,3-2 0,1 2-1,3-3 2,1 1-1,1-1 0,3-1 0,2 0 1,4 0-1,0-1 0,3 0 0,2 1-2,1-2 2,2 0-1,-1-1-1,4 0 2,-2 0-2,0 1 0,3-3 1,2 0 1,4 2-2,3-1 2,2 0-1,4 1-1,0 1 2,0 0-1,1 1 0,-4 0 1,-1-1-2,-2 1 0,-1 1 0,0-4 0,-1 2-1,-1-2 1,2-1 0,-1 0-2,0 0 2,-2-1 0,-1 3 0,0-1 0,0 0 0,-2 2 0,1 2 1,-2 0-1,1 1-1,-2 0 2,-3 1 0,0-1-1,-1 2 0,-4-1-1,-2 0-7,-2 2-13,-4-1-15,16 4 6,-8-2 30</inkml:trace>
  <inkml:trace contextRef="#ctx0" brushRef="#br0" timeOffset="30756.7591">31528 3047 70,'11'-4'9,"0"-1"-1,3-5 1,-2-3-2,3-3-1,1-3 1,5-4-3,2-4 0,0-3-1,7-2-4,5-4-7,3-1-8,6-3-15,6 2-40,32-16 71,-9 8 0</inkml:trace>
  <inkml:trace contextRef="#ctx0" brushRef="#br0" timeOffset="34370.9659">27344 2742 86,'6'-11'6,"6"-4"1,6-5-1,5-1-3,7-6-11,5-1-17,5-1-11,1 2-3,22-4 39</inkml:trace>
  <inkml:trace contextRef="#ctx0" brushRef="#br0" timeOffset="34964.9998">26386 3520 94,'11'-11'5,"1"-3"1,8-6 0,2-1-2,4-3-7,6-5-10,3 4-14,5-1-10,31-6 2,-6 8 35</inkml:trace>
  <inkml:trace contextRef="#ctx0" brushRef="#br0" timeOffset="35474.0289">26694 4218 96,'15'-15'7,"10"-8"0,7-8-5,11-6-16,12-9-21,10-7-28,82-63 63,-7 8 0</inkml:trace>
  <inkml:trace contextRef="#ctx0" brushRef="#br0" timeOffset="53754.0745">19174 9469 48,'0'0'2,"0"0"1,0 0 1,0 0 0,0 0 1,0 0-1,0 2 1,1-1 0,2 3-1,-1 1-1,4 0 0,-2 0 0,3 2-1,0-2-1,0 3 0,-2-4 0,3 4 0,-3-3 0,4 2 0,-6-3-1,4 1 2,-3 0-1,3-2 1,-3-1 0,3 0 1,-3-1-1,3-2 2,1-3-1,4-1 1,0-3-1,6-4 0,-1-1 1,5-4-1,1-3 2,5-2-1,0-5 2,3-1 1,2-4 0,1-2 0,0-4 1,2-2 0,3-3-1,0-3 1,2-1 0,4-2 0,0 2 0,4-1 1,-1 2 1,2 2-1,-1 2 0,-2 4 0,-1 4-1,-6 3-1,-4 4-2,-3 3 0,-7 6-2,-4 2 1,-5 4-1,-5 4-1,-4 3 1,-2 1-2,-3 1 0,-1 2-3,0 0-13,2 3-41,-3 1-7,0 0-117,-4-3 180,0 0 0,-1-4 0</inkml:trace>
  <inkml:trace contextRef="#ctx0" brushRef="#br0" timeOffset="57483.2878">21177 9223 75,'-5'-4'6,"2"-1"2,-2-5 1,3 2 1,-1-4 0,2 0-2,1-3 0,1-3-1,1-1 0,2-2-2,2-2-1,2 0 0,3 1-1,1-2-1,4 2 1,2-2-1,2 3 1,2-1-1,2 1 1,0-2 0,1 0 0,1 0 0,0 0 0,1 0 1,0-1-2,1 2 2,0 1-1,1 1 0,-2 0 0,0 1-1,1 3 1,0 0-1,-1 2 0,0 0-2,1 0 1,-1 2 1,1-2 1,0 1-1,2-2 0,-1 1 1,2-1 0,-1 2-1,1-1 1,-1 2-1,0 2-1,-2 1 0,-1 0 0,-3 3-1,0 0-2,-1 1-7,-5 1-10,0 0-15,-5 2-15,-1 1-83,-4 4 132,-2 0 0,-1 1 0</inkml:trace>
  <inkml:trace contextRef="#ctx0" brushRef="#br0" timeOffset="57764.3039">22165 8299 130,'7'2'9,"2"1"0,2 2 1,1 1 1,2 0-3,0 2-1,0 3-2,-3 1-1,1 2-6,-6 6-7,-3 2-13,-4 6-21,-4 1-3,-5 3-25,-17 14 71,1-6 0</inkml:trace>
  <inkml:trace contextRef="#ctx0" brushRef="#br0" timeOffset="58266.3326">22728 7932 131,'0'0'4,"0"3"0,1 2 0,2 3 0,1 1 0,3 6 1,-1-1-1,4 3-3,-2 0-1,1-1-4,0 2-5,-2-3-6,0 0-7,-4-4-12,0-2-43,-7-6 77,0-3 0</inkml:trace>
  <inkml:trace contextRef="#ctx0" brushRef="#br0" timeOffset="58641.354">22704 7872 109,'5'-2'6,"3"2"1,4 2 2,4 0-1,1 3-2,1 3 1,3 2-3,0 1 0,2 0-1,-2 1-1,0-3 0,-1-1 1,-1-2 1,-2 0 2,-3-4 4,-2 0 0,-1-2 1,-5 0 0,1-4 0,-2 1 0,-2-2-2,-3-2-2,-2-5-3,-3 0-2,-1-3-1,-1-1 0,-1 1-2,1-2-3,-2 3-8,2 2-14,2 2-20,1 3-11,2 3-65,5 8 122,2 2 0,-1 0 0</inkml:trace>
  <inkml:trace contextRef="#ctx0" brushRef="#br0" timeOffset="59421.3987">23176 7726 79,'-2'1'2,"-3"3"0,-2 0 1,-2 5-1,0 0-1,0 3 1,3 1-1,3 2 1,2-1-1,5 1 1,2 1-1,4-1 2,2 2-1,1-5 0,2 1 0,-2-4 1,1-2 0,-4-3 1,0-3 0,-2-2-1,1-4 0,-3-3 1,-2-4 0,-1-1 1,0-5 0,-3 2 0,-1-2 0,0 0 2,-1 1-1,1 2 0,-1 1-1,2 3-1,0 2-1,0 0-1,0 4-1,0 0 0,0 3-1,3 0-1,0 2 1,3 2-1,0 0 1,4 3 0,-2 3 0,3 1 0,-1 1 0,0 1 0,0 1 0,0-2 0,-3 0 0,1-1 1,-1-2 0,-4 0 0,0-3 0,-1-1 0,0 0-1,-2-3 1,0-3 0,0-2-1,-1-3-1,0-2 1,0-4-1,-1-1 1,2 0-1,0-3 0,3 1 1,1-1 1,2 1-1,1 4 1,2-1-1,0 3 1,3 4 0,-2 0 1,2 4-1,2 3 0,-2 3 0,2 4 0,-2-1-1,2 4-4,-1 0-8,-3 4-25,1 0-13,-3 2-48,-1 13 98,-1-5 0,-3-2 0</inkml:trace>
  <inkml:trace contextRef="#ctx0" brushRef="#br0" timeOffset="59907.4265">24000 7331 103,'0'0'6,"0"2"2,0 0 0,1 2 1,2 2-1,0 5 0,3 0 0,2 5-1,1 3-1,1 1-2,0 7 0,1-1-1,1 3 0,0 0-1,1 0 0,-1-1-3,0 0-3,-1-3-9,-2-1-15,-1-1-18,-3-2-51,-4 4 97,-1-3 0,-2-6 0</inkml:trace>
  <inkml:trace contextRef="#ctx0" brushRef="#br0" timeOffset="60294.4486">24167 7282 104,'6'3'6,"3"-1"0,1 3 1,1-1 1,1 5-1,-2-1 0,0 0 0,-1 3 0,-5 2 2,0-1 0,-3 2 0,-3 1-1,-3 2 0,0-3-1,-6 2-1,1 0-2,-3-1-1,-1-1-1,0-2-3,-1 0-2,1-2-8,-1-1-13,3-3-20,2-2-7,4-2-39,6-11 90,2-1 0</inkml:trace>
  <inkml:trace contextRef="#ctx0" brushRef="#br0" timeOffset="60741.4742">24337 7200 105,'11'2'7,"4"-1"0,-2-1 0,3 0 1,0 3-2,0-2-1,-2 2-1,-1 3-1,-1-1 0,0 6 0,-1-1 0,-1 4-1,-2 0 2,-1 1-1,-1-1 1,-4 0 1,-1-3 1,-1-1-1,-2-2 3,0 0-1,-3-4-1,1-1 1,-2-2-1,3-2-1,-3-3 1,1-4-3,-1-4-1,4-3 0,-1-1-1,2-4-1,2 0 0,0-2-1,2 2-4,1 0-5,2 1-9,1 2-13,1 2-13,4 4-86,12 1 131,0 2 0,-2 3 0</inkml:trace>
  <inkml:trace contextRef="#ctx0" brushRef="#br0" timeOffset="61077.4934">24680 7195 116,'-1'2'4,"1"0"3,0 2 0,1 3 1,0 0-2,3 0-1,2 0 0,3-4 0,1-3 0,2-2-1,2-3 0,0-5 0,0-1 2,0-3 0,-1 3 1,-3-4 0,-3 2-1,-3-1 0,-3 2-1,-4-1-2,-2 2-2,-3 0-2,-4 4-4,0 2-4,-2 3-7,-1 4-16,1 4-18,1 3-64,-4 16 114,3 0 0,4-3 0</inkml:trace>
  <inkml:trace contextRef="#ctx0" brushRef="#br0" timeOffset="61690.5284">24884 6769 156,'-1'2'3,"1"1"0,0 4 2,2 2-1,2 4 0,3 2 1,1 3-1,5 4-2,-1 1 1,3 2-1,-1 0-2,2 0 2,-1-2-2,-2 0 0,-1-2 1,-2-4 0,-1-1 2,-3-5 0,-2-1 1,-2-4-1,-1-3 1,-1-3-1,1 2 1,-2-8-2,0-2-1,0-4-1,1 0 0,0-4-1,1 0 0,1 1 0,1-1 0,2 3 0,4 1-1,-1 3 1,3 1 0,1 1 0,1 4-1,0 1 2,2 1-1,-2 2 1,1 1 0,-2 1 1,0 4-1,-4 1 2,-2 0 0,-2 3-1,-4 1 2,-3 0-1,-4 1 0,-3-1 0,-3-1 0,-2-1-3,-1-2-2,1 1-7,-1-5-10,3-1-15,1-2-16,5-2-55,9-15 106,2 0 0,4 0 0</inkml:trace>
  <inkml:trace contextRef="#ctx0" brushRef="#br0" timeOffset="62165.5556">25394 6814 155,'-6'1'7,"-1"2"1,-2 1-1,-2 2 1,0 1-1,0 3-3,-1-1-1,3 3 0,1 0-1,2 2-1,3-2 1,1 1-1,2-2 1,4-1 0,0-2 1,0-4 0,4 2 0,1-3 0,1-4-1,0-4 1,1 0 0,1-3-1,-3-1 1,0-2-1,-2 0 0,-2-1 1,-2 3-1,-1-1-1,-1 3 0,-1 2-1,0 2 0,0 1 0,0 2-1,0 2 0,0 0 0,3 3 0,0 3 1,1-2-2,4 2-6,1 2-5,1-5-14,1 1-20,2 0-5,1-6-43,9-16 95,-1-1 0,-2-4 0</inkml:trace>
  <inkml:trace contextRef="#ctx0" brushRef="#br0" timeOffset="62775.5905">25466 6372 153,'-2'-1'5,"0"1"1,0 3 1,1 0 2,1 4-4,3 3 1,2 5 1,2 1-1,1 5 0,2 4-2,1 2-1,2 2-1,-2 1 0,1 1-2,0-1 2,-1-2-2,-1 0 0,0-6 1,-2 0 0,-2-4-1,1-4 2,-1-4 0,-1-2 0,0-2 0,0-3 1,-3-1-2,0 0 1,-3-6 0,0-2-1,0 0-1,0-5-1,1-3 0,3 2 1,1-3-1,5 1 0,-2 1 0,2 1 0,0 3-1,2 2 2,-1 2-1,4 1 1,-4 4 0,2 4 0,1 0 0,-3 3 1,1 3-1,-1 0 1,-2 2 0,-3 3 0,-1-2 2,-2 1-1,-2 0 1,-3-3 0,-2 0 0,-2 0 0,-3-3-1,-1-1 0,-1-1-3,-2-2-1,1-2-2,1-2-6,0-1-7,3-1-12,0-2-17,3-2-8,4-2-41,11-12 95,0 1 0,2 1 0</inkml:trace>
  <inkml:trace contextRef="#ctx0" brushRef="#br0" timeOffset="63070.6074">25857 6578 181,'-1'2'7,"1"1"1,0-1 1,1 3 0,-1 1-3,2 2 1,0-2-2,1 5 0,0-1 1,1 2-1,-1-2 0,4 2 0,-1-3-1,1-1-1,-1-4-2,4 2-5,-1-2-11,-1-1-18,0-3-23,2 0-102,2-17 158,-2-1 0,-1 2 0</inkml:trace>
  <inkml:trace contextRef="#ctx0" brushRef="#br0" timeOffset="63816.6501">25869 6090 96,'2'2'8,"2"2"1,3 6 2,0 1 1,0 4 2,1 5-2,2 0-1,-2 5-1,0 2-2,0 3-1,1 2 0,0-1-2,-1 0-2,3 0 0,-3-1 0,2-3-2,0-2 2,0-2-1,-1-4-1,2-2 2,-2-3 0,0-2 0,2-4 0,-2-1 0,2-4 1,0-1-1,0-4 0,-2-1-1,2-4 0,-1-1-1,-2-3 0,0-2-1,0 0 0,-4-2-1,-2 2-1,0-1 1,-2 4-1,-1-2 0,-1 6 0,0 1 0,-1 1 1,0 2 0,-1 4 1,2 4-1,0 0 2,3 4 0,0 0 0,4-1-1,-1-1 0,1 1-6,1-2-7,2-2-8,1-2-13,-1 2-13,2-6-77,13-11 124,-3 0 0,-3-4 0</inkml:trace>
  <inkml:trace contextRef="#ctx0" brushRef="#br0" timeOffset="64354.6808">26369 6257 152,'0'0'10,"0"0"1,-2-3 0,0 2 1,-2-1-4,0 1-2,-2 2-2,0 5-1,1 0-2,-2 2 0,0 3 0,3-1 0,0 2 0,1 0-1,2 0 2,1-4-1,3 2 1,0-3 0,2 2-1,2-1 0,2-1 0,-1-2 0,1 2-1,0-2 1,-3 0 0,2 0 0,-2-2 1,0 3 1,-3-3-1,-1 2 1,-2-1-1,-5 1-1,-1 2-3,-2-2-5,-1-1-9,-3 2-20,-1-4-18,3 1-80,-3-13 134,3 1 0,2-4 0</inkml:trace>
  <inkml:trace contextRef="#ctx0" brushRef="#br0" timeOffset="64694.7003">26428 5941 112,'2'12'8,"1"4"2,0 5 0,2 2 1,1 0-2,0 6-1,3-1 0,0-1-2,-1-1-1,2 0-1,-1-2-1,-1-2-4,0 0-6,1-2-11,-4-2-21,1-3-8,-2-1-35,-3 3 82,-2-5 0</inkml:trace>
  <inkml:trace contextRef="#ctx0" brushRef="#br0" timeOffset="65094.7232">26453 6232 105,'6'-3'11,"0"-2"2,2-2 1,2 2 1,4-4-1,-2 4-3,4-1-2,-2 2 0,1 2-2,0 1-1,-1 0 0,1 2-1,-1 0-1,-2 1-1,0 2 1,0 1-1,-4-2 1,1 2-1,-2 3 1,-2 0-1,-1 0 0,0 4 0,-3-3 0,0 2-1,-1-4-1,0 3-4,0-5-9,0 2-20,0-5-24,0 1 0,2-3-50,1-15 106,1 3 0,2-3 0</inkml:trace>
  <inkml:trace contextRef="#ctx0" brushRef="#br0" timeOffset="65236.7313">26672 5987 129,'0'-4'-21,"-1"1"-8,0 1-50,7 16 79,1 1 0</inkml:trace>
  <inkml:trace contextRef="#ctx0" brushRef="#br0" timeOffset="65632.7539">26865 6053 156,'-4'0'8,"0"-3"2,-2 1-1,1 0 0,1 0-3,-1 3-1,1 1-2,-1 4-2,-1 2 0,-1 3-1,2 2 1,-1 3 0,2 1-1,2 0 1,0 0-1,1 0 0,2 0 1,1-3 1,1 0 1,3-1 1,1-3 2,1-2 0,3-2 2,0-1 0,4-2 0,0-3 0,3-1-1,-1-3-1,3-1-5,-1 1-15,-1 0-41,-2 0-3,-3 1-94,-18 7 152,-2 0 0,-9 0 0</inkml:trace>
  <inkml:trace contextRef="#ctx0" brushRef="#br0" timeOffset="66775.8193">23377 8309 76,'0'-2'5,"1"1"2,-1-2 0,3-1 1,-1-1-1,2 2-1,4-2 0,1-2-1,0 0 1,6-1-2,-1-2 1,5-1-2,2-1 0,4-4 0,3-2-1,6-1 0,6-3-1,7-3 0,6-2-1,7-2 1,6-1-2,7-5-1,6-1 1,6-3 1,4-1 0,4-2-1,2-1 1,0 1 0,1 0 1,2-2 1,0 2 0,-1 1 2,1-2 2,0 1 0,-1 2 2,2-1 0,0 1 0,2 0 0,-2 1 0,0 3-2,-1-2-1,-5 4-1,1-1 0,-4 3 0,-1 1-1,-5 2 1,-3 0-1,-7 2 0,0 3 1,-4-1 0,-6 1 0,-1 1 1,-4 0 1,-2 2 0,-2 1 0,-2-1 0,-2 3 0,-2-1-1,-4 2-1,-1 3-2,-5 1-1,-4 2-5,-5 1-13,-5 3-27,-5 2-18,-7 0-120,-3 6 182,-6 3 0,-4-2 0</inkml:trace>
  <inkml:trace contextRef="#ctx0" brushRef="#br0" timeOffset="75546.321">25672 8975 82,'0'-3'5,"0"1"0,0 0 0,0 0-1,0 0-2,0 2-1,0 0-1,0 0-1,-1 2 1,0 1-1,1 2 1,-1 2 0,0 2 0,1 2 0,0 0 0,0 2 0,0 1-1,0 4 1,-1 2 0,1 3-1,-2 2 0,1 1 1,-1 2-1,1 1 1,0 2 0,-1-1-1,1 1 1,0 0 0,1 1 0,0 1 0,1-1 0,1 3 0,0-1 0,1 1 0,1 1 0,0 3 0,1 0 0,0 3 1,0 1 1,1 2 0,1 2 0,-2 1 1,1 0 1,0 2 0,-1 0 1,2 0 1,0 1 0,-2 2-1,2 1 0,1 2 0,-1 1-1,1 1 0,-2 2 0,2 0-1,1 2 1,-2-2-1,0 3 1,0 1 0,1-1 0,-1 4 0,-1-2 0,2 3-1,-1 0 0,1 2 2,0-3-3,0 3 0,2 1 1,-2 0 0,2 1 0,0 3 0,0 0 0,-1 0 0,2 2 0,0-1 1,-1-1-1,3 1 1,-2 1-2,2-1 1,0-1-1,-1 0-1,0 0 1,0 2 0,-1-2 0,-2-2-1,0 2 1,-1-1-1,1 0 1,-1-2-1,-1 1 1,2-2-1,-2-2 2,1-1 0,-1-1 0,-2-3 1,2 0 0,-1 0 1,-1-3-1,1-1 0,0 0 0,1-2 0,1-4-1,0 1 0,2-6-1,0-1-1,2-2 0,-2-2 0,2-3 0,-1 0-1,0-4 0,-1-1 0,-3-1-2,0-3-8,-1-3-25,-4-1-27,-1-3-1,-1-5-75,-7-6 138,-1-6 0,0-7 0</inkml:trace>
  <inkml:trace contextRef="#ctx0" brushRef="#br0" timeOffset="76812.3934">24939 14194 65,'-4'0'9,"0"-1"-1,-3 0 0,4 0 0,0 0-2,1 1-1,1 0-1,1 0-1,0 0 0,1 0-1,1 1 2,2-1 0,3 1 0,4-1 1,2-1 0,4-1-1,2 0 0,3-1 0,4-1 0,2-1 0,4-1-1,1 1 0,3-2 0,1-1 0,2-2-1,1 1 0,0-2 0,4 0 0,2-1-1,2 1 1,0-2-1,5 3 1,3-2-1,1 3 1,2-2 0,2 2 1,-1 1-1,4-1-1,1-2 1,2 1-1,3-1 0,3 2-1,2-1 1,2 0-1,2-1 0,4 0 0,2-1 0,4 0 0,2-2 0,5 0 0,1-1 0,6 0-1,3-2 2,4-2-2,1 0 2,4-1-1,3-1 1,1-1 0,3 0 0,4-1 0,-1 0 0,4-1 0,2 0-1,1-1 1,1 1 1,5-2 0,1-1-1,2 0 1,5 1 0,0 0-1,3 0 2,0 1-2,0 1-1,-2 1 0,-2 2 1,-4 1-1,-1 1 0,-8 0 1,-6 1 2,-5 2 1,-7 1 1,-10 1 1,-6 3 0,-9 2 1,-9-1-1,-10 3-1,-7 0-6,-9 2-16,-8 3-37,-9 2-5,-7-3-80,-16-5 139,-5 0 0,-12-5 0</inkml:trace>
  <inkml:trace contextRef="#ctx0" brushRef="#br0" timeOffset="79573.5513">26493 11660 114,'0'0'15,"0"0"3,0 0 1,0 0 1,0 0-3,0 0-3,-1-2-3,0 0-2,1 0-3,-1 0-1,1 1-2,0 1-2,0 0 0,0 0-2,0 0-3,0 0-2,0 0-6,0 0-9,0 0-15,-1 2-16,1 0-69,2 7 121,1-4 0,-1 2 0</inkml:trace>
  <inkml:trace contextRef="#ctx0" brushRef="#br0" timeOffset="80337.595">26266 10792 145,'0'-2'11,"3"-4"1,-1-2 1,5-4 0,1 2-1,3-5-2,1 1-3,3-2-2,0 1-3,1 0-1,1 0-3,-2 3-6,0 0-11,-1 2-15,-1 3-15,-5 1-70,-1 3 119,-3 0 0,-1 3 0</inkml:trace>
  <inkml:trace contextRef="#ctx0" brushRef="#br0" timeOffset="80647.6127">26230 10570 210,'-2'0'6,"0"0"2,-2 2-1,2 4 1,2 1-3,1 2-2,2 6 0,3-1 0,2 3-1,3 0-5,0 3-5,0-2-13,3 2-20,-2-2-15,0 1-70,3 12 126,-1-4 0,-5-4 0</inkml:trace>
  <inkml:trace contextRef="#ctx0" brushRef="#br0" timeOffset="81115.6395">26323 11151 170,'1'-4'5,"1"3"0,4-5 0,4-1 1,1-1-2,1-2-1,4-1-2,2 0-3,0-1-7,2 0-9,0 1-11,-1 0-12,-1 2-59,-1 1 100,-3 1 0,-4 2 0</inkml:trace>
  <inkml:trace contextRef="#ctx0" brushRef="#br0" timeOffset="81299.65">26379 11047 196,'0'3'5,"0"4"2,0 1-1,1 6 0,1 0-3,2 4-5,1 1-8,2-1-18,0 5-22,3-5-2,1 0-29,6-4 81,-1-4 0</inkml:trace>
  <inkml:trace contextRef="#ctx0" brushRef="#br0" timeOffset="81702.6731">26699 10031 177,'0'0'9,"3"-5"1,1-4 1,2-1-1,4-1-1,3-4-4,1-1-7,5-1-12,1 0-21,2-1-18,2-1-74,10-6 127,-5 3 0,-4 2 0</inkml:trace>
  <inkml:trace contextRef="#ctx0" brushRef="#br0" timeOffset="81930.6861">26754 9814 216,'-2'4'9,"0"1"1,-1 4 1,1 3 0,3 5-3,1 0-1,1 3-2,3 4-4,2-1-4,1 1-9,0 0-16,3-1-25,0 0-5,1-2-66,11 17 124,-1-5 0,-3-4 0</inkml:trace>
  <inkml:trace contextRef="#ctx0" brushRef="#br0" timeOffset="82268.7055">26881 10464 184,'4'-5'16,"2"-3"0,1-4 0,4 0 0,7-6-6,-1-1-4,2 0-7,1 0-10,2-2-16,-2 2-20,1 3-10,-2 1-64,-4 4 121,-3 5 0,-5 2 0</inkml:trace>
  <inkml:trace contextRef="#ctx0" brushRef="#br0" timeOffset="82464.7167">26877 10385 224,'-1'7'6,"-1"4"0,2 4 0,2 2 0,4 3-4,1 1-9,1 3-9,2-2-21,3 1-18,0 0-80,9 13 135,-3-4 0,-3-4 0</inkml:trace>
  <inkml:trace contextRef="#ctx0" brushRef="#br0" timeOffset="82799.7358">26752 10966 173,'6'-9'7,"3"-2"0,2-1 0,5-4-3,0 0-7,4 1-11,2 0-16,0 0-15,2 2-61,7-4 106,-5 4 0,-4 2 0</inkml:trace>
  <inkml:trace contextRef="#ctx0" brushRef="#br0" timeOffset="82953.7446">26853 10827 194,'-4'8'5,"2"5"0,1 4-2,6 3-10,2 3-20,4 1-23,5 1-73,23-5 123,-3-4 0,-3-8 0</inkml:trace>
  <inkml:trace contextRef="#ctx0" brushRef="#br0" timeOffset="83337.7666">27243 9218 233,'11'-8'2,"1"-4"1,7-4-1,0-1-4,5-4-10,0-1-19,2-3-21,-1 2-91,11-12 143,-5 6 0,-6 2 0</inkml:trace>
  <inkml:trace contextRef="#ctx0" brushRef="#br0" timeOffset="83539.7782">27312 8990 209,'0'11'11,"1"6"1,2 4 0,1 8 0,2 0-5,0 3-7,4 3-9,-1-2-15,2 2-22,1-3-11,-1 0-70,12 18 127,-3-6 0,-4-6 0</inkml:trace>
  <inkml:trace contextRef="#ctx0" brushRef="#br0" timeOffset="83826.7946">27414 9724 243,'8'-9'5,"7"-4"-1,2-1 0,4-3 0,3-1-5,3-3-7,1-1-16,1 4-20,-2 1-11,-4 3-73,-4 0 128,-8 5 0,-6 3 0</inkml:trace>
  <inkml:trace contextRef="#ctx0" brushRef="#br0" timeOffset="84024.8059">27364 9661 245,'4'14'6,"1"5"1,1 4-1,0 3-2,3 3-11,1 0-13,2 2-21,1-3-16,2-2-86,15 10 143,-3-8 0,-2-4 0</inkml:trace>
  <inkml:trace contextRef="#ctx0" brushRef="#br0" timeOffset="84312.8224">27755 10077 220,'6'-6'5,"0"-3"0,5-4-2,1-1-5,4-3-11,2-2-17,2 0-19,1-2-90,9-9 139,-3 6 0,-5 3 0</inkml:trace>
  <inkml:trace contextRef="#ctx0" brushRef="#br0" timeOffset="84457.8307">27797 9990 230,'0'17'5,"1"4"-8,2 6-24,3 4-22,4 5-107,25 30 156,-2-6 0,0-7 0</inkml:trace>
  <inkml:trace contextRef="#ctx0" brushRef="#br0" timeOffset="85155.8706">27686 12296 106,'0'0'16,"-2"1"2,0 3 2,0 5 0,-2 2-3,2 7-4,-1 1-3,3 6-2,1 1-2,3 0-3,3 1 0,4-4-2,2-4 1,2-4-1,1-5 1,0-4 0,1-6 1,-2-7-1,1-3 1,-4-3-1,-2-3-1,-3-3-1,-4-2-1,-3 0-1,-5-1-2,-4 3-2,-3 4-5,-3 3-3,-3 6-7,0 3-9,-1 7-14,2 5-9,2 5-20,3 20 73,6-2 0</inkml:trace>
  <inkml:trace contextRef="#ctx0" brushRef="#br0" timeOffset="85564.894">28214 12036 175,'-3'11'7,"-1"3"-1,1 7 1,1 1 1,1 3-2,3 3 0,1-2-1,4-2 0,3-3 1,2-6-1,2-7 2,0-7 0,2-6 0,-1-7 0,0-5 0,-3-1-2,-2-5-2,-2 1-4,-4-1-7,-4 2-15,-4 2-24,-3 4-12,-4 6-82,-17 26 141,0 5 0,1 5 0</inkml:trace>
  <inkml:trace contextRef="#ctx0" brushRef="#br0" timeOffset="85999.9189">28006 12880 169,'-5'9'1,"1"1"1,-2 4 0,5 1 0,0 2 1,4-1 1,2-2 1,5-4 1,2-2 1,4-7 0,2-7 1,2-2 0,2-9-1,-3-4-2,1-2-1,-4-3-2,-4-1-5,-6 2-10,-6 2-12,-7 4-13,-5 4-9,-5 9-69,-18 26 116,5 3 0,3 2 0</inkml:trace>
  <inkml:trace contextRef="#ctx0" brushRef="#br0" timeOffset="86418.9428">28847 12435 157,'3'11'2,"1"3"1,2-1 1,1 3 1,2-2 1,2-1 1,1-4 1,1-2 1,1-6 1,-1-4 0,0-5 0,-3-3 0,-2-3-2,-2-3-1,-4-1-3,-3-1-2,-5 1-4,-3 2-9,-3 4-13,-5 2-20,0 8-13,-2 5-67,-14 26 124,5 0 0,3-3 0</inkml:trace>
  <inkml:trace contextRef="#ctx0" brushRef="#br0" timeOffset="86852.9677">29229 11535 161,'2'15'4,"-1"2"0,1 5 1,2-2 1,1 0 1,2-2 0,3-5 1,0-5 1,3-7 2,2-6 0,1-9 0,0-3 0,0-6-1,-1-1-2,-2-2-1,-1-2-3,-7 3-4,-3 1-7,-4 5-8,-5 6-14,-4 4-17,-5 6-13,0 7-69,-14 29 128,2 1 0,5-1 0</inkml:trace>
  <inkml:trace contextRef="#ctx0" brushRef="#br0" timeOffset="87298.9932">29917 11904 99,'4'-1'11,"0"-1"1,3-1 1,-3-1 0,-1-3 0,-3-1 0,-3-2-3,-3-1-1,-4 2-2,-5 0 0,-1 3-1,-4 3 0,-1 6-1,0 6 0,-2 5-2,1 5-4,3 6-7,3 3-10,2 1-11,5 1-12,5 0-11,4-4-31,19-2 83,-1-4 0</inkml:trace>
  <inkml:trace contextRef="#ctx0" brushRef="#br0" timeOffset="87691.0156">29709 11098 107,'1'3'4,"4"4"1,2-1 0,3-1 2,3-2 1,1-3 0,2-4 0,0-4 0,-1-6 1,-2-4-2,-2-1-1,-4-4-2,-3 1 0,-4 0-3,-5 2-5,-2 5-5,-6 4-10,0 7-10,-5 6-17,1 9-38,-12 27 84,5-1 0</inkml:trace>
  <inkml:trace contextRef="#ctx0" brushRef="#br0" timeOffset="88067.0371">29963 10451 115,'-5'9'2,"-3"2"1,0 5 1,1 2 0,1 4 1,2 2 0,0-3 2,4-1 2,1-3 2,1-5 0,2-3 2,3-5-1,-1-5 1,3-6-2,2-1-2,-1-5-4,1-5-6,-2-1-6,-4-3-9,-3 0-16,-2 1-21,-4 3-77,-15 0 130,3 5 0,-1 3 0</inkml:trace>
  <inkml:trace contextRef="#ctx0" brushRef="#br0" timeOffset="88659.071">30303 11272 117,'3'7'1,"5"0"0,0 3 1,2 0 1,2-1 2,2-1 1,0-1 2,0-5 1,0-2 3,0-3 0,-2-5 2,-2-2-1,-2-4-2,-4 0-1,-2-4-3,-5 1-4,-4 0-6,-4 1-13,-3 4-19,-4 3-18,-2 4-74,-24 16 127,5 0 0,0 1 0</inkml:trace>
  <inkml:trace contextRef="#ctx0" brushRef="#br0" timeOffset="89196.1017">29319 10503 107,'6'5'6,"3"1"4,3 2 1,-1-6 2,4 1 0,-2-3 1,0-5 0,0-5 0,-2-2-2,-2-4-2,-4-3-3,-4-2-3,-4 2-4,-6 0-11,-4 2-29,-3 4-14,-3 9-76,-22 30 130,4 4 0,0 3 0</inkml:trace>
  <inkml:trace contextRef="#ctx0" brushRef="#br0" timeOffset="92819.3089">26650 11330 154,'2'0'11,"-1"-1"1,5-2 0,2 0 0,4-2-2,0-2-3,5-3-7,1-1-10,3-2-12,4-1-13,1-1-12,-1 0-57,12-7 104,-5 3 0,-6 3 0</inkml:trace>
  <inkml:trace contextRef="#ctx0" brushRef="#br0" timeOffset="93002.3194">26762 11151 172,'-2'11'5,"0"6"-1,2 4 1,3 5-7,-1 5-14,4 1-26,2 2-5,3 2-32,15 22 79,-2-10 0</inkml:trace>
  <inkml:trace contextRef="#ctx0" brushRef="#br0" timeOffset="93411.3428">26398 11964 96,'9'-6'-2,"4"-4"-13,6-3-18,2-1-13,25-24 46,-3 2 0</inkml:trace>
  <inkml:trace contextRef="#ctx0" brushRef="#br0" timeOffset="93593.3532">26444 11889 152,'6'12'-22,"3"1"-20,4 2-46,38-2 88,-3-5 0,3-4 0</inkml:trace>
  <inkml:trace contextRef="#ctx0" brushRef="#br0" timeOffset="98624.641">25663 13459 67,'1'-5'4,"3"-2"0,-1 3-1,3-4 2,1 1-1,0 0 2,2-2-1,1-2 1,0 1 0,2-1-1,-1 0 0,4-3 0,-2 2-2,2-2 0,1-3 0,1 1-1,1-2 1,0 1-1,0-3 1,1 1-1,0-2 1,-1 0-1,0 0 1,-1 0-1,1-1 0,-2 2-1,2-1 1,-1-1-1,1-1 1,-1 2-1,0-1 0,0-2 0,-1 0 0,1-2 1,-2-1-1,1 0 0,-1 1 1,3-1-1,0 2 1,0 1 0,3 0 0,1 0-1,-2 2 1,3-1-1,-1 0 0,1-1-1,-1-2 1,1 1-1,0-1 1,-1 0-1,0 1 1,1 1 0,-1-2-1,-2 1 0,1 3 1,0-2-1,-2 2 1,1-2-1,-1-1 1,-1 1-1,1-1 1,-2-1-1,1 2 1,-1-1-1,-1 1 1,0 0-1,1 1 0,0 1 1,1 0-1,2 1 0,-1-1 0,2 0 1,0-2-1,1 2 1,-2 0 1,1-2-1,-1 1 0,-1 0 0,0 0 0,0 0 0,-1 0 0,2 1-1,1 0 0,-2-1 1,1 3 0,0-3 0,-2 1 0,1-2 0,-1-1 0,0 0 0,1 0 0,-2 0-1,2 1 0,-2 1 1,2 0-1,0 2 0,-1 0 0,0 3 0,0-3 0,2 2 0,2-2-1,0 0 1,1-3 0,3 2-1,0-2 1,2-3-1,0 0 1,1 1-1,-1 0 1,2-2 0,-2 1-1,1-2 1,1 1-1,-2-3 1,3 1 0,-2 0 0,0-1-1,0 0 1,-1-2 1,0 1 0,-1 0-1,1-1 1,1 1 0,1-1 0,0-2-1,2 2 2,-1-3-2,4-3 0,-1 0 0,0 0 1,-1-3-1,2 0 1,-1 0-1,0-1 1,0 0 0,2 0 0,-1-1 0,0 1 1,3 0-1,-1-2 0,2 1 0,2-2-1,1-1 1,0 0-1,0 0 1,1-1-1,0 2 0,-2-2 0,-1 2 1,0 0-1,-3 1 0,-1 0 1,-1 2-1,-2 2 0,-1-1 0,-1 2 1,-2-1 0,0 2-1,-2 1 1,1 0-1,-1 0 1,1 1-1,-2 0 1,3 2-2,-4-2 1,3 2 0,-3 0 0,1 0 0,-1 1 0,-1 2 0,0-2 0,0 1 0,1-1 1,-1 1-1,0 0 1,-1-2 0,2-1 1,-1 1-1,0-2 0,0 1 0,0 0 0,-1 1 0,3 2 0,0-1-1,-1 2 1,2 3-1,-2 0 0,3 1 1,-2-1-1,2 1 0,-3-1 1,1 1 0,-2 1 0,-2 0 0,-1 0-1,0-1 0,-2 2 0,-1-1 0,-1 3 0,-1-1 0,1 2 0,-4 1 0,0-1 0,1 3 2,-1 0-1,0 0 0,-1 1 0,1 0 0,0-2-1,-1 1 1,1 0-1,0 2 1,0-2-1,-2 2 0,1 2 1,-1-1-1,0 1 1,-2 0 0,1 3-1,-1-1 1,-1 1 0,2 2-1,-1-1 1,-4 3 0,1-1-1,-1 3 2,0 0-1,-2 1 1,3-2-1,-2 4 1,-2 0 0,3 0 0,0 0 0,1 1-1,-3-1 0,2 2 0,-3 1 0,1-4-1,-2 4 1,0-2 0,1-2 0,0 2-1,-1 1 1,-1 0 0,2-1 0,-1 1 0,0 0-1,0 0 1,2 1 0,-3 1-1,0 0 0,0 0 1,0 0-1,0 0 0,0 0 0,0 0 1,0 0-1,0 0 1,0 0 0,0 0 0,0 0 0,0 0-1,0 0 0,0 0-1,0 0-1,0 0-1,0 0-1,0 0 0,0 0 0,0 0 0,0 0-2,0 0 0,0 0-2,-5 0-6,2 3-14,-1 0-28,-1 1-2,-2 0-44,-1-1 102,-2-3 0,3 0 0</inkml:trace>
  <inkml:trace contextRef="#ctx0" brushRef="#br0" timeOffset="102390.8564">30720 7011 100,'-2'-4'4,"0"0"1,0-4 0,0-1 0,0-2-2,2 1 0,1-2 0,2 0 0,1 0-1,2 3-2,1 1 1,3 3-1,0 1 0,0 4-1,2 4 0,-2 1 0,1 4 1,0 2 0,-1 0 1,0-1 0,0 2 1,0-5 1,-3-1-1,3-2 1,-3-4 0,1-4 1,1-2-1,1-4 0,-1-3 0,-1-2 0,-1-2 0,-2 0 0,-4 0 1,0-1 0,-2 2 2,0 3-1,-2 2-1,0 1-2,0 3 0,1 2-1,1 2-2,1 2-1,0 1-1,3 1 0,3 4 0,1 2 2,4 1 0,2 4 0,-2-1 1,4 2-1,-2 1 1,0-1 0,1 3-1,-1-1 1,-1 0 0,-1-1 1,-1 0-1,-2-1 1,0-1 1,-3-2 0,-2 0 1,-1-1 0,-3 1-1,0 0 1,-2-1 0,-3 1-1,0-1-1,-2 0 0,-1 0-2,0 0-4,-2 0-3,3-4-7,-1 2-13,1-3-17,0-1-56,2-7 101,1 0 0,2-3 0</inkml:trace>
  <inkml:trace contextRef="#ctx0" brushRef="#br0" timeOffset="102751.877">31131 6639 194,'3'-3'11,"3"-4"0,1-1 0,0 0 0,0 2-5,1-6-6,0 5-8,-2 1-14,1-1-19,4 4-13,0 3-65,11 13 119,0-2 0,-4 3 0</inkml:trace>
  <inkml:trace contextRef="#ctx0" brushRef="#br0" timeOffset="102908.886">31258 6749 161,'0'-2'-15,"0"0"-18,4-3-11,2-1-25,17-15 69,1 3 0</inkml:trace>
  <inkml:trace contextRef="#ctx0" brushRef="#br0" timeOffset="103360.9119">31352 6382 211,'-1'-18'5,"3"12"1,1-2-1,1-3 0,0 3 0,3-1-3,2 3-2,-1 1 0,2 3-1,-1 4 0,0 4 0,-3 1 1,0 5 0,-2 2 0,-1 0 1,-2 1-1,-2 0 0,0-1 0,1-1 0,1-4 0,1 1 0,4-4 1,2 0-1,1-4 0,4 1 0,0-3 0,0-3 0,-2 3 0,1 0 0,-3 0 1,0 0-1,-3 3 1,-1 1 1,-2-1-1,-1 4 1,-5 1 0,0 2-1,-2 1-2,-2 0-3,-1-1-7,0 1-13,-1-2-18,1 1-13,0-2-56,-4-4 111,1-3 0,3-2 0</inkml:trace>
  <inkml:trace contextRef="#ctx0" brushRef="#br0" timeOffset="103954.9458">31560 6278 120,'1'0'5,"3"-5"0,3 1-1,3-1 1,0 2-2,3 2-2,0 1 0,-1 3-1,-1 1 0,1 4 1,-4 0 0,0 1-1,-3 3 1,1-1 1,-3 0 0,0-1 0,-2-2 0,0 1 1,-1-4 0,0-1-1,-2-2 1,0 0-1,-1-4-1,-3-4 0,3 1 0,-1-6 0,-1-2 0,2-2-1,0-2 0,1-2 0,0 0 1,1-2-1,0 0 0,1 2 1,0 0-1,1 3 1,-1 5 0,0-1-1,0 4 0,0 4 0,-1 1 0,1-1 0,0 4-1,1 4 0,2-1 1,0 5 0,3 1 1,1 3 0,1 0 0,1 0 0,-1-1 0,1 0 0,2 0 0,0-4-1,1 1-4,0-5-7,0 0-10,1-3-19,-1-3-7,2 0-12,11-13 59,-2 0 0</inkml:trace>
  <inkml:trace contextRef="#ctx0" brushRef="#br0" timeOffset="104223.9612">31902 5975 164,'5'-7'8,"2"-2"0,5-4 0,0 1-1,8-1-6,-3 2-8,2-2-8,1 2-12,-2 3-15,-5 1-63,-10 7 105,-4 0 0,-4 3 0</inkml:trace>
  <inkml:trace contextRef="#ctx0" brushRef="#br0" timeOffset="104497.9769">31952 5824 162,'0'0'6,"0"0"1,0 0 0,1 3 2,2 3-3,1 3 0,2 3-1,1 5-2,4 1-1,-2 1-1,1 2-1,2 3-1,-1-2-5,-2-1-11,0 2-20,-1-6-14,-3 2-51,6-6 102,-2-2 0,-3-6 0</inkml:trace>
  <inkml:trace contextRef="#ctx0" brushRef="#br0" timeOffset="105125.0128">32169 5724 96,'0'0'10,"0"0"0,0 0 0,0 0 0,0 0-2,0 0-2,0 0-2,0 0-2,-2 0 0,1-2-1,-1 2-1,-2-2 1,1 0-1,3-2 0,0-1 0,1 0 0,4-3 0,-2 2 1,1-2 1,2-1 0,0 2 0,-1 0 0,3 1 0,-3 1-1,2 1 0,-2 3 0,3 2-2,-1 4 1,2 4-1,-2 0 1,4 4 0,-4 2-1,1 1 1,-2 1 1,-1 0-1,0-1 0,-1 0 0,0-1 1,-2-3-1,-1-2 1,0-1 0,0-4 1,0 0 0,2-3 0,0-1 2,2-5-1,3-3 1,3 0 1,1-2 0,5-4-1,1-1-1,2 2-4,4-3-11,1 4-24,1 3-15,-2 0-58,-10 14 109,-7 1 0,-9 2 0</inkml:trace>
  <inkml:trace contextRef="#ctx0" brushRef="#br0" timeOffset="113178.4734">26626 15945 105,'-1'-3'9,"-2"-2"0,0 2 0,2 1 0,0 0-2,0 1-2,1 1-2,-1 3 0,1 5-2,2 4-1,0 5 1,3 5 0,2 4 0,1 2 0,1 3-1,-1 1 0,0 1 0,0 0 0,-1-2-1,-1-1 1,-1-1 0,-2-3 0,-1-1 0,0-6 0,1 0 0,-3-4 1,0-5 0,1-1 1,-1-2 1,0-3 2,0-2 1,0 0 0,0-2 1,2-1 1,1-1-1,2-2 0,3-1-1,2-2-1,1 0 0,2-1-1,1-2 0,0 3-1,4 0 0,-1-1-1,1 2-1,0 2 0,0 0-1,-2 1-1,-2 1-2,-2 2-7,-1 0-11,-4 1-18,2 0-16,-3 1-66,5-1 121,-4 0 0,2-2 0</inkml:trace>
  <inkml:trace contextRef="#ctx0" brushRef="#br0" timeOffset="113407.4865">27046 16156 129,'2'6'5,"1"2"0,1 4-1,0 0-3,2 2-13,1 1-20,0-1-11,1 1-14,0-6 57,-2-1 0</inkml:trace>
  <inkml:trace contextRef="#ctx0" brushRef="#br0" timeOffset="113595.4972">27035 15997 151,'0'0'-11,"0"0"-11,1-3-18,0-1-38,11 4 78,-2 0 0</inkml:trace>
  <inkml:trace contextRef="#ctx0" brushRef="#br0" timeOffset="114029.5221">27220 16106 98,'0'2'4,"3"3"0,0 1 0,3 3 0,-1-1-2,0 4 0,2-1-1,0 2 0,-2-2-1,0 2 0,-1-4 1,0 1 1,-1-3 0,-1-3 1,-1-1-1,2-2 1,-2-5 0,1-2 0,1-6 0,0-1-1,-1-3 2,1-3 2,1 0 1,2-1 2,-1 1 2,2 1 0,1 3 0,2 1-1,0 3-1,2 3-3,2 3-1,-1 3-2,3 4-3,-2 3-2,1 3-4,0 2-9,1 2-13,-3 1-21,1 0-5,-4-1-28,2 0 82,-1-1 0</inkml:trace>
  <inkml:trace contextRef="#ctx0" brushRef="#br0" timeOffset="114402.5434">27625 16054 59,'1'-2'6,"1"-3"2,-1-1 2,1-1 0,-2 2 1,0-4-1,-1 1-1,0-2 1,-2 2 0,0-2 0,-1 4-2,1 2-1,-3 1-2,1 3 0,1 4-2,1 4-2,-1 3 0,2 0-1,0 4 0,1-3 0,2 1-1,2 0 0,1-2-3,0-2-8,2 0-11,3-1-16,0-1-64,14-7 103,0-1 0,-3-5 0</inkml:trace>
  <inkml:trace contextRef="#ctx0" brushRef="#br0" timeOffset="115240.5913">27845 15867 142,'-2'0'5,"1"3"0,0-1 0,-2 1 0,-1-1-1,-1 2-2,1-1-2,-2 4 0,1-2-1,1 4 1,2-1 0,0 5-1,2 1 1,1-2 0,1 2-1,1 1 1,0-2 1,2-2-1,-2-1 0,3-1 0,1-4 0,-1-1 1,4-3 1,-3 1 0,1-4 0,-1-1 0,-1-1-1,2-3 1,-2-3-1,-3 0 1,2-3-1,-3 1 0,-1 0 0,-1 1-1,0 1 2,0 1-1,-1 3 0,1 2 0,0-1-1,0 0 0,0 4 0,0-2 0,1 0-1,1 2 0,2-1 1,-1 1-1,3 0 0,-1 1 0,1 1 0,-2 1 0,5 0 1,-4 1-1,1 1 0,-1 1 1,1 0 0,-3-3 0,3 1 0,-3 0 1,1 0 0,-2 0 1,0-3 0,-1 3 0,0-6 0,1 3 0,1-3 0,-1 2-1,1-4 1,-1 0-1,0-3 0,0 2 0,0-3 1,0 3 1,1-6 0,-1 5 0,3-3 1,-2 3 1,1-1-1,1 3 0,3-2 0,-3 3-1,4 1-1,1 1 0,4 1-1,-2 2 0,4 1-1,-2 0 1,0 3-2,1 2-2,-3-2-3,-1 1-6,-3 0-12,1-1-17,-3 2-13,2-2-47,-2-7 101,1 1 0,-1-5 0</inkml:trace>
  <inkml:trace contextRef="#ctx0" brushRef="#br0" timeOffset="115604.6122">28059 15433 125,'-1'-1'9,"-1"1"2,-1 1 1,3 1 2,3 4-2,1 2 1,5 5-1,1 0-2,4 6-1,1 0-1,1 5-1,1-2-2,0 1 0,-1 0-2,0-1-1,-2-1-4,0-3-6,-3-1-13,1 0-18,-2-5-17,-1 2-75,3-5 131,-1 0 0,-3-6 0</inkml:trace>
  <inkml:trace contextRef="#ctx0" brushRef="#br0" timeOffset="116172.6446">28381 15681 138,'2'2'4,"2"3"0,2 2 1,1-2 0,0-1 0,0 1-1,1-2 2,-3 0 1,5-2 1,-4-5-1,2-1 1,-2-2 0,2-3 0,-3-2-2,0 0-2,0-2 0,-1 2 0,-1 2-1,1 0-1,-1 2 0,-2 4-1,0 1 0,0 1 0,0 2 0,1 1-1,1 3-1,1 1 1,2 5 0,-2 1 0,3 5 0,0 0-1,-1 2 1,3 2 0,0 3-1,0-1 1,-1 2 0,2-2 0,-3 2-1,1-3 1,-1 1 0,-3-4 1,3 1 0,-3 0-1,0 0 2,-2-2-1,-1-1 2,0 0-1,-2-2 1,0-2 1,-1-4-1,-3 1 2,1-5-1,-4-1 0,1-5-1,-2-1 0,2-3-2,-4-7-2,5 1-11,0-5-32,2-4-15,3-1-107,8-33 166,1 4 0,4 1 0</inkml:trace>
  <inkml:trace contextRef="#ctx0" brushRef="#br0" timeOffset="117542.723">29238 15161 65,'-2'-3'2,"0"0"2,-1-1 0,0-3 2,1 1-1,-1 0 2,0-1-1,-1-1 0,1 3-1,-1-1-1,1 3-1,-5 0-1,1 3-1,-4 3-1,2 3-1,-6 2 1,4 2 0,0 3 0,-1 1 0,3 2 0,2-2 1,2 1-1,4-2 1,3 1 0,3-3 1,5 0-1,3-2 0,2 0 0,2-3 0,0 1 0,2-1-1,-1 0 0,0 1 1,-1 0 0,-3 2 0,-2 2 1,-2 1 2,-3 1 1,-3 0 2,-3 3 2,-3-2 1,-3-1 1,-1 0 0,-3-3 0,-2-3 0,0-2-3,0-1-1,-2-3-3,2-1-1,0 0-3,1-2-5,0-1-8,2 0-12,0-2-20,2 1-7,1 0-43,8-9 95,0 2 0,2 3 0</inkml:trace>
  <inkml:trace contextRef="#ctx0" brushRef="#br0" timeOffset="117954.7466">29378 15308 105,'3'-5'8,"2"-2"0,1-1 0,1 3 1,4-2-3,-3 3-2,0-5-1,-1 3 0,-2 1 0,-3-4 1,0 2 0,-3-1-1,0 1 0,-3-3 1,-4 4-2,1 0 0,-3 1-1,-2 2-1,1 3 0,1 3-1,-1 2 0,2 3 0,4 1 0,3 2 0,2 2 1,5 1 0,4-2 0,4-1-3,2-1-4,2-2-6,2-2-6,1-2-6,1-4-5,-1 0-48,10-14 78,-3-1 0,-4 1 0</inkml:trace>
  <inkml:trace contextRef="#ctx0" brushRef="#br0" timeOffset="118208.7611">29565 15091 151,'0'0'6,"0"0"1,0 0 1,0 4 1,2 1-3,0 6 0,2 3 0,1 6 1,3 1-1,0 4-1,3 3-1,1 3-1,0 1 0,3 3-2,-2 0-1,-1-1-4,2 2-4,-3-5-8,0-1-7,-2-5-11,-2-3-15,0-2-45,-2-12 94,0-3 0,-4-5 0</inkml:trace>
  <inkml:trace contextRef="#ctx0" brushRef="#br0" timeOffset="118531.7796">29586 15095 124,'2'-4'6,"1"0"-1,2-1 1,2 1 0,1 0-2,2 1-1,0 3-1,0 3-1,1 2 0,-2 2 1,-1 2-1,1 0 0,-4 2 0,-3-1-1,-1 1 0,-3 1-3,-3-2-1,-4 0-4,1 0-5,-4-1-8,0 1-12,0 0-48,-5 2 81,4-1 0</inkml:trace>
  <inkml:trace contextRef="#ctx0" brushRef="#br0" timeOffset="119348.8263">29856 15000 125,'-5'-1'6,"2"0"0,-4-1 1,2 2-1,-2 2-1,0-1-2,-1 3-1,2 1 0,-2 3 0,1 1-1,2 2-1,1 0 1,2 0-1,2 1 0,1-2 1,0-1-1,3-1 1,-1-1 0,3-2 1,1-2 0,1 1-1,-1-7 2,2 2-1,-2-4 0,-1-2 1,1-5-1,-4 3 1,2-5 1,-5 3 0,-2 3 0,0-2 0,-1 3-1,1 0-1,0 2-1,-1 0 0,2 4-1,-1 1-1,2 2-1,1 5 1,2 0 1,0 2 0,1-1 0,0 2 0,4-3 1,-4-2-1,4 2 1,-2-3 0,3-1 0,-3 0 1,2-3-1,-2 0 1,2-3-1,-4 1 1,2-5-1,-3-1 0,1-1 0,-2-1 0,0-3-1,-1 0 1,0 0-1,0 1 0,1-1 0,0 0 0,3 2 0,-2 2 0,1-1 0,2 2 0,0 2 0,3-1-1,2 2 1,0 1 0,-2 2-1,4 1 1,-5 2-1,4 2 1,-5 0-1,4 4 1,-3 1-1,2 2 1,-2-1 0,2 3 0,-1-2-2,0 0-4,-1-1-7,2-2-8,-2 0-14,0-2-10,1-2-53,9-6 98,-2-2 0,-1 0 0</inkml:trace>
  <inkml:trace contextRef="#ctx0" brushRef="#br0" timeOffset="119778.8509">30277 14841 174,'-2'-2'8,"-2"-2"0,1 1 1,-3-3-1,2 4-2,-2-3-3,2 3 0,-2 0-2,1 2 0,-1 2-1,2 2 0,-3 2 0,1 2-1,1 3 1,0 1 0,0 2 0,2-2-1,2 1 1,1-1 0,0-3 1,1-1-1,3 0 1,0-3 0,3-3 0,-2 2 1,4-7-1,-2-2 1,0 0 1,0-4 0,0-1 1,-2 1 0,-2 2 1,0-2-2,-1 3-1,-1 2 1,0 1-2,-1 0 0,2 3-1,0 0-2,3 0 1,1 3-2,1 0-5,-1 1-7,2 1-13,1-1-17,-1 2-10,-1-3-45,7-6 100,-2-4 0,-4-1 0</inkml:trace>
  <inkml:trace contextRef="#ctx0" brushRef="#br0" timeOffset="120277.8795">30302 14551 83,'0'0'5,"0"0"1,2 3-1,1 1 2,3 4-1,1 3 0,0 2-2,1 1-1,0 2-1,0 0 0,0 2-1,-1-1 1,2-2 1,-4-1 3,2-2 2,-2-2 2,1-3 2,1-2 0,1-5 2,-2-3-1,2-6-2,0 0-2,1-3-3,-2 2-2,2 1-1,0 1-3,-3 0 0,3 6-1,-4 0 0,3 6 0,-2 4-1,0 2 2,-2 2-1,0 5 2,-2 0-1,-3-1 1,-1 1 1,-2-2 0,-1-1-1,-2-2 1,-3-2-1,0-3 0,-1-2-2,-2 1-3,2-4-5,0-1-7,2 0-12,-2-3-19,4 0-7,-2-4-35,1-8 89,-1-1 0</inkml:trace>
  <inkml:trace contextRef="#ctx0" brushRef="#br0" timeOffset="120598.8978">30415 14408 110,'2'5'12,"2"2"1,2 3 0,2 3 1,0 1-3,1 2-3,3 1-2,-2 1-3,0 0 0,0 1-3,-1-2-3,0 2-7,-1-3-7,0 0-13,1 1-15,-1-2-43,10 6 88,-2-4 0</inkml:trace>
  <inkml:trace contextRef="#ctx0" brushRef="#br0" timeOffset="121021.922">30740 14633 141,'1'-1'7,"1"1"1,0-3 0,2 2 1,0-6-2,-1 2-1,1-3-1,-3 1-1,0-2-1,0 3 1,-3-2-2,1 2 1,-4 2-2,1 1 0,-2 0-1,2 2-1,-5 1 0,4 2 0,-1 3 0,1 2 1,-1 2 0,3 3 1,-1 1 0,4-1 2,0 3 0,3-1 1,1 0 0,3 1 0,1-1-1,4 0 0,0-4-5,2-2-10,3-1-22,2-5-17,0-3-81,10-15 132,-5 0 0,-3-3 0</inkml:trace>
  <inkml:trace contextRef="#ctx0" brushRef="#br0" timeOffset="123320.0535">30555 14052 64,'-7'3'3,"-1"4"1,-5 2 0,-3-1 1,-5 3-1,-1-1-2,-7 0 0,-2 2 0,-4-1-1,-3 2 0,-4-2 0,-4 1-1,-4 2 0,-4-2 1,-4 4-1,-4-1 0,-3 3 1,-7 1 0,-2 1-1,-6 1 1,-2 1-1,-4-1 0,-2 3 1,-3 0 0,-2 0-1,-3 0 2,0 1 1,-4 1 1,1 1 1,1-2 0,1 4 1,-1-3 1,4 3 0,2 2-1,3-1-1,6 1-1,2 1-1,7-2-1,1 0 0,7-1-1,3-2-1,2 0 0,2-1 0,1 1 0,1-3 0,-1 1 0,-1-2 0,-1 2 1,0-2-1,1-1 0,-1 1 0,1-3 0,2 0 1,-1-3-1,0 2 0,1-3 0,1-2 1,1-1-1,5 0 1,0-1-1,4-1 1,4 2 0,3 0-1,4 2 0,4 0 0,3 1 0,0 1-1,3 1 1,2 0-1,0-1 1,2 0-1,0 0 1,0-1-1,1 0 1,0 1-1,0 1 1,1 2-1,-2 1 1,1 1 0,1 1 1,1 1 0,2 0 1,3 0 1,2 3-1,5 0 1,5 0 0,2 1-1,6 1 1,3 2-1,4 1 0,-1 2 0,4 2-1,-2 3 1,2 0-2,-2 0 1,2 4-1,-3-2 0,1-2 0,-1 1 0,1-3 0,0 1-1,0-4 0,-1 1 1,0-2-1,0-2 1,1-1-2,-1-4 2,-1 1-1,1-3 2,0 0 0,2-2 0,-2-1 0,3-1 0,0-1 1,1-4 0,1 1-1,1 0 0,1-4 0,1-2 0,-1-1-1,3 0 1,2-3-1,0-1 1,4-2-1,0-2 1,3-1-1,-1-3 0,4-1 0,-1-1 1,2 1-1,-3-3 0,2 0 0,-1-2 1,1 0-1,1-3 2,3-3-1,0-1 0,4-1 0,1-5 0,2 2-1,1 0 1,4-1-1,-2 2-1,-1 0 1,1 0 0,-1 2 0,-1-1 1,-1 3-1,-1-3 1,0 0 0,3-1-1,1 0 1,2 0-1,0-1 1,2 2 0,1-1-1,-1 0 0,-2 0 0,1 0-1,-4 1 0,-3-2 0,0-1 0,-2 2 0,2-2 1,-1 0 0,1-1 1,1-1 0,3-2 2,0 0-1,0-2 0,1 1 0,2-1 0,-4 5 0,1-2 0,-3 2-1,3 3-1,-1 2 0,-2 1 1,3 1-1,-2 2 0,1-2-1,-1 1 0,-2 1 1,0-1-1,-3 0 1,-1 2 0,0-3-1,-3 1 1,0-2 1,0 0 0,0-1-1,1 3 1,1-4-1,-1 1 1,-1 2 0,3-1-1,-2 0 1,0 1-1,0 0 0,-1-1 0,-2 2 0,0-2 1,2 0-1,-2 0 0,0-1 1,0 1-1,1-2 1,-1-1-1,1 3 1,0 1-1,-2 0 1,1 3 0,-4 1 0,-2 2 1,-3 1 0,-1 0 1,-5 1 0,0 1 2,-2-2-1,-1 0 0,1 0-1,-1 0 0,-1 0 0,1-1-2,-1-1 0,0 1-1,0 1 0,-2 0-1,2 0 0,-3 1 0,1-1-1,-2 0 0,2 2-1,-2 0 1,1 1 0,-2-2-1,2 2 2,-3 0-1,0 0 2,1 0 0,-3 1 0,0-1 0,-1 1 1,0 0 0,-2-1 0,3-1 0,-2 0 0,1 0 1,-5 1-1,6-1 0,-5 1-1,1-2 1,-1 4-1,0-1 0,-1-1 1,1 1-1,-3 2 1,0 0-1,1 0 1,-4 1 0,1-2 0,0 2 0,0-1-1,0 0 1,1 0-1,0 0 0,1-1 0,-1 2 0,0-1 0,0-1-1,0 1 1,-1-2 0,1 0 0,0-1 0,-2-1 0,1-1 0,-1-2 0,0-3 0,-1 1-1,0-6 0,-3 0-2,-4-4-1,-1-1-4,-4-6-6,-3-2-13,-4-4-24,-1-2-5,-5-2-47,-33-38 103,2 8 0,3 3 0</inkml:trace>
  <inkml:trace contextRef="#ctx0" brushRef="#br0" timeOffset="124161.1016">30213 14097 87,'4'-6'2,"3"-2"0,1-1 0,5-1 0,3 1-2,1-1 1,5 0-1,1 1 0,4 1-1,1 2 1,0-2 0,0 1 0,-1 1 0,-1 1 0,-2 1 1,-2-1 0,-1 3 1,-3 2 1,1 0 1,-2 2 0,0 1 2,0 1 1,0 3 0,1 3 0,-3 5 0,2 2-1,-2 5 0,3 4-2,-2 1-1,2 2-1,0 2 0,1 1 0,2-3-1,-2 2 1,3-2 0,1 0 0,-1-2 0,0 2 0,-2-2 0,1 1 0,-2 0 0,-1-2-1,-2 3 1,0-3-1,-3 1 0,-2-2-1,-1 1 1,-2-2-1,-1 0 1,-2-1 0,-3-2-1,0-1-1,-2-4-5,0 1-9,-2-5-15,1-1-17,-2-3-48,-8-5 95,3-6 0,-2 0 0</inkml:trace>
  <inkml:trace contextRef="#ctx0" brushRef="#br0" timeOffset="124501.121">31335 14404 179,'2'0'11,"2"-1"1,1-1 0,2-1-1,0-4-4,2-1-5,1-3-14,2-2-29,-2-1-13,4-2-73,7-31 127,-4 3 0,-4-1 0</inkml:trace>
  <inkml:trace contextRef="#ctx0" brushRef="#br0" timeOffset="125733.1915">27772 8822 96,'9'-11'12,"0"2"-2,5-3-3,0-1-5,3-1-5,1 0-6,2-1-6,1 1-11,0 1-13,17-6 4,-5 5 35</inkml:trace>
  <inkml:trace contextRef="#ctx0" brushRef="#br0" timeOffset="125964.2047">27902 8548 155,'-6'-2'-1,"5"6"1,1 2 0,0 3-2,2 4-4,1 3-7,1 5-14,3 1-14,3 5-24,13 26 65,-1-5 0</inkml:trace>
  <inkml:trace contextRef="#ctx0" brushRef="#br0" timeOffset="126358.2272">27933 9237 129,'2'-2'7,"0"2"1,3-3 3,2-3 0,2-1 0,0-1-1,7-4 0,-1-3-2,6-2-2,3-3-3,4-1-7,1-2-7,1 2-11,0 3-14,-3 2-13,-3 4-43,-6 8 92,-6 4 0,-6 2 0</inkml:trace>
  <inkml:trace contextRef="#ctx0" brushRef="#br0" timeOffset="126558.2387">27957 9010 172,'3'8'3,"1"1"-1,1 5-1,3 2 0,1 6-6,1 2-10,4 1-17,2 4-14,4 0-35,19 22 81,-3-7 0</inkml:trace>
  <inkml:trace contextRef="#ctx0" brushRef="#br0" timeOffset="126841.2549">28068 9607 141,'10'0'10,"5"-5"-1,3-1 1,3-1-1,3-1-4,3-4-7,1 0-9,2 1-9,-1-3-14,1 4-11,-1-1-27,6-1 72,-5-1 0</inkml:trace>
  <inkml:trace contextRef="#ctx0" brushRef="#br0" timeOffset="127036.266">28247 9542 151,'3'9'3,"1"6"1,2 2-6,1 5-12,5 4-23,0 3-7,3 2-17,14 20 61,-2-6 0</inkml:trace>
  <inkml:trace contextRef="#ctx0" brushRef="#br0" timeOffset="130585.469">27952 13895 102,'0'0'5,"0"0"0,0 0 2,0 0-1,0 0 0,0 0-2,0 0 0,0 0 0,1-2-1,0 0 0,4-3 0,2-1-1,4-2 1,0 2 0,5-1 0,-3-1-1,1 4 1,1 0-1,-1 1 0,3 3-1,-2 1 0,2 2 0,-2 2-2,1 0 1,-2 4 0,1 0 0,-4 2 0,-1-1 0,-4 1 1,-2-1-1,-3 2 1,-2-6 0,-2 2 0,0-2 0,-4-1 0,-2-1 0,-2-1 0,-2-1 1,-1-1-1,2-4 1,1 3-1,0-3 0,3-1 0,2-1 0,3 0-1,5-3 0,6 1 1,4-4-1,3 4 1,5-4 1,0 2 0,1 1 1,0-1 0,1 1 0,-2-1 0,-2 2 0,-3-1 0,-2 2-1,-4 0 1,1 1 0,-5 0-1,-1 3 1,-2 0-1,0 1 0,-2 1-1,0 0 1,0 0-1,-3-1-1,1 1 1,-2 2 1,0-1-1,0 4 1,1 3 1,0 2 0,2-2 1,0 3 0,2 1 0,0-2 0,3 1-1,-2-3 1,2 3-2,-1-5 0,3 2-3,0-1-4,3-1-8,0-2-10,1 0-15,1-1-15,-1-3-89,15 1 142,-5-2 0,0 1 0</inkml:trace>
  <inkml:trace contextRef="#ctx0" brushRef="#br0" timeOffset="130817.4823">28521 13873 159,'0'0'10,"0"0"2,0 0 2,1 2 2,0 3-2,2 0-1,0 5 0,1 4-3,-1 1-4,1 2-11,1 4-26,-1 1-25,0 4-2,-1-3-59,-3 12 117,1-6 0,-3-6 0</inkml:trace>
  <inkml:trace contextRef="#ctx0" brushRef="#br0" timeOffset="133653.6445">24510 11151 85,'1'-3'6,"4"-1"2,-1-3 0,4 0 0,0-1-1,5-1-1,-1 1-2,1 1 0,2 2-2,0 2 0,-2 3-1,0 3 0,2 0 0,-3 4-1,-1 1 0,-1 3 1,-2 3 0,-2 1 0,0-1 0,-4 3 0,-1 1 0,-1 0 0,-1-2 0,-2 0 0,-1-2 0,1-1 0,0-4 0,0-2 1,2-3-1,1-3 1,0-1-1,1-1 0,2-3 1,1-3-1,3-3 0,0-4-1,1-1 1,-1-3 0,2 0 1,-2-1-1,-2 0 2,0 0 1,-3 2 1,-1 2 0,-1 0 2,0 4 0,-2 1-1,0 2-1,1 3 0,0 3-1,1-1-2,-1 6 0,0 2-1,0 3 0,0 4 0,1 0 0,2 2 0,0 0-1,0 1 0,1-1-2,0 0-1,0-2-3,1-2-2,1-1-2,-1-2 0,1-2-1,-2-1 2,4-1 1,-1-2 2,1-2 2,-2-2 4,3-2 2,-4-1 1,4-1 2,-2-1 0,-2-1 0,1 0 1,1 2 0,-2 0-1,1 1-1,1-2-2,-2 5 0,2-2-1,-2 2 0,2 3-1,-1 1-1,-1 3 1,0 4 0,-1 1 1,-2 2 0,0 3 0,-2-1 0,-2 2 0,0-2 1,0 2-1,0-4 1,0-1 0,-1-2 2,1-2 1,2-2 1,0-3 1,0 2 1,3-5 0,2-1 1,4-3-1,2-3 1,7-3-1,1-2-2,7-3 0,4 1-1,3-3-2,3 1-5,1 1-19,1 3-39,-1 1-2,-2 2-97,15-2 159,-7 4 0,-7-3 0</inkml:trace>
  <inkml:trace contextRef="#ctx0" brushRef="#br0" timeOffset="138567.9256">21741 14674 98,'-3'-5'7,"-1"1"1,-1-2-1,2 3 1,1-1-3,-3 2-2,1 2-2,-1 3-1,-1 3 0,-4 4 0,1 5 3,-3 4 1,1 3 2,-1 0 1,0 4 2,0 1 1,2-2 0,2-2 0,1 1-1,2-2-1,2-3-2,3 0-1,1-4-3,2 0-7,4-1-15,1-3-28,0-2-4,5-2-49,12-9 101,-1-3 0,0-1 0</inkml:trace>
  <inkml:trace contextRef="#ctx0" brushRef="#br0" timeOffset="139117.957">21900 14757 150,'3'-2'10,"1"1"2,0-3-1,3 0 0,0 1-2,4 0-3,-2 2-2,2 1-2,-1 0-2,-2 2 0,-1 3 0,1 1 0,-1 3-1,-3 0 1,1 4-1,-3-1 0,-3 2 0,-2-1 0,-2 0 1,-3 0-1,-1 0 0,0-2 1,-2-1 0,0-2 0,3-1 0,0-3 0,1 0-1,3-2 1,2-1 1,0 1-1,2-2 0,0 0 1,0 0 1,2-1 0,0 1 2,3-1 0,3 0 0,1-1 2,0-1-1,3 1 0,0-1 0,0-2-1,1 1 0,0 2-3,0 0-2,-1 0-7,-1 1-12,-1 1-25,-1 0-10,1 0-71,7-1 126,-3-1 0,1 1 0</inkml:trace>
  <inkml:trace contextRef="#ctx0" brushRef="#br0" timeOffset="139337.9696">22285 14804 144,'-2'2'13,"1"3"1,0 0 0,0 4 1,1 3-4,1 1-5,1 0-3,0 2-5,1-1-8,-1 1-14,1 1-24,1-3-3,-2-4-34,2-2 85,-1-4 0</inkml:trace>
  <inkml:trace contextRef="#ctx0" brushRef="#br0" timeOffset="139988.0068">22421 14616 167,'-1'-4'13,"-2"0"0,3-3 1,2 3 1,3-2-3,2 2-4,0-2-2,4 2-2,0-1-1,0 3-2,0 2 0,-2 0-1,0 2-1,-1 1 0,0 1 0,-3 3-2,0 0 0,-4 4-1,-1 0-1,-3 0 1,-2 0-1,-2 2 1,0-4 0,0-1 1,0 1 1,1-2 1,-2 0 0,4-2 1,2 0 0,3-4 1,1 1 0,4-2 1,4-2 0,-4-1 0,5 1 0,-3 1-1,3-1 0,-6 0 0,5 4-1,-6-2 0,1 5 1,-1-2-1,1 4 0,-2 0 1,0 3 0,-1-1 1,-1 3-1,-1-4 1,-1 3 0,-2-3-1,-1 2 1,0-5-1,-4 2-1,0-2-2,-5 1-5,4-3-9,-5 0-18,1 0-20,3-2-75,-3-6 129,2-1 0,3-2 0</inkml:trace>
  <inkml:trace contextRef="#ctx0" brushRef="#br0" timeOffset="140341.027">22644 14454 144,'5'3'8,"1"0"0,4 3 1,-1 1 0,2 4-3,0 0-1,-1 5-2,-2-1 0,1 4-1,-4 0 1,-2 1-1,-1 3-4,-3-2-5,-2 1-10,0 2-20,-4 0-12,-1 0-41,-11 14 90,1-6 0,-1-5 0</inkml:trace>
  <inkml:trace contextRef="#ctx0" brushRef="#br0" timeOffset="140952.0619">21921 15200 62,'9'-1'8,"7"-3"2,3 0 3,4 0 2,5-3 2,3-3 0,3 2-1,2-2-1,0-1-2,0 0-2,0 2-2,-2-1-3,-1 1-3,-2 2-2,-3-1-6,-4 4-7,-1 0-10,-5 1-14,-4 2-14,-3 1-41,-5 5 91,-2 1 0</inkml:trace>
  <inkml:trace contextRef="#ctx0" brushRef="#br0" timeOffset="141395.0873">21942 15263 115,'4'2'11,"4"-1"1,3-1 2,1 0 1,5-4-2,0 1-2,4 0-2,-1-3-1,3 1-2,2-2-2,0 2 0,0 0-2,-1-2 0,1 2 0,-2 2-1,-1-1 0,-2 0-1,-1 1-4,-2 1-8,-3 2-16,-4-1-23,0 1-2,-3 1-29,-3-4 82,-3 0 0</inkml:trace>
  <inkml:trace contextRef="#ctx0" brushRef="#br0" timeOffset="145959.3483">21601 14809 67,'0'0'2,"0"0"0,0 0 0,3-1 2,2-1-1,2 0 1,4-2 1,5 1 0,2 1 1,4-4 0,6 0 0,5-1 0,6-4 0,6-2 2,4-2 1,3-4 2,4-1 2,2 1 1,-1-2 1,-1-1-1,-1 2-1,-4 0-1,0-1-3,-1 4-2,-1 0-1,-2 0-3,-1 2-1,-4 1-1,-2 3-2,-5 2-2,-3 2-4,-7 1-6,-4 3-9,-8 1-12,-1 4-16,-6 0-81,-12 16 131,-5-2 0,-1 3 0</inkml:trace>
  <inkml:trace contextRef="#ctx0" brushRef="#br0" timeOffset="146353.3709">21877 14877 126,'22'-9'6,"10"-2"1,9-5 2,6 0 2,8-5-1,6-1 1,1-2 0,1 0 0,-1-1-1,-3 3-1,-1 0-1,-2 4-4,-3 1-11,-6 3-33,-4 5-12,-7 1-82,0 3 134,-11 2 0,-9-1 0</inkml:trace>
  <inkml:trace contextRef="#ctx0" brushRef="#br0" timeOffset="148418.489">22530 15845 79,'-2'-7'11,"1"-2"0,1-1-1,1-2-3,2 2-2,2 0-2,3 0 0,0 1-2,4 0 0,1 4-1,1 0 1,3 2-1,-1 4-1,1 2 1,-1 3-1,1 1 0,-3 5 0,-1 0 1,-3 1 0,-2-1 0,-1 2 1,-4-4 1,-1-1 2,-1-1 0,-1-3 0,0-1 1,-3-1 1,2-3 0,-2 0 0,0-3 0,-3-1-2,4-3 1,-1-3-2,1 0 0,0-1-1,0-1-1,0 1-1,0 1 1,1-2-1,0 3 0,1 1 0,-1 2-1,1 1 1,0 2 0,0 0 1,0 3 1,1 0 0,1 0 1,2 4 1,-1-1 1,2 3 1,1 2-1,3 0 1,-2 3-1,3 0-1,0-2 0,0 0-2,1 0-4,2-3-8,0-1-15,2-2-21,-1-3-9,3 0-46,15-14 101,-3-1 0,-2 1 0</inkml:trace>
  <inkml:trace contextRef="#ctx0" brushRef="#br0" timeOffset="148634.5014">23020 15613 165,'-1'-1'6,"-1"1"1,0 0 1,0-1-1,2-2-1,5 2-4,1-2-8,4-2-17,1 2-20,1 1-7,2-1-29,7 0 79,-4 6 0</inkml:trace>
  <inkml:trace contextRef="#ctx0" brushRef="#br0" timeOffset="148785.51">23057 15704 127,'14'-4'-33,"4"-3"-9,3 0-10,20-17 52,-3 2 0</inkml:trace>
  <inkml:trace contextRef="#ctx0" brushRef="#br0" timeOffset="149421.5464">23415 15377 174,'-4'-3'4,"4"3"1,0 0 1,-2 1-1,0 1 0,-1 1-2,2 1 0,-1 2-1,3-1 1,1 1 0,2 1 0,4 0 1,0 0 0,4 0 0,-2-3-1,3 1 0,-1 1-1,0-4 0,-3 3 0,0-1-1,-2-1 1,0 2-1,-3 0 1,-1 4 0,-4-2 0,-1 4-1,-3-1-1,-4 4-3,1-5-5,-1 1-9,-2 0-9,1-1-18,2-4-11,1 0-43,-4-10 98,4-2 0,1 0 0</inkml:trace>
  <inkml:trace contextRef="#ctx0" brushRef="#br0" timeOffset="149616.5575">23437 15266 145,'5'-3'6,"6"-1"-1,1-1 1,4-4-1,1 2-5,2-1-8,1-1-10,1 1-12,-2 5-14,-2 3-23,-1 18 67,-4-1 0</inkml:trace>
  <inkml:trace contextRef="#ctx0" brushRef="#br0" timeOffset="150042.5819">22868 16111 164,'16'-7'12,"7"-5"1,6-2 1,7-5 1,7-3 0,5-3-3,6-3-1,0 1-1,2 0-2,0 2-1,-4 1-7,-3 5-19,-7 2-39,-4 3-3,-7 3-82,6-9 143,-7-1 0,-8 0 0</inkml:trace>
  <inkml:trace contextRef="#ctx0" brushRef="#br0" timeOffset="154408.8316">29134 8399 106,'0'0'10,"-2"-2"-2,1 0-2,-1-3 0,0 2 0,-3-3 0,2 0 1,-1-3-1,-1 0 1,-1-3-1,0-1-2,-3-1 0,1-4-1,-2-1-1,-3-4-1,0 0 0,-3-4-1,0 1 0,-2-3 1,0-2-1,-1-1 0,-1-1 2,1-1-1,0 1 0,0 0 1,2-1 0,-1 1 0,0 2 1,0 2-1,0 2 0,2 2 1,-1 4-1,2 3-1,1 3 1,1 2 0,5 4-1,-1 0 0,4 2 0,2 4-1,-1-1 0,1-1 0,1 5 0,1-3-1,0 2-1,1 1 1,0 0 0,0 0-1,0 0 1,0 0 1,0 0-1,0 0 1,0 0 0,-1 1 0,0 2 1,0 1-1,-1 1 0,1 3 0,2 1 1,0 2-2,-1 0 2,1 2-1,-1 1 0,0-2 1,-1 1-1,-1 3 2,0 0 0,-2 0 0,0 2-1,0 2 1,0-1-1,-1 1 0,0-1 0,2-3-1,-2-1-1,3-4-1,0-1-2,0-3-4,1-4-6,0-1-9,1 1-18,0-3-11,0 0-29,4-13 81,0-2 0</inkml:trace>
  <inkml:trace contextRef="#ctx0" brushRef="#br0" timeOffset="155023.8668">28629 7715 62,'-2'-2'2,"0"0"1,1 0-1,-1 0 1,0 1-1,2 1 0,0 0 0,2-2-1,0 2 1,2 0-1,1 0 1,4 0-1,-2 2 1,3-2 0,-2 2 0,5 0 0,-2 0 1,1 1 1,1 0 0,1-1 0,2 2-1,-2-1 1,2-1 0,-3 1-1,2 0-1,-5-2 1,2 1-2,-6-1 0,-1 0-4,0-1-8,-1 1-13,-2-1-16,0 0-11,2-3 51,-2 0 0</inkml:trace>
  <inkml:trace contextRef="#ctx0" brushRef="#br0" timeOffset="155702.9056">29003 7550 86,'4'-2'13,"0"-3"1,2-2 1,-1-2 1,1-6-1,0 0-1,2-3 0,-2-3 0,1-2-2,1-2-1,-1-2-3,1-2-1,-1 0-2,1 0-2,0 0-1,1 3-1,-1 1-2,2 4-4,-1 1-9,0 5-17,1 4-24,2 1-1,0 5-32,9 11 88,-2 3 0</inkml:trace>
  <inkml:trace contextRef="#ctx0" brushRef="#br0" timeOffset="175324.0279">11670 14508 81,'0'0'3,"0"0"0,0 0 0,0 0 0,0 1-1,1 2-2,-1-1 0,2-1 1,0 3-1,-1-2 1,0 1 0,0 2 0,1-1 0,-1-2 0,1 3 0,-2-2-1,1-1 1,1 4-3,0-2-8,0 2-16,0-1-11,7 7 9,-1-1 28</inkml:trace>
  <inkml:trace contextRef="#ctx0" brushRef="#br0" timeOffset="176153.0753">11642 14548 90,'1'3'6,"1"4"1,0 2 1,2 5 1,1-1-2,1 5-2,0-1-1,2 1-1,-1 0-1,-2 2 0,1-1-2,-1-1-4,0 0-3,-1-1-11,0-1-9,-2-5-15,1 0-3,-2-3 45,0-3 0</inkml:trace>
  <inkml:trace contextRef="#ctx0" brushRef="#br0" timeOffset="176770.1106">11633 14483 98,'6'-4'5,"2"0"0,2-3 1,-1 2-1,6-1-2,-2 0 0,2 4-2,-2 0-1,3 4 0,-3 0 0,1 4 0,-3 0 0,-1 2 0,-2 3 0,-3 1-1,-3 1 1,-2 2 0,-4 0 0,-3 2 0,-1-3 0,-1 0-1,1-4 1,-1 2-1,2-6 0,2-1 1,2-2-1,0-1 1,3-2 0,2 0-1,3-2 2,1 0-1,2 1 1,5-2-1,-1 0 0,2 1-1,1-1 1,2 3 0,-1 0 0,-1 3 0,0 1 0,-2 1 1,-2 2-1,-4 3 1,-2-1 1,-3 2 0,-3 1 0,-2 2 1,-4 0 1,-2 0 1,-3-1-1,-2 0 1,-3 0-1,2-4 1,-2 1 0,1-4-2,1 1 1,2-5-1,2 1-1,1-2 0,3-1-1,-1 0-3,3-1-5,-1 1-11,4-1-18,0-2-11,4 0-22,13-12 69,-1 1 0</inkml:trace>
  <inkml:trace contextRef="#ctx0" brushRef="#br0" timeOffset="177079.1283">12003 14442 121,'0'0'1,"0"0"-4,0 0-8,0 0-15,-1 1-14,0 2-2,5 1 42,0 0 0</inkml:trace>
  <inkml:trace contextRef="#ctx0" brushRef="#br0" timeOffset="177725.1652">12115 14335 62,'6'10'6,"-1"4"0,4 1-2,-3 2 0,2 0-1,0 2 0,-1 0-1,-1-1-1,0 0 1,-2 0-1,1-4 1,-1 1 0,-2-1 0,0-4 0,-2-1 1,0-2-1,-3-1 0,0-3 0,-2 0 0,2-3-1,-2-3-1,-1-5 0,-1-1-1,0-4 0,-1-2 0,1-4 0,-1 0 0,-1-3 0,2-2 1,0-3-1,3 1 1,0-1 0,2 1 0,2 1-1,3 0 1,1 2-1,3 4 1,1 2-1,2 2 0,0 3 0,-1 2 0,1 4 0,0 3 0,0 1 0,1 4 1,-2 2 0,0 4 1,-1 0 1,2 3 1,-4 2 0,-1 1 1,-2 2 1,-3-1 1,-4 2-1,-2-1 0,-3-1 0,-3-2-2,-2-1-3,0 0-9,-1-3-24,0-1-9,3-4-14,1-8 56,4 0 0</inkml:trace>
  <inkml:trace contextRef="#ctx0" brushRef="#br0" timeOffset="180821.3423">12647 14275 55,'0'0'1,"0"0"0,0 0-1,0 0 0,0 0 1,2-3-1,0 1 0,2-1 1,4-1-1,2-1 1,3 1 0,2-3 1,2 0 0,3-1 1,2-2 0,4-1 0,3-3 1,7 0 0,4-5 0,7-3 0,7-1-1,7-5-1,6-1 0,7-3 1,4-2-2,8-4 1,5 1 0,5-4 1,3 1 0,6-3 0,4 0 1,3-2 0,5-1 1,0-1 1,1 2 1,0-1 0,-3 0 1,-2 3 0,-3 0 2,-3 3-1,-4 2 0,-7 3-1,-5 0-1,-4 5 0,-9 2-2,-5 0-1,-7 6-5,-8 1-15,-5 5-35,-9 3 0,-5 2-52,-13 2 103,-7 0 0,-12 3 0</inkml:trace>
  <inkml:trace contextRef="#ctx0" brushRef="#br0" timeOffset="182471.4367">16005 12725 72,'-5'-3'5,"0"1"0,-3-1-1,-1 0 1,-1 3-2,0 2-2,-2-1 0,2 5-2,0 0 1,0 1-1,0 3 0,2-1 0,-2 3 1,3 0-1,1 3 1,2 0 0,1 1 0,2 0 0,3-1 0,0-2 1,4-1-1,1-2 0,4-3 1,-1-3-1,3-1 1,1-3 0,-1-5-1,2-1 0,-2-2 1,2-3-1,-2-2 0,0-1 0,-1 0 0,-3-1 1,1 0 0,-3 0 0,-1 5 0,-2 0 0,-1 1 0,-3 1 0,1 2-1,-2-1 0,-1 2 0,0 1 1,-2 0-1,0 2 0,1 0 0,0 1 0,-2-1 0,3 0 0,0 2 0,0 0-1,2 0 1,0 0 0,-2 2 0,0-1 0,0 0-1,0 0 2,-1 1-1,1 0 1,1 0 1,-2 1 2,1 2-1,0 0 3,1 1-1,-1 2 2,4 2-1,-1 1 0,1 2 0,0 2-1,1 2 0,1 0-2,-1 4 0,1-2-1,0 2 0,-1 0-1,2-1 0,-3-2-4,1 1-4,0-3-9,1-2-17,-1 0-11,0-4-24,9-8 68,-2-2 0</inkml:trace>
  <inkml:trace contextRef="#ctx0" brushRef="#br0" timeOffset="183141.475">16234 12772 87,'9'0'9,"2"0"0,1-2-2,0-1-1,-1-2-2,0 0 0,-1 0-2,2 0 0,0 1 0,-1 0 0,1 1-1,-1 1-1,1 1 1,0 1-1,-2 3 1,1 0-1,-1 1 0,-3 0 0,2 3 1,-1 2-1,-3 0 1,0 3 0,0 3 1,-3 0 0,-2 0-1,-2 2 1,-2-1 1,-1-2-1,0 1 0,-3-3 1,-2-2 0,1-2-1,0-4 1,-1-1 0,1-1-1,2-1 1,-3-2-1,4 0-1,0-2 0,1 2-1,1-2-1,2 3-1,0-1 0,2 1-3,0 0-5,0 0-10,0 0-20,0 0-4,0 0-9,1 1 53,1 2 0</inkml:trace>
  <inkml:trace contextRef="#ctx0" brushRef="#br0" timeOffset="183808.5132">16205 12704 66,'-4'-4'5,"0"1"2,-2-4-1,3 1 1,-2-1-2,2 1-1,-1-2-1,3 0-2,-2 0 0,2 0-1,0 1-1,0-2 0,2 4 1,0-4-1,1 5-1,1-2 1,4 3 0,2-2 1,2 3 0,2-1 0,2 1 0,-1 1 1,3-2 1,-2 1 0,1-1 1,-2-1 1,2 0 0,-2-1 1,0-1 1,-2 0-1,1-1 1,2-1 0,-3 2 0,0-1-1,0 1 1,-2-2-1,-1 3 1,-2 0-1,0 1 0,-3 1-1,-2 1-2,2 0-2,-2 0-7,0 1-19,0 1-21,0 0-59,-1 12 106,-1-2 0,0 2 0</inkml:trace>
  <inkml:trace contextRef="#ctx0" brushRef="#br0" timeOffset="186505.6675">14032 14337 44,'3'17'1,"-1"-2"-1,0 0 0,1-1 1,0 1-1,-1-1 1,1-1-1,1 1 1,-1-2 1,-1 1 0,2-1 1,0-1 0,1-1 0,-2-1 1,1-1-1,0 0 1,0 0 0,0-2 1,1 1-1,-2-3 0,3 3 1,-3-4-1,0 3 1,-1-2-1,0 0 0,0-3-1,0 3 0,1 1 0,-2-4 0,0 1 0,1 3 0,-1-5 0,0 3 0,0 2 0,2-1 1,-2 0-1,0-1 0,1 3-1,-1-2 0,0 2 0,-1-2-4,1 3-6,-1-4-10,2 3-21,0-1-4,0 0-1,1-8 44,1-1 0</inkml:trace>
  <inkml:trace contextRef="#ctx0" brushRef="#br0" timeOffset="187503.7246">13975 13761 58,'-5'3'2,"-3"1"0,2 1 0,-3 1 0,3 3 0,-3 0-1,3 2 1,-4 0 0,4 0 0,0 2 0,1 2 0,0-1 0,1 3 1,-1-1-1,3 3 0,-1 0 0,2 0-1,0 3 0,2 1 0,-1 3-1,2 0 1,0 1 0,1 0 1,2 1 0,-2-1 2,2 2-1,0-2 0,0-1 0,-1-1 0,3-1-1,-1 0 0,0 0 0,1 0 0,0-2 1,0 0-1,1 0 1,-1-2-1,2-1 1,-1 0 0,0 0 0,-1-1-1,0-2 1,1 1-1,-3-1 0,1-1 1,-2-1-2,0 1 1,-1 0-1,1 0 0,-1 1 0,1 1 0,-1-1 0,2 0 0,-1 1 0,1-3 1,1 0-1,-2-3 1,-1-1 0,1-1 0,-1-4 0,1 4 0,-2-3 0,1 1 0,-1-3 0,1 2 0,0-4-1,-1 2 0,-1-2-2,0-1-2,1 1-4,-2-2-6,2 2-9,0-1-18,-1 1-7,1 0-7,-5 2 54,-2 0 0</inkml:trace>
  <inkml:trace contextRef="#ctx0" brushRef="#br0" timeOffset="187972.7514">13982 14875 110,'5'3'7,"4"-1"2,1 0 0,3 0 1,0 1-2,0-2-2,1 1 0,0-1-1,-2 0 0,-3-1-1,2-1 1,-4 1 0,3-1 0,-4-2 2,4-1-1,-5 1 1,2-5 0,-1 0 0,1-2 0,-4-1-1,2-3-1,-2 0 0,-1-1-2,-1-2 0,0-1-1,-1-1-7,0-2-12,1 4-27,1 0-11,1 5-83,9-3 138,-1 3 0,0 3 0</inkml:trace>
  <inkml:trace contextRef="#ctx0" brushRef="#br0" timeOffset="188759.7964">14414 15083 126,'0'0'3,"0"0"0,1 1 0,0 1 1,1 3-3,2 4 0,0 0 0,2 4 0,2 2 0,0 1 0,2 1 0,0 3-1,-1-2 1,0 0 0,1-2-1,-1-1 1,-2-2 0,-2-3 0,1-2 1,-1 0-1,-3-4 1,0-1 1,0 1 0,0-3 0,0 0 1,0 1 0,2-2 0,-2-3 0,2 0 0,1 1 0,4-3-1,-3 1 0,3-3 0,1 2-1,2-2-1,-2 2 0,2 1 0,-2-1-3,0 1-4,2 0-5,-2 1-10,0 1-14,-2 1-14,0 1-30,3-2 79,0-1 0</inkml:trace>
  <inkml:trace contextRef="#ctx0" brushRef="#br0" timeOffset="189123.8172">14733 15135 69,'1'6'6,"0"1"0,3 3 2,-1-2 1,3 3 0,-3-4-1,5 3 2,-3-4 0,4-2 1,-1-3 1,2 1 0,-2-5-1,1-1-1,-1-5 0,-1 0-3,-2-3 0,1-1-1,-3 0-2,-2-2 0,-2 1-2,-3-1 0,-1 3-2,1 3-1,-2 0-4,1 2-3,-2 3-4,2 2-6,-5 3-8,5 4-8,-1 3-14,3 1-33,4 11 81,3-4 0</inkml:trace>
  <inkml:trace contextRef="#ctx0" brushRef="#br0" timeOffset="189692.8498">14881 14984 101,'3'4'4,"0"1"0,2 3 1,-2 0 0,-1 3 0,1-1-1,2 1 0,-1 0-1,1 0-1,-1-3 0,4 1 1,-1-3-1,2 0 1,1-3 1,1 2 0,-1-5 0,0-3 0,-1 1 0,0-6 0,-1-1 0,-2-1-2,0-1 1,-3-2-2,-2 3 0,0 1-2,-1 0 0,1 4 0,-1-1-1,0 5 1,1-1-1,1 4 1,1-1-1,2 5 2,2-1-1,2 4 2,-1-4-1,3 2 1,-2-3 1,1-1 1,-1-3 1,3 0 2,-5-3 0,1-1 1,0-4 0,-1-1 1,-3-3-1,1-1-1,-5 0-2,0-2-1,-2 2-1,-1-1-1,-2 2-5,0 2-5,-1 1-7,1 4-9,1 0-19,0 3-10,1 2-32,3 8 86,0 0 0</inkml:trace>
  <inkml:trace contextRef="#ctx0" brushRef="#br0" timeOffset="190433.8921">15381 14815 82,'2'7'1,"1"0"0,0 4-1,2-1-1,1 1-2,-2-2 0,1 0-1,-2-2-1,0-3 0,-2-2-1,1 2 2,-4-8 1,-2-1 2,0-3 1,-2-4 2,-2-4 2,3 1 1,-2-4 3,2-1 1,0 1 0,3-2 1,2 1 0,1 0 0,2 4 0,4 0-3,0 3-1,-2 5-2,4 2-1,-2 2-1,1 4-1,-1 2-1,1 3-1,-2 3 0,-1 5 1,-4 0-1,0 4-1,-2 0 1,-1-3 0,-1 1 0,1-3 2,-1-2 0,1-3 0,1-1 1,4-4 0,1 3 0,2-5 1,3 2 0,2 0-1,1-1 1,0 0-1,-1 1 1,0 1-1,-3-2 1,0 3 1,-1-1 0,-3 3-1,-1-2 1,-1 1 0,-2-1-1,-3 1 0,-2 0-1,-4 2-1,1-1-2,-3 0-3,0-3-2,0 2-5,4-2-8,-3 0-21,2-2-9,2 0-20,6-6 69,-1 2 0</inkml:trace>
  <inkml:trace contextRef="#ctx0" brushRef="#br0" timeOffset="190917.9198">15699 14657 61,'3'9'1,"1"5"1,2 1-1,-1-1 1,0 2-1,0-2 2,-1-3 0,-1-4 0,-1-2 0,-2-2 0,0-3 0,-2-2 0,-1-2-1,-2-3 0,-2-4-2,-1-3 1,-2-4-1,2-2 0,0-2 0,0 0 0,1-3 0,2 2 2,2 1 0,2 0 2,2 2 2,0 1 1,4 2 1,-1 5 0,5 0 1,-2 4-2,2 3 0,-3 3-1,5 2-1,-5 5-2,1 3-5,-3 4-12,-1 0-29,-5 5-1,-3-3-21,-29 8 65,-1-5 0</inkml:trace>
  <inkml:trace contextRef="#ctx0" brushRef="#br0" timeOffset="192213.994">13975 13372 61,'-2'0'3,"0"0"2,-3 0 2,0-4 0,-2-1 0,-1-3 0,-1-4-1,1-2-1,-2-3 0,0 2-1,-1-5-2,0 1-1,-1-5 1,1 3 0,-1-3 2,0-1 1,2-2 1,-1 1 1,1-1 0,2-2 0,-1 0 1,2 1-3,1-2 0,1 1-2,0-2 0,0-1-1,2 1 0,0 0-1,0 1 1,1 0-1,0 2 1,1 2 0,1 0-1,0 2 0,1 0 0,1 1 0,1-1 0,1 1 0,0-1-1,3-1 0,0 2 1,0-1 0,2-1 0,1 2 0,1-2 1,-1 1-1,3 0 0,-1 0 1,1-3-1,1 1-1,1-1 1,0 1-1,0 1 1,0 1-1,0 2 0,-1 0 1,1 6-1,-3 1 0,-1 2 0,-1 4 0,-2 0 0,-2 3-1,-1 2-2,0 1-5,0-2-9,-3 4-12,0-1-16,1 1-68,-1 8 113,0 0 0,0 0 0</inkml:trace>
  <inkml:trace contextRef="#ctx0" brushRef="#br0" timeOffset="192873.0317">13847 11933 52,'0'0'2,"0"0"-1,0 0 1,0 0 0,1 2-1,0-1 1,1 1 0,1 3 1,1-1-1,0-1 1,1 0-1,2 2 2,-3-2 0,4 2 0,1-2 0,1 0 0,-2 1 1,5-1 0,-2-3 1,-1 1-2,4-1 1,-2 0-1,1-1 0,-1 1 0,0-3 0,-2 2-1,-1-2 1,0 2-1,-2-1 0,0 2 0,-2-1-1,0 1 2,-1 0-1,3 1-1,-5 2 1,4 1 1,-2 2-1,2 3 1,-2 2 0,3 4-1,-1 1 0,-2 4-2,1 4-11,1 6-35,-1 6-1,0 2-40,-8 40 86,0-8 0</inkml:trace>
  <inkml:trace contextRef="#ctx0" brushRef="#br0" timeOffset="195754.1965">14227 11380 109,'1'2'9,"0"0"1,1 2 1,0 1 2,1 3-2,-1-1-1,1 4 1,1 2-2,1 2-1,3 2-2,-2 1-1,2 0-2,-1 1 0,3 2-2,-3 3-2,0-2-4,0 2-6,-1 1-12,-2-2-22,0 0-5,-1-2-34,3-1 84,0-6 0</inkml:trace>
  <inkml:trace contextRef="#ctx0" brushRef="#br0" timeOffset="196046.2132">14375 11321 116,'0'2'4,"2"5"2,0 2 1,0 2 0,2 1 1,-1 4 0,1 2-1,1 0-2,0 1 0,1 1-2,0-1-2,-1-2-4,0 1-8,0-2-11,1-1-17,-2 0-7,-3-1-10,-5 11 56,-3-7 0</inkml:trace>
  <inkml:trace contextRef="#ctx0" brushRef="#br0" timeOffset="196372.2318">14312 11517 92,'11'-5'5,"2"1"0,2-2 0,1-2 1,1-1-2,-1 0 0,0 1-2,-2-1 1,-1 3-1,-1 0 0,-5 2 0,3 3 1,-4-1 1,1 5 0,-1-2 0,1 5 0,-1 0 0,0 3-1,-3-1 0,1 2-1,0-1-1,-1-4-2,2 2-9,-2-2-20,3 0-12,-2-2-39,6-10 81,0-1 0</inkml:trace>
  <inkml:trace contextRef="#ctx0" brushRef="#br0" timeOffset="197268.2831">14672 11332 107,'-3'0'4,"1"0"0,-3 1-1,2 1 2,-3 2-3,1 1 1,-1 3-1,3 0-1,0 3 2,3-1-1,2 2 1,1-2 0,2 1 1,3-3-1,0 4-1,1-3 1,2 1 0,-1-2-1,0-1 0,0 1 0,-2-1 1,-1-1 1,-2-1-1,-1 2 1,0 0-1,-3-3 0,-3 3 0,-5-3 0,1 1-2,-2-4-1,1 1-2,-2-3 0,3 0-2,0-6 0,2-1-2,-1-5 0,4-2 1,0-3-1,3-4 1,1-2 2,1-2 0,1-3 1,-1-1 1,2 2 1,0 1 1,-1 2 1,-2 4 1,0 3-1,0 5 0,-1 2 0,-1 3-1,0 4 0,-1 2 0,2 2 0,1 3 0,-1 4 0,4 4 1,0 5 0,-1 1 1,2 4-1,0 2 0,1 2-1,0-2 1,-1 1-1,1-3 0,1-2 0,-3-2 1,0-5-1,0-2 2,-1-3-1,0-3 0,-1-4 1,1-1-1,-2-5-1,0-2 1,2-6-2,-2 0 0,1-2-1,0 0 0,1 1 0,0 0 0,1 3 0,-1 3 0,4 3-1,-3 2-4,2 4-8,1 1-14,3 2-17,-1 2-48,18 0 93,-5 0 0,-1-3 0</inkml:trace>
  <inkml:trace contextRef="#ctx0" brushRef="#br0" timeOffset="197912.3199">15126 11096 97,'2'5'4,"1"4"1,2 3-1,0 0 1,1 2-1,-1 3-1,2 0 0,-1-2-1,-1-1 1,-2-2 0,-1-3 1,-1-3-1,-3-1 1,0-1-1,-2-4 0,-5-1-1,1-5-1,-1-3-1,-2-4 0,2-1 0,2-4-1,0 0 0,3-4 1,0 2-1,4-1 1,3 3 0,1 2 0,2 1 0,0 3 0,4 3 0,0 4 0,1 3-1,-1 1 1,1 4 0,-1 2 0,-2 3 1,0 3 0,-3 0 0,-2 4 0,-2 1-1,-1-2 1,-2 1 0,0-4-1,0 1 1,0-2 0,2 0 0,1-5 1,3 1 0,2-3 0,2 1 1,3-2-1,1 0 0,-1-1 0,1 0 0,-3 0 1,-1 0-1,0 2 1,-3 1 0,-3 2 0,-2 1-1,-4 2 0,-4 3-3,0 0-4,-4-1-6,-1 0-9,1 1-15,0-4-12,1-1-27,2-5 74,2-2 0</inkml:trace>
  <inkml:trace contextRef="#ctx0" brushRef="#br0" timeOffset="198340.3444">15348 11160 51,'3'5'4,"0"3"0,1 2 1,0 1 0,0-3 0,-1 1-1,-1-2 0,-1-2 0,-2-2-1,0 1-1,-4-5 1,-2-5-2,-1-2 0,-2-3-2,1-6 0,0-2 0,0-2 0,2-1-1,0-6 0,3-1 0,1-2 1,1 2 1,2 0 3,1 3 0,2 2 1,1 6 0,-1 4 1,4 5 0,2 4 0,0 7-14,1 10-27,5 5-2,-7 46 7,-1 1 31</inkml:trace>
  <inkml:trace contextRef="#ctx0" brushRef="#br0" timeOffset="200258.4541">14259 13554 59,'35'-14'5,"1"-1"-1,1-2 1,1 0-2,1 0 1,-1 0-1,1 0 1,1 0-1,-2 0 1,0 1-1,0-1 0,1 2-1,-3 0 1,1-2 0,-1 0-1,1 4 1,0-3-1,-1 2 0,-1 1 1,-1-1-1,0 1 0,-1 0 1,-2 2 1,0 0-1,-2-1 1,-1 2 0,-3 0-1,1-1 1,-3 3-1,1-2 0,-3 3-1,2 0-1,-2-1 1,-1 1 0,1 1 0,1 0 0,-1-1 1,1 0 0,0 0 0,-1-1 0,1 1-1,1 0 1,0 0-1,-1 1-1,-3 1 0,-1 0 0,-1 0 0,-4 2-3,-2 2-6,-4-1-10,0-1-18,-4 6-11,2-3-31,-2 2 78,0 1 0</inkml:trace>
  <inkml:trace contextRef="#ctx0" brushRef="#br0" timeOffset="201727.5381">14507 13413 78,'36'-16'10,"-2"1"-1,-1 2 0,-2 2-2,-3 0 0,-2 2-3,-3 0-1,-2 3-5,-5 1-10,-1 1-21,-2 2-7,5 2 0,-5 2 40</inkml:trace>
  <inkml:trace contextRef="#ctx0" brushRef="#br0" timeOffset="207139.8477">16677 11318 66,'-4'-5'6,"-1"0"0,4 2-2,0 2 1,0-2-2,0 0 0,1 2-1,-1 0-1,1-2-1,1 2 0,1-1 0,1 2-1,3-1 1,1 1 0,1 0-1,2 0 1,-1 0 0,3 0 0,0 0 0,0 1 0,-1 2 0,-1-2 0,1 2 0,-1 1 0,-1 1 0,4 1 1,-3 0-1,2 2 0,2 1 0,-1-1 1,-1 2-1,1-2 1,-2 2-1,-1 1 1,-2 0 1,-1-1-1,-2 1 1,-1-3 1,-1 4 0,-1-2 1,-1 0-1,-1 1 1,-1 0-1,-1-2 0,-1 3 0,-1-2-1,0 2-1,-1-1-1,1 2-1,0 2 1,0 2 0,0 1 0,0 1 0,-1 2 0,1 2 1,-1 0 1,-1 2 0,-1-1 0,-1 1 1,-1-1-1,3 0 1,-2 1 0,2-1-1,1 1 1,2 1-1,1-1 0,3 0 0,3 0 0,1 1 0,3-2-1,1 1 0,2-2 1,1 0-1,2-3 0,0 1 1,0-1 0,1-3-1,-1 0 1,2 0 0,-2-1 0,1-4 0,0 1 0,0-4-1,0-1 0,1-2 1,-3-3-1,-1 0 0,-1-2-1,-2 0 1,-2 0-1,-2-1 0,-2 0 1,0 1-1,-3 0 1,1 1-1,-1 0 0,-1 3 1,0-2-1,-4 2-1,3-1 1,-3 3-1,3-2 1,-1 3-1,1-1 0,1 3 1,1-1-1,0 3 1,2-2-1,0 2 1,2 3-1,-1 1 1,1 2 0,2 3 0,0 0-1,0 4 1,0 1 0,3 2-1,-3 3 1,2 0-1,0 1 1,2 2 0,-1 0 1,1 4-1,2-1 0,0 4 0,0-2 0,2-1 0,0 2 0,2-2-1,-3 0 1,2-2 0,-3 0 0,3-1 0,-3 0 0,-1 0 0,2-1 0,-3 1 0,0-2 0,-1 2 1,-1-2-1,-1 3 1,1-1-1,-2 0 1,0 3 0,0-1 0,-2 0 0,2 1-1,0-1 1,0 1 0,0-1 0,1 1 1,2-2 0,-1 0-1,-1 1 1,1 1-1,-1-3-1,-3 3 1,1 0-1,-3 1 0,0 1-1,0-2 1,-2 3-1,0-2 2,0-3 0,-1 1 0,-1-4 0,-1-2 0,-2-2 0,-1-2 2,-4 0 0,-1-3 0,-3-2 2,-1-1 0,-4-2 1,-1-2-1,-2-4 0,-2-1-2,-1-4-2,0-2-6,0-3-9,-1-3-23,2-5-17,1-2-82,-12-26 136,5 0 0,4-2 0</inkml:trace>
  <inkml:trace contextRef="#ctx0" brushRef="#br0" timeOffset="208312.9148">17589 12729 64,'0'0'4,"0"0"0,0 0-1,0 0 0,0 0-1,0 0-1,0 0 0,0 0-1,-1 1 0,0 2-1,0 0 1,1 2 1,1 1-1,1-1 1,2 3-1,-2-2 1,2 3-1,-2-2 1,3 3 0,0 1 0,0 0 0,0 1 1,1-1 0,-1-1-1,-2-2 1,1 1 0,0-2 0,-1 0-1,1-2 1,0-2 0,-3-1 1,1-1 0,1 1 0,-1-2 0,0 0 1,2-2-1,-1-1 0,0-2-1,1 0 0,3-3-1,-2-1 0,1-3 1,1 2-1,1-3 1,1 0 1,-1 2 1,1 0 0,1-3 1,1 2 0,0 0 0,1-3 0,2 1 0,1-4 1,0 1-1,4-2 1,0-3 0,3-1-1,0-1 2,2-1-1,-1-1-1,3-1 1,-2 1-1,2-1 0,-1 2 1,-1-1 0,-1 2 0,-2 3 0,-1 3 1,-4 1 0,-2 3 1,-4 4-1,-3 1-2,-3 2 0,-1 3-1,0 2-3,-2-1-2,-1 3-5,0 0-11,0 0-30,0 0-14,0 3-110,0 7 171,0 1 0,0-1 0</inkml:trace>
  <inkml:trace contextRef="#ctx0" brushRef="#br0" timeOffset="211691.108">31199 7474 103,'6'-6'18,"5"-1"2,4-5 1,1-2 2,8-6-3,3 0-4,2-5-4,6-3-2,2-1-4,2-2-3,2-1-4,0 1-4,0 2-5,-3 0-5,-1 5-9,-4 2-14,-5 6-16,-3 3-51,-6 18 105,-8 3 0,-7 4 0</inkml:trace>
  <inkml:trace contextRef="#ctx0" brushRef="#br0" timeOffset="211876.1186">31515 7367 177,'14'-9'3,"4"-2"-6,5-1-19,7-3-22,4 1-67,28-7 111,-4 3 0,-9 3 0</inkml:trace>
  <inkml:trace contextRef="#ctx0" brushRef="#br0" timeOffset="219298.5431">13856 13904 73,'-2'16'5,"0"3"0,0 0-1,1 0-2,1 2-1,0 2 1,1 3-1,-1 3 1,2 0 0,0 2 1,-1 1 0,2 0 3,0-3 0,1 2 1,-1-2 0,2-2 0,-2 0 0,2-1-1,0 0-1,1-1-1,0-1 0,0 2-1,1-2-1,2 0 0,-1-1 0,0 1 0,1 0 1,0-2-1,1 1 1,-1 0 0,2 0 1,-3 1-1,2 1-1,0-2 1,-2 1-1,1-3 0,0 0-1,-1-2 0,0-2 0,-2-3 0,1 0 0,0-5 0,-2 1-1,-1-2 1,1-1-1,-2-3 1,0 2-2,-2-3-2,2 0-3,-2-2-7,1 2-5,-1-2-9,1 1-11,-2-2-64,-2 2 102,1 0 0,-1 0 0</inkml:trace>
  <inkml:trace contextRef="#ctx0" brushRef="#br0" timeOffset="219752.5691">13921 14912 71,'0'0'4,"0"0"-1,0 0 1,0 0 1,2 0-1,0 0-1,2 0 1,0 1-1,4 1 1,-2 1-1,5 0 1,-3 2 0,4 1 0,-1-2 2,0 1 2,1-1 2,-2-2 3,1-2 1,-2 3 2,1-8 0,-2 1 0,0-4-2,-1-4-2,0-2-6,-2-6-10,-3-5-33,-1-3-17,-1-6-102,-5-41 156,-1 2 0,1 3 0</inkml:trace>
  <inkml:trace contextRef="#ctx0" brushRef="#br0" timeOffset="227813.0301">2853 13964 66,'-4'1'5,"1"-1"0,1 1-1,1 0-1,1-1-1,0 0 1,0 0 0,0 0 1,0 0 1,0 0 0,0 0 1,2 0-1,0 1 0,1-1-1,1 0-1,4-1 0,-2-1 0,2 1-2,0-1 1,2-2-1,1 1 0,0 1 1,4-1-1,-3-1 0,2-1 0,4 0-1,0-2 0,2 0 0,3-1 0,4-1 0,-1 1 1,5-2-1,-2 1 1,1-1 1,1-2 0,-1 3-1,-2-1 0,2 0 1,-2 1-1,-1-1 0,2 2 1,1-1-1,0-1 2,0 1-1,3-1 0,2-1-1,1 0 1,2-1-1,0-2 0,4-1 0,-1 0-1,1 0 1,2-1 1,0-1 1,0 0 0,2-1-1,-1 0 1,1-1 0,2-1 1,1-2-1,3-1 0,1 0-1,1 1 0,2-2 1,-1 2-1,2 1-1,0-1 0,-1 3 0,0-1 0,-1 3-1,-1-1 1,1 1 0,2-1-1,2 1 1,1-1-1,1 0 1,1-1 0,1 0 0,-2-1 0,0-1-1,0 1 1,-2-2 0,2 0-1,0 0 1,1-1 0,2 0-1,0-1 0,2 0 1,-2 0-1,0-2 1,-2 2 0,1-1 1,-3 1 1,0 1 1,-1 1 1,-1 3 0,-5 1 1,-1 1 0,-4 1-1,-4 3 1,-3 0-1,-5 1-1,-5 2 0,-3 1 0,-6 1 0,-3 1-2,-3 1 1,-5 3-3,-2-1-5,-3 2-11,-1 1-29,-3 0-17,0 1-104,-10 5 166,1 1 0,-3 0 0</inkml:trace>
  <inkml:trace contextRef="#ctx0" brushRef="#br0" timeOffset="232415.2933">7151 12255 52,'0'2'3,"1"0"1,1 3 0,0 0 1,-1 2-1,0 2-1,1 2 0,-2 1-1,-1 1 0,-2 0-1,1 1 0,-4 1 0,0-2-1,0 1 0,-1-2-1,-1 0 1,2-3 0,-1-2 0,2-1 1,3-1 0,0-3 0,0 1 0,2-3 1,1-3 1,0 1 0,3-3-1,0 1 1,4-2 0,-2 1 0,4-2 0,-4 3-1,4-1-1,-2 3 0,1-1-1,-3 3 0,4 1 0,-4 0 0,1 3 0,-1 0 0,2 2 1,-4-1 0,3 3 1,-4-1 1,1 3 0,-3-1 1,0 1 1,-3 0 0,-3-1 0,-1 1 0,-2-1 0,-2 1-1,-1-2 0,-2 0-1,-1-2-1,-2 2-1,1-3-2,-1 0-6,1 1-8,0-1-15,0-2-15,2-1-24,4-7 69,1 3 0</inkml:trace>
  <inkml:trace contextRef="#ctx0" brushRef="#br0" timeOffset="232879.3199">6956 12272 76,'1'-2'8,"2"-4"2,2-1 0,3-3 1,-1 0-2,3-3-1,0 2-1,0-1-1,3 2-1,-1 0-1,0 2-1,2 2-2,-2 1 1,-1 3-1,2 2 0,-3 0-1,-1 5 1,0 0 0,-1 3-1,-3 3-1,0 4-1,-1-1-3,-1 5-4,-2 0-9,0-2-14,-2 1-12,0-5-9,-1-2 53,2-4 0</inkml:trace>
  <inkml:trace contextRef="#ctx0" brushRef="#br0" timeOffset="233477.3541">7273 12107 135,'1'2'3,"1"3"0,2 0 1,-1 1 0,-1 0 0,1 2 0,0 2-1,-1-1-1,1 1 0,0 2 0,0 0-1,-1 0 0,0-2 0,0 1 0,0-1 0,0-2 0,-1-1 1,0-1 0,0-3 1,1-1 0,0-2 0,1-3 0,0 1 0,4-4 1,-2 1-2,1-3 1,-1 1-1,3-1 0,-2 4-1,2-3 0,-3 5 0,4-1 0,0 5 0,-1 1 0,0 2-1,2 1 1,1 2-1,-2 2 1,1 0 0,2 1 0,-5 1 0,2-1 0,-2 1 1,-4 0 0,-1-2 0,-4 2 0,-1-1 0,-4 1 0,1-4 0,-3 2 0,2-3-1,-3 0 0,3-2-1,-2 2-3,4-3-5,-2-1-9,3-2-20,0 1-16,2-2-63,-1-7 116,0-1 0,2 1 0</inkml:trace>
  <inkml:trace contextRef="#ctx0" brushRef="#br0" timeOffset="233718.3679">7356 12093 161,'3'-8'6,"4"1"-3,2-3-13,5-1-31,7 0-3,3-2-31,31-17 75,-4 3 0</inkml:trace>
  <inkml:trace contextRef="#ctx0" brushRef="#br0" timeOffset="234955.4386">4458 13148 106,'-2'-1'6,"-2"-3"1,0 1-1,-4-4 1,2 2-2,-4-2-2,1 0-1,-2-3-1,2 2 1,-4-4 0,1 1 0,0-2 0,-3-1 1,1-3-1,-1-3 1,3 1-1,-1-3 0,3-3-1,1-1 0,1-2 0,1 1-1,3 0 1,0 0-1,0 0 2,2 3-1,0 0 1,1 3 0,1 1 0,0 0 0,1 1 0,0 0 0,1 3 0,0-1-1,0 0 0,1 2 1,1-2-1,-2 2 1,2 0-1,0 0 0,2 2 1,-3-2-1,1 1 1,1 1-1,-1 0 1,0 0-2,1 1 0,3 0 1,-1 0-1,2 1 0,0 0 0,1 0 0,-2 2-1,2 0 2,-1-2-1,-2 4 0,-1-2 0,-1 2 1,0 0-2,-1 2 1,2-3-2,-4 3-3,1 1-5,1 0-11,-1-1-15,0 2-13,0-2-30,1-3 79,-2 3 0</inkml:trace>
  <inkml:trace contextRef="#ctx0" brushRef="#br0" timeOffset="235729.4829">4143 12177 68,'8'-2'7,"-3"2"0,3-2 0,1 1 0,2 1-1,0-2 0,2 0-2,-2 1 0,2-3 0,-1 3-1,1-1 0,2-1 0,-1-1 0,1 1 0,-1 0 0,1-1 1,-1 2-1,0-1-1,-4 1 1,1-1-1,-2 1 0,-1 1 0,-4 0-1,4-2 1,-4 3-1,0-1 0,0 1 0,-1-2 0,-1 2 0,0 0 0,0 0 0,-2 0 0,0 0 0,0 0 1,0 0-1,0 0 0,0 0 1,1 3-1,0-1 0,1-1 0,0 3 0,0 1 0,0 0 0,0 4 0,1 1 1,1 0 1,0 4 0,-1 1 0,1 2 1,1 0 0,0 3 0,-1 1 1,2 0-1,0 0 0,0 0-1,-1 0 0,1-1-12,1 0-30,0-3-13,0-1-71,5-13 123,-1-4 0,-1-8 0</inkml:trace>
  <inkml:trace contextRef="#ctx0" brushRef="#br0" timeOffset="236802.5443">4454 11693 114,'0'0'0,"0"3"0,0 0 0,1 3 1,2 3-2,2 4 1,1 2 0,3 1 1,1 3 0,-1 1 0,3 0 0,-1-2 0,-2-1 1,2-2 0,-5-4 1,0 0 0,-2-6 1,-1 1-1,-2-5 1,-2 2-1,-1-3 1,-3-3-2,-2-4 0,-4 0-1,2-5 0,-5-3-1,2-2 1,0-3-1,-1-2-1,2-1 1,0-2 0,0-3 1,3 1-1,0-2 0,3 2-1,1 0 1,2 1-1,1 5 0,3 1-1,2 4 0,2 3 1,1 4-1,0 2 1,4 4-1,-1 3 2,1 0-1,1 2 1,0 3 0,-1-1 1,1 3 0,-3-3 0,-1 4 2,0-2-1,-3 4 0,-1-1 1,-1 3-1,-3 0 1,-1 3-1,-3-1-1,-1 0 0,-1-1-3,-1-1-4,0-1-9,1-2-11,0-1-10,2-4-41,1 1 77,4-3 0</inkml:trace>
  <inkml:trace contextRef="#ctx0" brushRef="#br0" timeOffset="237356.576">4655 11523 59,'-1'6'1,"1"0"0,-2 6-1,0-1 1,1 3-1,1 3 1,1-1-1,1 1 2,2-2 0,2 1 1,1-2 2,0-3 1,2-4 2,-1-2 1,2-2 0,-3 0 1,2-6-1,-2 3 0,1-5-1,-4-1-1,1-3-1,-4 0 0,0-4-2,-3-1-1,-1 1 0,-1-3-1,0 2 1,0 0-1,1 3-1,-1 0-2,1 5 1,1 2-2,1 2 1,1-1-1,0 3 0,2 4-1,2 1 1,2 3 1,0 1 1,3 3-1,-1 0-1,3-1-7,-1-3-11,2 1-11,1-7-9,0-1-23,14-16 63,-2 0 0</inkml:trace>
  <inkml:trace contextRef="#ctx0" brushRef="#br0" timeOffset="237766.5994">4895 11277 63,'-3'2'-1,"-1"1"0,-3 2 1,3 2 0,0 3 0,0 1 1,1 2 2,3-1 0,0 1 1,2-1 1,1 2 1,2-3 1,-1-3 1,3 2 0,-1-1 1,5-4 0,-2 1-1,5-1 0,-1-3 0,0-1-2,1-1-1,-4 0 0,2-1 0,-2 0 0,-4 1 0,-2 0 0,0 0 0,-5 2-1,1-1 0,-3 2-1,-3 3-2,0-1-4,-5-1-4,2 1-7,-2-1-8,1 0-15,2 0-12,3-1-20,9-6 69,4-1 0</inkml:trace>
  <inkml:trace contextRef="#ctx0" brushRef="#br0" timeOffset="238249.627">5050 11168 100,'0'0'6,"-2"-3"-1,0 3-1,0-1 1,-2 1-2,2 0-1,-2 4-2,0 1 0,0 4 0,0-1 0,2 2 0,0 0 1,1-2-1,3 0 1,-1-1 0,2 0 1,4-1 1,1-1 0,-1-1 0,5 1 1,-2-4-1,0 1 1,3-1-1,-2 0 1,-1 1-1,2-1 0,-4 0 0,2 2 0,-3 0 1,-1 2 0,-1-1 1,0 2 1,-3 0 1,-1 2 0,-2-3 0,-1 4 0,-3-2-1,-3 1-1,-1-1-2,-3 0-8,2 1-19,-4-2-28,1 1-2,-1-3-41,-5 2 95,1-3 0</inkml:trace>
  <inkml:trace contextRef="#ctx0" brushRef="#br0" timeOffset="239570.7026">4861 13497 66,'0'-3'11,"-2"-2"0,1-1 0,-1-1 1,-1 1-2,-3-2-2,2 5-3,-4-2-2,3 3-1,-3 1 0,3 2-1,-4 4 0,4-3-1,-1 7 0,-1-1 0,0 5 0,0-3 0,-1 4 0,2-1 0,-1 1 0,-1 0 0,3 1 1,-2 1-1,2 1 0,1 2 1,1 1-1,-1 1 1,3 1 0,1 2-1,3-2 1,0 3-1,0-1 1,1 0 0,0 0-1,1 0 1,0 0-1,0 1 1,1-4-1,0 1 1,-1 0-1,2 0 0,1 1 0,-1 0 0,2-1 0,-1 2 0,3 2 1,-2-2 0,1 1 0,1-3 1,-1 2 0,2-3 0,-1-1-1,1-1 0,1 1 0,-1-1 1,2-2 0,1 3 1,0-2 0,0 0 1,-1-1 0,0-2 1,-1 0 0,-2-1 0,-1-3 0,-2 2-2,-2-6 1,2 2-1,-3-3-1,1 1 0,-3-2 0,1-1-1,-1 1 0,0 0-3,0-2-2,-1 1-8,0 0-11,-1-1-14,0 2-15,1 0-39,-2 11 91,0-2 0</inkml:trace>
  <inkml:trace contextRef="#ctx0" brushRef="#br0" timeOffset="239891.721">4986 14587 108,'2'0'10,"5"2"0,0 0 1,3 0 0,-1-1-3,5 1-1,-3-1-3,2-1-1,0 0-1,-1-1-3,1 1-6,0-4-8,-1 1-9,0 0-10,1-2-59,3-7 93,-1 1 0,-3 1 0</inkml:trace>
  <inkml:trace contextRef="#ctx0" brushRef="#br0" timeOffset="240041.7296">5177 14449 125,'1'2'-11,"1"5"-23,1 1-6,14 17 0,1-4 40</inkml:trace>
  <inkml:trace contextRef="#ctx0" brushRef="#br0" timeOffset="240977.7831">5446 14667 85,'0'0'3,"1"-3"0,0 1 0,3-3 0,0-2 0,-1 0-1,2 0 0,0 1 0,2 2-1,0-1 0,3 4 0,-1 1 0,3 3 0,2 3 0,0 4 0,2 4 0,2 4 0,0 6 0,1 1 0,1 5 0,-3 2 0,0 1 0,-2 3-1,-1-1 1,-1 0 0,-2 2 1,2-2-1,0 0 1,1 0 1,-1 2-1,3-3 1,0-1 0,2 0 2,-2-3-1,2-1 2,-2-2 0,1-2 0,-1-5 1,-3-4 2,0-1 0,-3-6 0,-1-3-1,-3-3-1,1-7 0,-1-3-2,0-5 0,-2-4-2,0-2 0,-3-2-2,0-1 0,-2-3-1,-1 0 0,-3 0-1,-1 1-1,-2-1-1,-2 2-1,0 0 0,-3 0-2,-2 4 1,-1 1 0,0 2 0,-2 4 1,1 0 1,0 4 1,1 1 1,0 2 0,3 1 0,2 1 2,2-1-1,3 2 0,1 0 0,3-1 0,-2-1 0,3 1 1,1-1 1,-1-1 0,3-3 1,2 1 0,2-4 1,0 1 0,3-4 1,2 0-1,0 0-1,1-1 0,3-1-1,0-1 0,1 2-2,-1 1-2,0 1-5,-3 0-9,-1 4-19,-1 2-18,-2 3-65,5 0 118,-3 3 0,-1 3 0</inkml:trace>
  <inkml:trace contextRef="#ctx0" brushRef="#br0" timeOffset="241796.8299">6009 14708 136,'-3'-1'4,"-1"-2"0,-2 3 1,0 4-1,1 2-2,2 5 0,-1 3-2,2 1 0,2 2 0,1 1 0,2 0 0,1-3 1,1-1 0,-1-5 0,4 0 1,-3-2 1,1-5 0,0 0 1,1-2 1,-1-2 0,0-3-1,-2-2 1,-2-3 0,-2-1-1,0-3-1,-1 2 1,-3-2-2,-1 0 1,0 0-1,0 1 0,0 0-1,1 2 1,-1 3-2,2 0 0,2 3-1,0 2 1,0 0-1,1 6 0,1 0 0,0 1 0,2 5 1,2 2 1,1 0-1,2 0 2,2 1-1,-1-4 2,3 1-1,-2-4 1,1-1 1,1-3 0,-2-2 0,-2 0 0,1-2 1,-3-1-1,-1-3 0,-1-1 0,-1-3-1,-3-2-1,0-1 0,-2 1-1,0-1 0,-3 0-1,0 2 0,-2 0 0,4 4 0,-3-1-1,2 4-1,1 1 0,1 1 0,1 2-1,1 1 1,-1 1 0,0 2 0,2 1 1,0 1 0,2 5 1,4-1 0,2 1 0,0 0 0,2 1 0,2-1 0,-1-1 1,1-1-1,2-3 1,-1-1-1,0-4-2,-1-3-3,0-3-4,-4-1-9,-2-4-11,-3 0-15,-4 0-12,0 0-33,-12-10 89,-1 5 0</inkml:trace>
  <inkml:trace contextRef="#ctx0" brushRef="#br0" timeOffset="242404.8647">6169 14304 64,'0'3'6,"1"2"0,0 2 1,3 4 0,5 0 0,0 3-1,3 2 0,1-1-1,1 2 0,-1-1 1,1 1-1,-2 1 1,-1-2 0,0 1 1,-1 0 0,0-2 1,-1 1-1,1 0 2,-2-3-1,1 0 0,-4-3 0,3 0-1,-2-3 0,-2 1-1,-1-4-1,1 1 0,-3-3-3,1 1-4,-2-3-13,0 0-31,0 0-8,0 0-65,-1 7 119,0-1 0,0 0 0</inkml:trace>
  <inkml:trace contextRef="#ctx0" brushRef="#br0" timeOffset="247375.149">32042 6927 42,'19'-23'0,"2"2"2,-1-1-1,-1-1 1,1 0 1,-3 3-1,0-4 0,-2 2 1,-1-2 0,1-2-2,-1 1 0,0-4 0,2 1-1,0-1 1,1 0 0,-1-1-1,1 1 1,-1-2 0,-4 2 0,1-1 0,-1-1 0,0-2 0,0 0 0,0-2 2,1 0-1,2-3 1,0-1-1,1-2 1,-2 1 0,-1-2-1,0 1 0,0 0-1,-3 0 0,-1 0 0,-2 4-1,-1-1 1,-4 2-1,-3 2 1,-2 0 0,-4 1 0,-1 0 0,-4 3 0,-3 0 0,0 1 1,-3 2-1,-2 1-1,-2-1 0,-2 1-2,-6 1 1,-2 2-1,-4-1 0,-4 3-1,-1 2 1,-1 2-1,-4 3 2,1 4 0,-4-1 1,2 5 0,-1 1 1,-1 0 1,2 5 0,-1 0 0,-1 0 1,0 2 1,-2 3 0,0 0 0,-1 2 0,-1 1 0,-2 3 1,1 2 0,-1 1 0,2 2 0,2 2 0,4-1 0,-1 1-1,4 1 1,1 0-1,2 0-1,1 1 0,1 0 0,3 1-2,-1 0 1,2 1-1,1 3 0,0-1-1,-1 2 1,2 3-1,-1-2 1,1 0-1,2 3 0,3-2 1,0 1-1,3-3 0,2 3-1,1 1 1,1 2-1,2-1 1,0 4-1,2 0 0,1 1 1,-1 1 0,2 1-1,0-1 1,0 1 0,0-1-1,1 1 1,0 1 0,1-1-1,1 0 0,-1 1 0,3-1 0,-1 1-1,1 1 1,1-1-1,2-1 0,-1 1 0,2-1 0,3-3 1,2-2 0,1-1-1,1-3 2,4-1-1,3-2-1,0 0 1,3 0 0,2 0-1,0-2 0,3-1 1,1 0-1,0 0 1,-1-2-1,1 0 1,-2 0 1,2-2 0,-2 3 0,1-2 1,-1 2-1,1-1 0,-3 0 1,1-1 0,-1 0-1,1-3 1,-3-3-1,1-1-1,0-2-6,-1-4-9,2 3-17,1-4-9,10 5 0,-1-3 42,-3-1 0</inkml:trace>
  <inkml:trace contextRef="#ctx0" brushRef="#br0" timeOffset="262954.0401">18591 12637 68,'-4'-3'1,"1"1"0,-4-1 1,-1 2-1,-3 0 0,1 3-2,-3 1 1,-1 4-2,2 0 1,-1 2 0,2 2 1,1 0-1,3 0 0,2 1 0,4 0 2,1-1-1,2-3 1,4 0 1,-1-1 0,3-3 1,1-2 0,3 0 0,-2-4 1,3-1 0,-2-3 1,0-1 0,1-3 1,0 0-1,-2-1 1,1 0 1,-2-1-2,-2 1 1,-1 1 1,-2 0-2,1 3 1,-2 2-2,-1 0-1,0 1 0,-2 2-1,1 0-1,-1 3 0,0 4-1,-1 2 1,1 2 0,-1 2 1,1 1-1,0 1 1,1 0 0,0 2 0,1-2 0,0 0-1,0-2-1,-1-2 0,2 2-5,-1-5-5,1 3-12,0-2-17,1 1-7,-1-1-12,1 0 58,-1-2 0</inkml:trace>
  <inkml:trace contextRef="#ctx0" brushRef="#br0" timeOffset="263429.0672">18803 12602 116,'0'1'8,"3"0"0,0 3 1,1 0 0,1 4-1,-2 0-3,0 3-1,-1-1-1,-2 0 0,0 2 0,-1-3-1,-1 2 1,0-4-1,0 1 0,0-2 1,0-2 0,1-3 0,0 3 0,1-4 1,0 0 0,0 0 1,0 0 0,0 0 0,2 0 1,0 0-1,3 0 0,3 0 0,2-1-1,1 0-1,1-1 0,1 1-1,-2-1-2,0 2-5,-2-2-8,0 2-12,-3 0-15,0-3-15,-3 3-60,-3 5 115,-1-3 0,-1 1 0</inkml:trace>
  <inkml:trace contextRef="#ctx0" brushRef="#br0" timeOffset="263667.0808">18881 12648 112,'0'0'5,"0"0"1,0 0 1,1 3 2,0 1-1,1 5 0,1 2-1,1 2-1,-2 0-2,3 2-1,-2-1-1,-1 0-8,0 0-8,-1-1-19,1 0-12,-2 0-34,-1 8 79,-1-2 0</inkml:trace>
  <inkml:trace contextRef="#ctx0" brushRef="#br0" timeOffset="263899.0941">19039 12632 210,'0'-3'6,"0"1"-1,0 0-2,0-1-5,0-2-11,0 3-11,0-1-21,1 1-8,-1 2-34,1 7 87,2-2 0</inkml:trace>
  <inkml:trace contextRef="#ctx0" brushRef="#br0" timeOffset="264340.1193">19146 12523 76,'0'0'3,"-1"1"1,1 1 0,0 2 0,0 1 1,1 0-1,0 1 1,1 1-1,-1-1 1,2 2 2,-1-2 0,3 1 1,-2-1 0,2 1 1,0-4-1,2 3 0,-2-3-1,2 4-1,-1-4-1,3 2-1,-3-2 0,2 2-1,-3-1 0,2 3 0,-3-4-1,0 4 1,-3-2-1,0 2-1,-2 0-1,-3 1-5,-2 0-4,-3 1-8,-1-1-12,-2 0-19,-1 0-56,-4 3 104,2-3 0,3-1 0</inkml:trace>
  <inkml:trace contextRef="#ctx0" brushRef="#br0" timeOffset="264550.1314">19206 12446 139,'5'-3'2,"4"-4"-1,2 0-7,1-1-14,4 1-19,3 2-38,13-3 77,-3 3 0</inkml:trace>
  <inkml:trace contextRef="#ctx0" brushRef="#br0" timeOffset="265601.1915">18925 13180 70,'16'-4'2,"9"-4"1,2-1 0,8-4 0,3-3 1,6 0 0,-1-5 2,5-1 2,-3-3 1,2-1 0,-3-4 0,-2-2 0,1-1-1,-5-3 0,-1-3-3,-4 0-1,-3 0 0,-4-3 1,-4-1 0,-2 2 0,-6-1 1,-5 0-1,-3 1-1,-7-2 0,-7 3-3,-2-1-1,-7 2-1,-3 2-1,-5 0-1,-2 3-1,-3 2-1,-2 3-1,-2 5 2,-1 2 1,-4 2-1,1 5 1,-2 4 1,-2 1 1,2 6 0,-3 0 1,-1 4-1,2 1 1,-3 4-1,0 3 0,-3 1 0,-2 5 0,-2 3 0,-3 5-1,-1 3 0,-1 4 1,2 5-1,-1 3 0,4 5 1,3 4-1,3 2 0,5 4 1,3 1 0,3 2 1,5 3 0,5 0 0,4 0 2,5 0 1,5-2 2,7-2 1,6-4 2,7-4 1,8-5 0,7-6 1,7-4-2,10-9-6,5-6-12,9-6-22,8-5-17,7-7-64,70-16 113,-13-1 0,-11 2 0</inkml:trace>
  <inkml:trace contextRef="#ctx0" brushRef="#br0" timeOffset="267357.2919">14793 15508 82,'23'-11'7,"3"-3"-1,4-1 0,2 0-1,3-3-2,3-1 0,2-2 0,2 1-1,-1-3 1,3 0-1,-1-1 0,-1 1 0,0-2 1,0 1 1,-1 2 1,-1-1 0,0 2 0,0 2 0,-2-2 0,0 2-1,-1 0-1,1 3-1,-4 0 0,-2 1-1,-3 2 0,-2 2-1,-5 1 0,-2 3-1,-5 1-2,-5 2-5,1 1-7,-4 3-9,0 0-17,-3 3-38,-1 14 79,-2 0 0</inkml:trace>
  <inkml:trace contextRef="#ctx0" brushRef="#br0" timeOffset="268470.3556">15768 15540 78,'5'0'10,"0"-3"-1,0 0 1,3-2-1,0-3-1,3-3 0,1-1 0,3-5-1,0-2 1,3-2 1,0-5 0,3-3-1,2-2 1,1-1-1,-1 0-1,3-1 0,-2 2-2,2 3-1,-2 1-1,-2 4-1,0 3-1,-2 3-1,-2 2 0,-2 4-2,-1 2-1,-3 2-2,-1 3-2,-3 1-3,1 3-3,-3 0-4,1 2-4,-5 1-8,1 2-12,-1 0-38,-3 8 79,0-1 0</inkml:trace>
  <inkml:trace contextRef="#ctx0" brushRef="#br0" timeOffset="272184.568">6897 13370 51,'5'-6'3,"5"-3"1,-2 2 0,4 0-2,-1 2 0,0 0 0,0 0-1,0 4-1,-3 0 0,0 2 0,0 0 0,-1 2 0,-3 1 0,2 2 1,-2 1-1,0 2 1,-3 1 0,-1 0 0,-2-1 0,1 0 0,-3 2 1,0-6-1,0 2 0,1-2 1,-1 1-1,0-3-1,-1 0 1,3-1-1,0-1 0,2 1 0,0-2-1,0 0 0,1-1 1,2 0-1,3 1 1,0 0-1,1 0 1,1 1 0,2 2 0,0 1 0,0 2 0,1 1-1,-1 0 0,-1 3 1,0 0 0,-1 2 0,-2-3 1,-2 4 2,-2-2 1,-3-3 1,-2 3 0,-3-3 2,-1 2-1,-5-2 0,0 1 0,-2-3-1,0 1-2,0-3 0,-2 1-1,2-1-1,0-1-2,2-1-5,-1-1-9,5 0-16,0-1-11,2-2 3,-1 0 39</inkml:trace>
  <inkml:trace contextRef="#ctx0" brushRef="#br0" timeOffset="272936.611">7169 13304 52,'3'10'4,"-1"1"-1,1 3-1,2-2 1,-2 1-2,1-1 1,-1 1 0,-1-1-1,0 0 1,0-4 0,1 1 0,-2-1-1,1-1 2,-1 0-1,1 0 2,-2-4 0,1 0 1,0 0 0,-1-3 0,2-3-1,-1 0 0,2-4 0,-1 2-2,4-3 0,0 2-1,1-2 0,2 3-1,1 0 1,0 0 0,1 0-1,-1 1 1,1-1-1,1 1-2,-4 1-6,2-2-6,0 5-12,-3-3-13,6 6 2,3-3 37</inkml:trace>
  <inkml:trace contextRef="#ctx0" brushRef="#br0" timeOffset="273337.634">7285 13373 60,'1'4'6,"-1"1"1,1 2 1,1 2-2,1 2 0,0 1-2,0 0-1,1 3 0,-1-1-1,-1 0 0,1-2 0,-1 0-1,0-4 0,0 2 0,-1-5 1,0 1 0,0-3 0,0-1-2,-1 1-7,0-1-14,0 0-19,1 0-10,-2-8 50,0 1 0</inkml:trace>
  <inkml:trace contextRef="#ctx0" brushRef="#br0" timeOffset="273605.6493">7477 13293 79,'0'0'0,"0"0"-4,0 0-7,-1-2-11,0-1-20,1 3 42,0 2 0</inkml:trace>
  <inkml:trace contextRef="#ctx0" brushRef="#br0" timeOffset="274258.6867">7528 13215 48,'1'-5'1,"0"3"1,1-3-1,1-1 0,-1 3-1,2-2 1,0 2 0,3-3-1,-3 4 0,2-2 0,-1 2 0,4-1 1,-4 2-1,3 1 0,-3-1 1,2 2 0,-1 0 0,0 0 0,-2 1 1,2 2 1,-2-1-1,0 1 2,-2 2 0,3 1 0,-4-2 0,1 2 1,-2 0-1,0 1 0,0-2-1,-2 2 0,1-3 0,-2 2-1,0-2 0,0 0-1,1 0-1,-2 2 1,1-4-1,0 3 0,1-3 1,-1 2 0,3 0 0,-2-1 1,2 0-1,-1 0 1,1 0 0,0-1 0,0 0-1,0 0 0,0 1-5,0-2-7,0 0-13,1 1-15,0-1-8,1 3 47,0-1 0</inkml:trace>
  <inkml:trace contextRef="#ctx0" brushRef="#br0" timeOffset="274625.7076">7560 13201 75,'0'2'6,"1"0"2,1 3 0,1 3 0,1 0 0,1 3-2,-1 0 0,1 0-2,0 1-1,0 0 0,0 1-2,1 0-1,-1-2-8,-1 0-12,0 1-20,0-2-28,-1 8 68,-1-5 0</inkml:trace>
  <inkml:trace contextRef="#ctx0" brushRef="#br0" timeOffset="275244.743">7727 13144 63,'8'-1'5,"-2"2"-1,2-1-2,1 3 0,-2-2-1,0 5 0,-3-1 0,3 5 0,-3 0 0,-1 2 0,-3-1 1,0 0-1,-2 1-1,-2 0 1,0 1 0,0-2-1,1-4 1,-1 2-1,1-3 0,0 1 0,1-3 1,0 0 0,2-2 1,0 0 2,0-2 0,0 0 2,0 2 1,2-2 0,2 0 0,0 0 0,3-4-1,-1 0 0,4-4 0,-1 3-1,3-5 1,1 2 1,0-1 1,1 0-1,0-1 1,1 2-2,-1 0 0,0-1-2,-1 2-3,1-2-8,0 3-11,-3-1-18,3 3-14,-5 0-49,4 8 99,0 3 0,-5 0 0</inkml:trace>
  <inkml:trace contextRef="#ctx0" brushRef="#br0" timeOffset="276198.7976">7370 13748 67,'0'-2'8,"3"-2"0,1-1 1,6-2 0,5-5-2,4 2-1,7-3-2,4-2 0,4 0-1,4 0 1,2-2-1,1-1 0,0 0 0,0 1 0,0-2 0,-1-1 1,-2-2-1,-1-1 0,0-1 0,-1-1 0,0 0 0,-3 0 1,-1 0-1,-3 0 0,-2 0 0,-4 0 0,-4 0-1,-4-1 1,-5 0-1,-5-3 0,-3 2 0,-5 0 0,-4-1 0,-3 3 0,-5-1-1,-3 1 0,-2 1 0,-4 3-1,-1 2 1,-1 1-2,-2 1 1,2 3-3,-2-1 1,1 3-1,0-2 0,1 4 0,-2 0 0,1 1 0,-1 1-1,1 1 1,-1 2-2,2 2 0,-1 2 1,1 3-1,-1 3 0,0 0-1,-1 7 0,1 0 2,-3 4 0,0 0 2,0 3-1,-2 2 0,1 0 1,1 1 1,-2 2 0,2 1 0,-1 0 0,0 3 1,-1 1-1,0 1 1,1 2 0,-1 0-1,2 0 1,1 0 0,1-1 1,3 1 0,4-3 0,2 0 0,3 2 1,5-2 1,4 0 1,4 0 1,4-2 0,3-3 2,3 0 2,6-4 1,3-2 1,4-3 1,2-4-1,5-2-1,3-4-1,3-3-2,2-4-7,3-3-15,1-1-29,4-2-10,-1-2-54,22-14 108,-7 5 0,-13-1 0</inkml:trace>
  <inkml:trace contextRef="#ctx0" brushRef="#br0" timeOffset="277052.8465">6126 13940 47,'7'35'3,"1"-3"2,0-1 0,-1 0 1,0-3 0,-1 0 0,-1-4 1,0-5-1,-2-2 0,0-5 0,-2-2 0,1-5 0,-2-1-1,0-2 0,1 1-3,-1-3-4,0 0-4,0 0-10,0 0-15,0 0-41,-1-6 72,1 2 0</inkml:trace>
  <inkml:trace contextRef="#ctx0" brushRef="#br0" timeOffset="278189.9115">6101 13358 57,'-7'10'4,"0"2"0,-1 2-2,3 1 1,-1 3-2,1 2 0,2 1-1,0 4 0,0-1 0,3 3-1,0 0 2,3 0-1,-1 1 0,1-1 1,1-1 1,0 1 0,1 0 1,-1-1 0,1-1 1,1-1 1,0 0 0,-2-2 1,1-4-1,-1 0 0,1-1-1,-1-4 0,1 1 0,-1-2-1,0 0-1,-2-5 0,2 3 0,-2-2-1,1-1 0,-1 0 0,2 2-4,-3-3-5,1 3-8,-1-2-12,-1 0-13,5 10 0,-1 0 41,0-3 0</inkml:trace>
  <inkml:trace contextRef="#ctx0" brushRef="#br0" timeOffset="278559.9327">6089 14070 121,'1'-6'10,"-1"0"1,2-2 0,1-3-1,0 0-5,3-2-25,3-3-24,1 0-60,17-29 104,-5-1 0,0-1 0</inkml:trace>
  <inkml:trace contextRef="#ctx0" brushRef="#br0" timeOffset="283076.191">5731 10069 81,'0'0'7,"0"-2"0,0 0 1,1-3 1,-1 0-2,1-5-1,0 1 1,2-4 0,0-3 1,1-1 0,2-5 1,1-2 0,3-5-1,0-5-1,4-3-1,0-4-1,4-5-1,-1-1-1,2-3 0,1-3-1,-1 2 0,2-2 0,-1 3-1,-1 0 1,0 3 1,0-2-1,-2 3 0,1 0 1,-3 3-1,1 0 0,-2 3 0,0 2 0,-1 4-1,-1 0-1,2 3 1,-2 3-1,2 2 0,0 0 0,2 3 0,-2 0 0,2 3 0,-3 1-1,2 2 0,-3 3-4,-2-1-3,-2 6-8,-1 1-12,-3 2-24,-2 0-2,0 4-19,-4-1 73,-1 3 0</inkml:trace>
  <inkml:trace contextRef="#ctx0" brushRef="#br0" timeOffset="283641.2233">6079 8690 83,'13'3'12,"0"-1"1,0-2 0,2 0 0,0-2-2,-1-1 0,0 1-1,1-3-2,-1 1-2,-4 1-1,1 1 0,-3-1-2,-1 1 0,-5 2-2,2-1 0,-3-1-1,1 2 1,0 0-1,1 3 0,1-1 0,-2 3 0,3 2 1,3 3 0,-2 0 0,1 2 0,0 1 1,0 2-1,0 0 0,-1 3-6,-2 0-13,1 2-23,-1 1-9,0 1-43,-7 16 93,0-3 0,-1-4 0</inkml:trace>
  <inkml:trace contextRef="#ctx0" brushRef="#br0" timeOffset="284745.2864">5677 10079 42,'1'12'0,"1"-2"0,-1-1 0,0-2 0,0-3 0,0 2 0,0-2 0,-1-2 0,1 0 0,0 0 0,-1-2 1,0 0-1,0 0 0,1 1 0,1 0 0,1 0 0,-1 0 0,-1 0 0,1-1 1,0 0-1,0 1 0,0-1 0,2 1 0,-2-1 0,0 0 0,-1 0 0,2 0 0,-1 0 1,0 0-1,1 0 0,1 0 1,-2-1 0,1 0 1,1 0 0,4-1 0,-2-1 1,4 0 1,-1 0 1,6-3 1,-2 0 0,2 0 0,3 0-1,2-5 1,0 2-1,3-3-1,0 1 0,1-2-2,0 2 0,0-2 0,0 1 0,0 2 0,-2 0-1,-2 1-1,-2 1-4,-2 1-11,-1 2-20,-5 3-29,5 1 64,-3 1 0</inkml:trace>
  <inkml:trace contextRef="#ctx0" brushRef="#br0" timeOffset="285592.3349">5519 9668 77,'3'4'5,"0"1"1,2 0 1,-3 3 1,2 1-1,-1 1 0,2 3-1,0 1 0,0 2-1,3 3 0,-1 0 0,2 3-1,-1-2 0,-1 2 0,-1 0-1,-1-1 0,-2 3-1,-1-2 0,-2 0-1,-1 0 1,-1-2-1,-1 1 0,-3-3 0,0-1 0,1-3-1,-1-1 1,1-2 0,-2-2 0,3-4 0,1 0 0,0 0-1,0 0 1,2-4-1,0 1 0,1 0 0,0-2-1,0 0 0,0 0 0,0 0 0,0 0 0,0 0 0,0 0-1,0 0 1,1 1 0,0 1 0,3 1 0,1-1 0,3 1 1,1-2-1,3-1 1,-1 0 0,5 0 1,-1 0-1,0 0 1,1-3 0,0 1 1,2-1-1,0-1 1,3 0 0,1-3 0,1 1-1,-2 0 1,2 0-1,0-1 0,-3 0 0,0 1-1,-1 1 0,-3 0-3,-1 1-6,-3 1-10,1 0-16,-3 1-12,0 1-23,0 0 70,-2-1 0</inkml:trace>
  <inkml:trace contextRef="#ctx0" brushRef="#br0" timeOffset="286048.361">5789 9953 71,'23'19'6,"1"-1"-1,0-1-1,-3-1-8,-2-1-14,0-3-16,9 1 4,-5-4 30</inkml:trace>
  <inkml:trace contextRef="#ctx0" brushRef="#br0" timeOffset="286652.3955">6192 8739 73,'6'4'4,"2"3"2,4 3 0,3 1 1,2 3 0,2-2 1,-1 2 0,2 0 2,-1-1-1,0-2 1,-1 0 0,-1-4-2,0 0-1,-2-3-9,0 1-27,0-2-16,-2 0-52,-4-9 97,-1 0 0,-5-2 0</inkml:trace>
  <inkml:trace contextRef="#ctx0" brushRef="#br0" timeOffset="287576.4484">6586 7510 80,'-4'0'4,"0"-2"-1,-4 2 1,0 2 1,0 1-2,-2 3 0,-2 2 0,1 1-1,0 5-1,1 1 1,2 5-1,0 0-1,3 3 0,2 1-1,3-2 0,3 4 1,3-1 0,2-1 0,2-2-1,4 2 1,1-4 1,2 0-1,0-2 1,2-6 0,0 2 0,-1-6 0,0-1 0,-2-4-1,-1-1-1,-2-4-3,-3 0-2,-1-1-2,-2-4-2,-1 1-1,-4-3 0,0-3 0,-4 0 2,0-1 2,-3 0 1,-1 0 4,0 1 2</inkml:trace>
  <inkml:trace contextRef="#ctx0" brushRef="#br0" timeOffset="287707.4559">6673 7723 72,'3'-5'8,"1"2"-1,3-2-1,3 4 0,0 0-2,0 2-2,4 1-5,-3 2-8,2 1-12,-1-1-14,12 9 6,-5-1 31</inkml:trace>
  <inkml:trace contextRef="#ctx0" brushRef="#br0" timeOffset="288124.4797">6805 7604 80,'11'1'2,"2"-1"1,4 1 0,1 1 1,0 0-2,1 1-1,0 0 1,-2 2 1,-2 1 1,-5-2 3,0-1 4,-4 0 0,-2 0 2,-2-3 2,1 3-1,-5-3 2,0 0-2,-3-5-3,-1 0-3,-4-4 0,1-1-3,-3-5 0,1 1-2,1-1-1,2-2-1,-1-1-1,4 2-2,0 0-2,2 3-7,2 2-6,1 3-10,2 3-14,2 4-13,1 1-38,13 16 92,-2 0 0</inkml:trace>
  <inkml:trace contextRef="#ctx0" brushRef="#br0" timeOffset="288566.505">7076 7369 133,'-2'2'5,"-1"1"1,-1 4-1,2 0 1,0 1-3,0 3-2,2-1-1,2 1 0,0-1 0,1-2 1,3 1 1,-1-3 0,2-2 1,0-1 2,1-3 0,-1-3 2,1-2 0,-3-2 1,1-2 1,-4-3 0,-1 0 1,-2 1-1,0 0-1,-1-1-1,0 4-1,-1 0-3,2 2-1,0 3-1,-1 2-2,2-2-4,2 3-3,-1 1-5,3 2-5,-1 0-6,4 2-7,0 0-9,3 1-8,-1-3-27,14-7 75,-5-1 0</inkml:trace>
  <inkml:trace contextRef="#ctx0" brushRef="#br0" timeOffset="289058.5332">7204 7131 119,'-2'3'1,"0"1"1,-1 4-1,1-2 0,-1 3-2,3 0-1,0 2 1,1-2 0,3 4 0,0-4 0,3 0 1,2-1 0,1-5 1,-2-2 1,4-2 1,-3-4 0,0-3 3,-2-1 0,-2-4-1,-1-1 1,-3-1-1,-3 0 0,-2-3-2,-5 0-1,-1-1-2,-2 0 0,-4-3-1,0 2 0,-3-3 0,1 2 0,-1 0 2,0-1 0,3 4 0,0 1 0,3 4 0,2 3-1,2 2 1,3 2-2,4 6 1,3 2-1,2 3 1,5 5 0,4 2 1,1 5 1,5 0-1,-1 3 1,4 1 0,-1-1-1,1-1-2,0 0-5,-2-2-9,0 0-15,-2-3-15,-2-2-31,5 1 76,-3-4 0</inkml:trace>
  <inkml:trace contextRef="#ctx0" brushRef="#br0" timeOffset="289412.5534">7368 7015 106,'3'-2'8,"0"-1"1,0-3 1,-1 1 1,0-3-2,-1 2 1,-2-2-1,0 1-1,0 2-1,-3 1-2,2-1-2,-2 5 0,-1 0-1,-1 1-2,4 6-1,-2 1-1,3 2 0,0 2 0,3 1-1,2-2-3,0 2-5,4-2-10,0-1-13,3-3-13,3-3-24,20-14 71,-3-3 0</inkml:trace>
  <inkml:trace contextRef="#ctx0" brushRef="#br0" timeOffset="289829.5773">7568 6534 143,'-2'-2'4,"-3"2"0,2 0 0,-3 2 1,2 1-3,0 3-1,2 0 0,1 5 0,6-1 1,0 3 0,2-1 1,4 0 1,1 0 0,1-2 0,3-1 0,-1-1 1,1-1-1,-1-2 0,-1 1 0,0-3 1,-5 0 0,2 2 0,-6-1 0,0 4 0,-4 0-1,0 1-1,-4 0-4,-2 3-6,0-2-7,-4-2-11,2-1-16,0 0-12,0-2-43,-2-13 96,1-1 0,1-2 0</inkml:trace>
  <inkml:trace contextRef="#ctx0" brushRef="#br0" timeOffset="290735.6291">7723 6554 127,'4'-1'6,"1"1"2,0 0 1,3-2 2,0 2-1,0 2 0,1-4 1,-2 0-1,1-2 1,0-3 0,-1-2-1,-3-3-1,1-2-1,-3 1-2,-2-1 0,-2-1-2,-1 0-1,-2 2 0,1 3-2,-1 0-1,1 4-1,0 0-1,2 4 0,0-1 0,3 6 0,1 4-1,4 1 1,0 6 0,4 1 2,3 4-1,2 1 1,2 3-1,1 1 1,3 3 0,0 1 1,0 1-1,0 0 0,0-1 1,-4 1 0,0 0 0,-4-5 0,-2 1 0,-5-4 1,-2-2-1,-3-2-1,-4-2 0,-2-3 0,-4 0-1,-2-7 0,-2 0 0,-2-4-1,-1-5 0,-2-3 1,1-5-1,2-5 0,-1-3 1,3-6-1,3-2 0,-1-3 1,5-4 1,1-1 0,2 0-1,1-1 1,2 0 0,0 1 1,1 2-1,0 3 0,0-1 0,0 6 1,-1-3-1,-1 4 0,-1 1 1,0 2 0,-1 1-1,-1 6 1,1 1 0,-1 3-1,1 2-1,1 4-1,-1 2 1,0 2-1,0 2-1,1 5 1,0-1-1,3 4 1,2 3 1,0-2 0,2 2 0,2 0 1,3-3-1,-1 2 1,2-4 0,2 0 0,0-2 0,0 1 0,1-2 1,-2-1 0,0 1 0,-2-2 0,-2 3 1,1-2 1,-4 1-1,0 1 1,-1 0 0,-2 0-1,-2 2-1,-1-2-2,-3 2-7,1-2-9,-3 0-18,1-2-19,-3-1-83,-1-9 137,-1-2 0,3-2 0</inkml:trace>
  <inkml:trace contextRef="#ctx0" brushRef="#br0" timeOffset="291000.6442">7936 6085 146,'5'7'12,"1"2"1,2 4 0,1 1 0,4-1-4,-1 0-3,1 2-4,-1-1-6,0-2-12,-3-2-17,1 0-17,-2 0-61,1 4 111,-2-2 0,-2 1 0</inkml:trace>
  <inkml:trace contextRef="#ctx0" brushRef="#br0" timeOffset="291939.6979">8024 6162 176,'1'-5'10,"1"-3"0,2-2 0,0-4 1,5 0-2,0-3-2,3-2-1,-2-1-1,2 1 0,-3-1 0,0 1 0,-5 2 0,-2 3-1,-2 4-1,-5 1-1,1 5-2,-6 2 0,1 5-2,-2 2-1,4 5 0,-3 3 0,6 3 1,3 0 0,1 4 0,5-2 0,4-2 0,1 0 0,3-4-2,2-3-1,-2-4-2,3-1-2,-2-2-1,0-5 1,-5 1 1,1-3 1,-2-2 1,-2-3 3,-2-2 4,0-2 1,-3-3 1,0 2 2,-2-2 0,0-2 1,-1 2 1,1 0-1,0 3 0,1 2-1,0 2 0,0 2-2,0 4 0,3-1-2,0 0 0,2 5-1,1-1 1,2 2-1,0 3 1,2 2-1,0 1 1,1 1-1,-2 1 0,-1-2-2,1 1-1,-4-1 0,1 0-1,0-2-1,-3 0 0,-2-3-1,1 0 0,-4-2 1,1 1 1,-5-2 1,1 0 0,-2-2 1,1-4 1,-1 1 0,1-3 1,0 1 1,2-1-1,1 2 1,1-2-1,2 3 1,2-2 0,0 3 0,5-1 0,-1 6 0,5-2-1,-2 2 1,3 2 0,-5-2 0,2 5 0,-4-2 1,1 1 0,0-2 0,-2 1 0,-2-1 0,-1-4-1,0-3 1,0-2 0,0-5-1,0-3-1,0-1 2,1-2 1,1-1-1,2 1 2,-1-1-1,5 3 1,-1 3 0,1 4-1,2 2 0,2 6-2,1 4 1,0 7-2,-1 2-6,3 6-15,-2 7-31,-1 4-3,-3 8-60,-10 47 115,-3-6 0,-6-3 0</inkml:trace>
  <inkml:trace contextRef="#ctx0" brushRef="#br0" timeOffset="292589.7351">6970 7990 82,'13'-13'8,"8"-10"1,4-3 1,10-8-1,4-8-2,10-7-3,5-5 0,8-7-1,8-4 0,3-5 1,7-4 0,2-5 1,4-4 0,3-3 0,2-5 0,3-2 0,0-1 0,3-3-1,-2 2 0,0 1-1,-1 5 0,-3 6-1,-6 7-3,-6 7-13,-5 12-33,-12 10-1,-8 9-35,-14 18 83,-11 8 0</inkml:trace>
  <inkml:trace contextRef="#ctx0" brushRef="#br0" timeOffset="306738.5444">30813 7380 65,'21'10'7,"1"2"-1,4-2-1,-1 0 1,3-1-1,1-3-1,1 1-1,1-2 0,1-2-1,2-1 1,1-2-1,4-2 0,-1-1-1,2-1 1,2-2-1,-2-1 1,0-3 0,2 0 0,-1-3 0,1-3-1,1-1 1,0-4-2,0 0 1,0-4-1,-1-2 1,0 0-1,-3-1-1,1 1 1,0-2 0,-1 3 0,0-1 1,1 2-1,-2-1-1,1 0 2,-1 0 0,-1-1 1,-2-1 0,-2 2 1,-1-1-1,-2-3 1,-1 2-1,-3-1 0,-3-2 0,1 1 1,-2-4-1,-1-2 1,-1 0 0,0-3 0,-1-2 1,-1-1-1,1 0 0,-3-3-1,0 1 0,-3-1-1,0 0 0,-6-1 1,-1 2 0,-1-2 0,-4-1 0,-1 1 0,-2 0-1,-2 1 0,-2-1 0,0 3-1,-5-1-1,0 1 0,-2 2 0,-4-1 0,-3 1 0,-1 1 1,-3 0 0,-1-1 1,-1 1-1,-2 0 0,1 2 0,-2 1-1,2 1 0,-3 2-2,-2 4 1,-3 0-2,-1 4 0,-4 2 1,-1 2-1,-6 2 2,0 3 0,-1-1 1,-2 2 0,1 2 1,-2 1 1,-1 4 0,-2 1 0,1 1 1,-3 5-2,0 1 1,0 2 0,-2 4-1,0 3 1,1 1-1,1 2 0,-1 4 1,1 0 0,-1 6 0,2 1-2,-1 2 3,-2 6-1,0 3 0,-2 4 0,0 6 0,3 3 1,1 2 0,2 3 1,3 1-1,6 0 0,3 2 0,3-1-2,6 1 1,4 1-1,1 0 0,4 3 0,5 3-1,0-1 1,3 1-1,2 2 1,4-3 0,1-2 1,2 0-2,3-1 1,2-4-1,3 0 0,3-1 0,0-1 0,5-2 0,0 0-1,1-2 1,2-2 1,2-5-1,1 0-1,0-6 1,2-4-6,0-3-12,2-2-27,0-6 0,1-2-12,8-15 58,-3-4 0</inkml:trace>
  <inkml:trace contextRef="#ctx0" brushRef="#br0" timeOffset="310625.7667">6965 8112 60,'-3'2'5,"-3"1"1,-2 0-1,-3 2-1,-2 0 0,-3 1-1,-2-1 0,-3 1 1,-1-2 1,-2-2 0,-4-1 1,1-2 0,-3-1-1,-1-3 0,1-3-1,-2-2-1,-1-1-1,0-2 0,0-3-1,-1 0-1,-1-3 0,1-1-1,0 0 1,2-2-1,-1 0 1,2-2 0,-1-2 0,2 1 1,0-4 0,1 2 1,2-4 0,0 2 0,4 0 1,0 0-1,1-1 0,3 1 1,1 2-2,1-1 0,3 1 0,-1 0 0,5 2-1,2 0-1,1 2 1,3 2 0,2 0 0,3 1 0,2 2-1,4-1 1,-1-1-1,4 0 1,0-2-1,3 0 0,2-4 0,2 1 0,2-1 0,1-1 1,2-1 0,5 2 0,1 0 0,4 0 0,2 2 1,1 0-1,2 0 1,3-1-1,-1 1 1,1-3-1,1 1 1,-1-1-1,0 0 0,-1-2 1,1 0 0,-1 0-1,0 0 0,2-2 1,-1-1-1,2-1 0,3-1 0,-1 0 0,4-3 0,-1-1 0,2 0 0,0-2 0,-2-3 0,3-1 1,1-1-1,0-3 1,3-3-1,1-2 1,2-1-1,0 0 0,0-1 0,-1 1 0,-1 1-1,-3 3 1,-1 1-1,-4 3 0,1 2 1,-3 1-1,2 2 1,-2 2 0,1-2-1,-4 5 0,1-2 0,-2 3 0,-2 4 1,-4 2-1,-1 2 0,-4 5 0,-2 2 0,-4 5 0,-1 2 0,-5 6 0,-1 0 0,-4 4-1,-1 1 1,-3 4 0,-1 0 0,1 2 0,-3-2 0,4 5 1,-3 2 0,3 0 0,-2 1-1,3 3 1,-1 3 1,0 0-1,2 3 1,1 0-1,0 2 1,3-2 0,2 1 1,1 0-2,1-1 1,2-2-1,1 1 0,1-2 1,0 1-1,1 1 0,-2 1 1,0 0-1,0-1 0,0 1 1,-2 1 1,2 0-1,-2-2 1,0 3 0,1 0 0,-1 0 1,-1-1 0,-2 0 0,0 1 0,-3 0 1,-1 0-1,-2-1 1,-4 3-1,-2 2 0,-4 2-2,-7 4-6,-4 5-16,-9 7-25,-9 7-1,-14 12-19,-112 117 66,-5-5 0</inkml:trace>
  <inkml:trace contextRef="#ctx0" brushRef="#br0" timeOffset="317277.1472">25977 12974 44,'0'0'3,"0"1"2,1 1 0,0 4 1,2-1 0,1 4 1,2 1-1,-1 3-1,4 0-1,0 2-2,3 0 0,1 4-1,1-2 1,2 2 0,1 1 1,2 1 0,0 0 2,0 1-1,1 1 1,2-3 0,-2 1 0,3-2-2,-1-2 1,-2 1-2,1-2 0,-1-3-1,-2 2 0,-1-4 0,-3 1 0,-1-1-1,-3 0-3,-2-4-3,1 2-5,0 1-9,-3-2-11,1 0-43,4 6 74,-3-3 0</inkml:trace>
  <inkml:trace contextRef="#ctx0" brushRef="#br0" timeOffset="318935.242">26483 13464 64,'10'-17'6,"1"0"1,0-4 0,1 1 0,1 0-2,1-1-1,-1 2 0,1-1-1,1 3-1,0-2 0,-2 2 0,2 1 0,-1-1 0,-1 2 0,1-2-1,0 0 1,1 0-1,1-2 0,0 2 0,0-3 0,1 1 0,2-3-1,0 1 1,3-1 0,0-1-1,1 0 0,1-2 0,0 0 1,0-2-2,0 2 1,-2 0 0,-1 0 0,0 2 0,-2 0 0,1 3 1,-1 1-1,-1 2 0,1 0 1,-1 1-1,0 0 1,0-1 0,0 0 0,0-2 1,1 0 0,1-3 0,1-1 0,-2 1 0,3-2 0,0 0 1,-1 0-1,0-1 0,2 2 1,2-3-1,-1-1 1,3-1-1,-1-2 0,3-2 0,-1-2 0,2-3 0,-1 0-1,0-2 0,1 0 0,-1 0-1,1 0 0,-1 1 1,1 0-1,1 1 0,0-1 0,-1 1 0,2-1 1,-1-1 0,1 0 0,2 0 0,1-2 0,3 1 0,1-1 1,1 1-2,2-1 1,-1 2-1,1-2 0,2 2 1,-4-1-1,3 0 0,-2 0 0,-1-1 0,1 1-1,0-3 0,2 2 1,1-3-1,2 1 1,0-1 0,2-1 0,1-1 0,1-1 1,-1 1 0,1-2 0,-1 2 0,-2-3 0,0 1-1,-1-1 0,1-1 1,0 1-1,1-2 0,-1 1 0,2 1 0,1-1 0,-2 3 1,1-3 0,1 4 0,-3-3-1,1-1 1,-3-1-1,2-3 0,1 1 1,0-2-1,2 2 0,1-1-1,-2-1 1,0 4 1,1-3-1,-4 4-1,-1-1 2,-4 0-1,1-2 1,-4 0 0,0-1 0,1 1 0,-1 0 1,0 2-1,-1 0 0,3 5 0,-3-2-1,1 5 1,-2 1-1,-1 1 0,0 3-1,-2 1 2,-4 0 0,0 2 0,-1 2 0,-3 0 1,0 2 0,-1 2-1,-2 5 1,-2-1-1,-1 4 0,-2 1 0,-3 3-1,-2 3 0,0 1-1,-3 2-2,-1 0-8,-2 4-13,0-2-26,-1 1-1,-1 1-25,-2-5 76,0 1 0</inkml:trace>
  <inkml:trace contextRef="#ctx0" brushRef="#br0" timeOffset="320002.303">30475 7399 65,'4'14'6,"0"0"1,0 0 0,4 2 0,-1 0-2,2-1 1,2 1-1,1-1 0,1-1-1,3 1 0,1-1-1,4 2 0,2 0 0,2-2-2,0 3 1,3 1-1,0-1-1,0 2 1,0-2-1,0 2 0,-2-1 0,1 2 2,-3 0-1,0 2 0,-1-2 0,-1 4 0,-2-1 1,-1 0-1,-1 0 0,-1 0-1,-1-3 0,-2-2 0,1-2 0,-3-2 0,1-3 0,-3-1 1,-1-1-1,-1-2 0,-3 1 1,1-3-1,-3 0 1,0-1 0,-1-1 0,2 1 1,-2-3-1,1 2 2,0-1-1,-1 0 0,-2-1 2,0 0 0,1 2 1,-3 0 1,1-1 0,-3 0 0,0 1 0,-3 4-1,2-4 0,-4 6-1,-2 4-1,-3 0-3,-2 7-3,-4 6-6,-8 6-8,-6 10-14,-7 9-19,-5 11-54,-56 80 104,7-6 0,7-12 0</inkml:trace>
  <inkml:trace contextRef="#ctx0" brushRef="#br0" timeOffset="320695.3427">30543 7441 72,'6'14'5,"4"6"0,1 9 0,4 7 0,3 6-5,5 8-9,3 6-16,4 2-10,25 50 12,-6-12 23</inkml:trace>
  <inkml:trace contextRef="#ctx0" brushRef="#br0" timeOffset="321540.391">30875 8826 134,'0'2'7,"1"2"0,1 2 2,2 3 0,2 4-1,1 2 0,3 2-1,1 2-3,2 2 0,1 0-2,1 0 0,-2 0-2,1-1-1,-2 1-1,-2-4-1,0 2-2,-2-2-1,-2-6-4,-3 3-2,-1-6-2,-1-2 0,-4-3-1,0-5 0,-4-5 2,-2-4 1,-5-4 5,2-4 3,-2-2 3,0-3 4,-3-1 3,2 1 2,0 0 1,3 2 2,1 0-1,3 4-1,3 0 0,4 3-3,3 1-1,3 2-1,3 2-3,2 3 0,0 1-1,3 2 0,-1 1 1,0 3 0,1 3 1,0 1 0,-1 3 1,-1 2 1,0 0-1,-3 2-1,-3 2-3,0-1-4,-2 2-8,-2-1-8,-1-3-12,-2 1-61,1-3 94,-1-3 0,-1-3 0</inkml:trace>
  <inkml:trace contextRef="#ctx0" brushRef="#br0" timeOffset="321822.4071">30922 8525 115,'4'6'11,"3"3"1,3 6 2,1 2-1,1 1-3,2 5-2,0 0-3,1 2-2,-1-1-3,0 1-3,2-1-6,-3-2-5,1-3-6,0-1-7,0-6-7,1-2-50,6-14 84,-2-1 0,-3-2 0</inkml:trace>
  <inkml:trace contextRef="#ctx0" brushRef="#br0" timeOffset="322262.4323">31181 8586 121,'-2'0'7,"-2"3"-1,-2 2 1,0 4 1,-2 1-3,0 5-1,3 1 0,0 1-2,1 1-2,2 2 0,2-1-1,3-1-1,2-1 0,0-5 0,4 1 0,1-6 0,-1-3 2,1-3-1,1-6 2,-4-1 0,1-5 1,-2-1-1,-3-3 1,-2-2-1,-1-1 0,-1 0 0,0-1 0,-1 1 0,-1 0 1,0 5 0,0-1 0,0 4-1,0 0 0,3 5 1,-1 1-1,0 2 0,3 2-1,0 4-1,4 3 2,2 1-2,3 4-2,1-3-4,3 4-6,0-1-5,-2-2-8,2 1-6,-2-3-44,6 1 76,-2-2 0</inkml:trace>
  <inkml:trace contextRef="#ctx0" brushRef="#br0" timeOffset="322708.4578">31327 8477 139,'1'3'7,"2"2"1,1 2-1,2 3 1,2 4-3,0 1-1,-1-1-2,4 1-1,-2-1 0,1-2 0,-4-4-1,4-1 2,-3 0 0,-4-2 0,0-3 1,1 1-1,-3-6 1,0-2-1,0-2 1,-1-2-1,-2-4 0,-2-3-1,-2-1 1,1-2 0,-1 1 1,-1-3-1,2 2 1,1 4 0,1 0-1,2 4 0,2 3 0,1 3-1,3 3 0,2 6-2,3 1-3,0 2-4,4 6-6,-2-1-10,1 4-13,0-2-13,0 2-42,7 1 92,-4-3 0</inkml:trace>
  <inkml:trace contextRef="#ctx0" brushRef="#br0" timeOffset="323112.4809">31596 8390 121,'2'0'7,"0"0"1,-1 0 0,3-5 1,-2 2-1,-1-3-1,0 2 0,-1-4-1,-2 2-1,-3 0 0,3 3-1,-5-1-1,1 3 0,-4-1 0,1 5-1,-2 1-1,0 1 1,0 2-1,3 5 0,0 1 0,3 3 0,3 2 0,3 1-1,3 0 0,5-1 0,1-2 0,2-2-3,4-4-5,1-3-8,2-4-14,0-4-17,1-3-63,19-14 110,-6 1 0,-2 1 0</inkml:trace>
  <inkml:trace contextRef="#ctx0" brushRef="#br0" timeOffset="323932.5278">31202 8173 98,'-14'0'7,"-3"3"2,-3 0-1,-3 0 1,1 2-3,-2 3-1,-1 0-1,0 4-1,-1 2-2,0 4 1,-2 2-1,-2 6 1,-3 4 0,-3 5 1,0 5 0,1 3 1,-1 5 0,3 3 0,2 5-1,3 1 1,3 0 0,5 4-1,5 0 0,3 1-1,6 1 1,5 1 0,4-3 0,6 1-1,3-2 0,7-3 0,3-2 0,6-4-1,3-4-1,4-4 1,4-3-1,2-5 1,4-3 0,2-4 0,1-7 0,4-6 1,5-4 0,3-9 0,4-6 0,4-8-2,3-6 1,0-11 0,3-5 1,-1-7 0,0-5 0,-2-7 0,-4-3 1,-2-6 0,-3-1 0,-5-3 1,-5 1-2,-7-2 0,-6 3 0,-11-2 0,-9 2 0,-8 3 0,-8-2 1,-9 2 0,-6-2-1,-7-1 0,-4 3 0,-6 1-1,-5 1 0,-8 3-1,-3 6-2,-7 4-2,-7 8-2,-8 8-9,-8 8-21,-7 11-21,-9 13-97,-107 70 154,11 6 0,6 8 0</inkml:trace>
  <inkml:trace contextRef="#ctx0" brushRef="#br0" timeOffset="330170.8846">26248 13254 44,'19'14'0,"1"-2"0,-1 0 0,-2-4 0,-1 1 0,-3-4 1,-4 0-1,1-1 1,-3-1 1,-1 0 0,-2-3 2,1 2 1,-2 0-1,-1-1 1,-2-1 0,1 3-1,1-1-1,-1 0-1,1 0-1,-2-2 0,0 0-1,0 0 0,0 0 0,0 0 0,0 0 1,0 0 0,0 0 0,0 0 0,0 0 1,0 0-1,0 0 0,0 0 0,2-2 0,0 2-1,0-1 1,3-2 0,-2 0 0,1-2 0,1 2 0,2-4 0,-2 0-1,1-1 1,1 1 0,2-5-1,0 3 0,-1-1 1,5-2-1,-1 1 1,-1 0-1,3-3 0,1 1 0,0-2 1,1 0-1,0-1 0,0 1 1,1-1-1,0 1 0,-1-1 1,2 1-1,-2 0 1,1-1 0,-2 1-1,2-2 0,-3 0 1,2 0-1,-2 1 1,3 0-1,-1 0 0,2 0 0,1-2-1,-1 1 1,2-1-1,-2 0 1,3-2 0,-2 3-1,0-4 2,0 1-1,0 1 1,-1-1 0,1 1 0,1-1 1,0-1-1,1 1 1,1-2 0,-2 0 0,2 1 0,1-3 1,-1 0-2,1 0 1,0-3 0,3 0 0,-1-1-1,-1 0 1,4-1 0,0-1-1,2 0 0,2-2 0,0 1 0,1 1 0,1-2 0,0 3-1,-2 0 0,0 1 0,-1 1 1,0 1-1,-2-1 0,1 1 0,-1-1 0,0 1 0,1-3 0,-1 0 0,0-2 1,1 1-1,1-4 0,2 1 1,1-2-1,2-1 1,1-2-1,0 0 1,3-1-1,-1 0 0,-1 0 0,1 0-1,-1 0 1,0 2 0,-1-1-1,1 0 1,-1 1-1,2-2 1,0 0 0,3 1-1,-1-2 0,2 0 0,0 0 1,1 1 0,0-1-1,-1 0 1,-1-2 0,0 3 0,0-2 1,-1-2 0,-3 3-1,2-3 1,0 1 0,0-2-1,-1 1 0,2-1 0,-3 0-1,2 1 1,0-1 0,1 2 0,-1 0 0,-1 0 0,1 2 1,-1 1-1,-1-1 1,0-1-1,-2 2 0,0-1 1,-3-1-1,0 2 0,-1-2 0,-1 0 0,0 0 0,2-1 0,-1 0 0,1-1 1,2 0 1,-1-3 1,1 3 2,-1-3 1,1 0 1,-1 0 1,0 0-1,-1-2 0,2-1-1,-1 1-2,0-1-1,1-2-2,0 1-1,1 1 0,2 1 0,1-1 0,0 1-1,1 1 1,0 2 0,-1 0-1,-1 2 1,0 1 0,-3 0 0,-2 1 0,-1 3-1,-3 1 1,0 2 0,-3 2-1,-1 2 0,-1 3-2,-2 2 0,-2 3-2,-3 3 0,-1 3 0,-3 1 0,-3 3 0,-2 2 0,-2 3 1,-4 2 2,0-1 0,-2 3 2,-1-3-1,-1 2 1,0-1 0,-2-2 0,-2-2 0,1 0 0,-1-1 0,0-1 0,-1 1 1,0-3-1,-4-1 1,3-2-1,-2 0 0,-1-2 1,-1-3-1,-1-1-1,1 0-1,0-6-1,-3 2 0,0-1-1,-3-2 1,-1 1 1,-1 0-1,-2 1 1,-1-1 1,-1 4 1,2 0 0,-1 1-1,-1 3-1,1 2 0,2-1 0,-2 5 0,-1 1 0,0 2 0,1 2 1,-2 3 1,2 2-1,0 0 2,2 3-1,-1 2 1,3 0-1,2 2 0,0 3-1,2-1 0,-1 2 0,3 1-1,-2 5 1,2 0-1,-2 4 0,-1 0 0,0 3 1,-1 4-1,-3 2 0,-1 2 1,0 4-1,-4 4 1,-2 4 1,-5 6-1,-2 1 2,-6 4-1,-2 4 1,-4 4 0,-5 1 0,-4 4 0,-4 2 0,-2 3-1,-5 4 1,-2 3 0,-5 2 0,-2 2 0,-4 2 0,1 1 0,-5 3 0,2 0 0,-1 4 1,0-2 0,0 2-1,1 0 0,4-1 0,-1-1 0,4 1-1,0-2 0,4-1 0,3-2-1,0 0 0,3 1 0,1 0 0,2-1 0,3-1-1,1-3-1,4-3-2,2-4-1,5-2-2,2-4 0,4-4 0,1-6 1,3-3 1,0-3 3,1-3 2,1-5 4,2-2 1,0-3 1,1-6-1,0-2 1,3-6-1,-1-2-1,3-4-1,0 0-1,3-1 0,-1 0-1,1-1 1,0 2-1,3 1 1,-4 1-1,0 3 2,-1 1 0,-3 1 0,0 2 1,-4 0 0,1 3 1,-2 0-2,-1 5 1,-2 0-1,0 5-1,-3 0 1,0 4 0,0-1 0,-2 4 1,1-3 0,-1-2 0,1 1 0,0-3-1,2-2 1,0 0-2,2-3 0,0 1 0,2-2 0,1-2 0,2 1-1,1-1 0,2 0 1,0-1-1,5 1 0,-1-2 0,1-2 0,2-2 0,4-3 0,-1-1 0,5-5-1,0-2 1,5-4 0,0-1 0,3-3 1,-2 1-1,3-2 1,-2 2-1,2-3 1,-3 1 0,4-2-1,-6 2 1,4-2-1,-2 3 0,0-1 0,-1 0-1,1 0 1,-3 5 0,3-2 0,-3 1 0,1 3-1,1 0 1,0-2 0,1 2 0,0 0 0,3 0 0,-1-2 0,1 1 1,1 0-1,1 1 1,1-2 0,1 2 1,0-3-1,0 2 2,0-1-1,1 1 0,0-3-1,0 0 1,2 0 0,-2-1-1,0-1 1,1 0-1,-1 1 0,1-2 1,-1 2-1,0-4 0,0 2 1,-1-2-1,0 2 0,-1 0 0,-1 1-1,1 1 0,-1 2 1,1 2 0,-1 2-1,2 1 0,0 5 0,1-1 1,1 0-1,1-1 0,1 1-1,0-1 0,2-2 1,3 0-1,-1-2 1,1 0 0,0 0 0,2 2 0,0-1 0,1 1 1,0-1-1,0-2 1,2 1-1,0-2 1,4 0-1,1-1 0,5-2-3,3 0-3,2-3-5,3 0-6,1-1-11,2-1-10,2-3-45,15-7 83,-6 0 0</inkml:trace>
  <inkml:trace contextRef="#ctx0" brushRef="#br0" timeOffset="330872.9248">26584 11897 63,'50'-76'6,"2"-3"-1,3-2-1,3 1-2,2-1-1,3-1 0,1 0-2,2 1 0,0-3 1,2 0 0,1-2 0,0-1 1,2-1-2,3-2 1,0-1-1,2 2 0,0 0-1,2 3-1,2 2 1,-2 3 0,2 4 0,-1 3 0,0 3 2,1 3 0,-1 2 0,-1-1 0,0 2 1,0-2-1,0-1 0,-2-1 0,0 0-1,1-1 0,-3-2-2,0 1 0,-3 1 0,0-2 0,-3 3 0,-4 2-1,0-1 2,-3 0 1,-1 1 1,-1 1-1,-2-3-5,-1 1-6,-2 0-11</inkml:trace>
  <inkml:trace contextRef="#ctx0" brushRef="#br0" timeOffset="331140.9401">30586 7746 43,'29'23'-5,"1"3"-4,3 3-6</inkml:trace>
  <inkml:trace contextRef="#ctx0" brushRef="#br0" timeOffset="337219.2878">29466 9917 42,'15'17'0,"-1"-3"1,-3-1 0,0-1 0,0 0 1,-2-3 0,-1-1 1,0-1 1,-1-1-1,-1 0 1,2 1 0,-3-4 0,3 3-1,-3-3-1,-1 0 1,-1-2-1,1 2 1,-2-2 1,0 0-1,0 0 1,-2-1 1,0 0 1,0 0-1,0 0 1,0 0-2,0 0-2,0 0-4,0 0-4,0 0-8,0 0-12,0 0-13,-3-1 3,1 0 36</inkml:trace>
  <inkml:trace contextRef="#ctx0" brushRef="#br0" timeOffset="338232.3457">28866 9397 78,'0'0'3,"0"0"1,0 0 0,0 0 0,0 0-1,1 2 0,1 1-1,2 4 1,2 1 0,3 3 0,2 3 0,2 1 0,3 0-2,2 2 1,0 2-1,1-3 0,0 2 0,1-1 0,0 0 0,-1-1 2,1-1 0,-1 2 0,-1 0 1,2 2 0,1 1-1,-1 0 1,1 3-1,0 0-1,0 0-1,0 1 1,-1-2-1,1 1 0,0-2 0,1-2 0,1-2 1,-2 0-1,0 0 0,1-1 0,-2 0 1,-1 0-2,-2-2 1,0 1 0,-1-2-1,-2 1 1,-1-2-1,-1 0 1,0-1-1,-5-3 2,2 2 0,-4-5 1,-1-1 2,-1 2 0,0-1 1,-2-5 1,0 3 0,0-1 0,-3-2 0,0 0-2,0 1-1,0-1-1,1 1-1,-1-2-1,0 0 0,0 1-1,1-1 1,0 1-1,1 0 0,0 0 0,0 0 1,0 0-1,0 0 0,0 0 0,0 0 0,0 0 1,0 0-1,0 0-1,0 0 0,0 0-1,0 0-1,0 0 0,0 0 0,-2-1 0,0 0-1,0 1 1,-2-2-1,0 2-1,1-3-2,-1 1-3,-1 2-6,1-2-3,-2 1-7,0 1-7,-1 0-3,3 0-26,-9 5 62,1 4 0</inkml:trace>
  <inkml:trace contextRef="#ctx0" brushRef="#br0" timeOffset="338494.3607">29439 10128 123,'0'-3'10,"1"1"1,2-3 1,-1 2 0,2-4-1,2 0-2,4 1-2,-3 0-2,4 1-2,0 0-1,-1 0-1,1 3 0,0-1-1,-1 3 0,0 0-1,0 2-2,0-1-3,-1-1-5,2 2-6,-4-2-9,1 2-10,0-2-71,1-2 107,-1-1 0,-1 0 0</inkml:trace>
  <inkml:trace contextRef="#ctx0" brushRef="#br0" timeOffset="338643.3692">29512 9937 119,'2'6'-17,"1"2"-13,-1 4-42,8 15 72,-3-3 0</inkml:trace>
  <inkml:trace contextRef="#ctx0" brushRef="#br0" timeOffset="339271.4052">28760 9433 72,'-3'7'4,"0"1"0,-1 4 1,0 2-1,-1 2 0,1 2-1,1 1-1,-1 1-2,1-1-2,3 0-7,0-2-8,1-1-9,4-2-18,6 0 44,0-2 0</inkml:trace>
  <inkml:trace contextRef="#ctx0" brushRef="#br0" timeOffset="339570.4223">28706 9351 95,'11'0'10,"5"2"-1,1-2 2,3 3-1,1-1-3,3 1-4,1 1-7,-1 0-9,1 1-14,1 1-14,-2 1-19,14 5 60,-6 0 0</inkml:trace>
  <inkml:trace contextRef="#ctx0" brushRef="#br0" timeOffset="349868.0113">10447 9440 49,'-15'0'1,"-7"0"-1,-6 3 1,-7-1 1,-8 4 0,-4 0-1,-7 6 2,-5 1 0,-3 5 0,-2 2 2,-4 4-1,-3 3 0,0 4-1,-2 4 0,-1 5 0,0 1 0,0 6-1,2 3 0,2 3-1,2 3 1,4 2-1,6 0 1,5 1-1,6 2 1,5 0 0,5 1-1,6 2 1,4 2 0,4-1 0,4 1-1,5 0 0,3-4 0,6-1 0,5-2 1,5-2 1,7-4-1,4 0 1,6-2 0,5-5 1,5-1 1,6-5-1,6-4 0,3-3 0,8-5 0,6-4 0,4-3-1,8-4 0,4-2-1,5-3 0,6-3 0,4-1 0,3-1-1,4-3 1,4 0-1,2-2 0,6 0 0,0-1 0,4-1 0,4 0-1,2 0 1,0-1-1,3 0 0,3 0 0,-1 0 1,3-1-1,1 0 1,0 0 0,4-1 0,2 3 0,5-3 0,0 1 0,5-1 1,4 3-1,4-3 2,-1 2-1,5-1 0,-1 1 0,2 1 0,1 0 0,4 0 0,0 1 0,1-1-1,6 0 1,5 0-1,5 0 0,3-1 0,4-1 0,8 0 0,0-3 0,5 3 0,2-4 1,1 1-1,2 0 1,1-2 0,-1 3-1,5-1 1,1-1 0,1 0 0,1-2-1,3 0 0,1 0 1,2-2-1,2 1 1,0-2 0,-2 0-1,-1 0 1,-1 0-1,-1-1 1,2-1-1,-1-1 0,-3 2-1,0-2 1,0-1 0,-2 1-1,-2-4 1,-2 0 0,-4-3-1,-5 0 0,-3-1 0,-3-2 0,-3 0 0,-4-2 0,-7 1 0,-5 0 0,-8-1 1,-8-1 0,-8-2-1,-10 1 1,-12-4 0,-10 1 0,-12-4 1,-8-1-1,-10-3 0,-12-2 1,-7-2-1,-10-3 1,-9-2 0,-9-2 0,-10-1 1,-9-1 0,-10-3 0,-8 1 0,-11-2 0,-8 1-1,-8-3 0,-8 0-1,-7 0-1,-6 0-1,-9 1-1,-6 1 0,-6 0-1,-6 0 0,-9 5 1,-4-3-1,-6 4 1,-8 0 2,-5 2-1,-7 1 1,-4 1 0,-7 0 1,-3 2-1,-7 1 0,-2 2 0,-3 2 0,-6 3 0,-2 3-1,-4 1 1,-2 3 0,0 2 0,-5 2 0,-1 0 0,-3 2-1,-1 1 1,-1 1 0,-3 1-1,-2 3 1,-2 0 0,-3 3-1,-2 1 1,-5 3 0,-3 1 0,-3 3 0,-3 2 1,-3 1-1,-4 0 0,-1 5 0,-2 0 0,-4 3 0,0 0 0,-3 1-1,-2 2 1,-3 3 0,-1 0-1,-4 3 1,-1 1 0,-1-1 0,-1 3 0,-1 0 0,0 0 0,0 0 0,2 3 1,2-3-1,0 2 0,3 0 0,1 1 0,3-1 0,2 3 1,4-1-1,1 2-1,3-1 1,3 3-1,2 0 1,5 2-1,2 0 1,3 1 0,3 1-1,5 0 1,3 0 1,4-1-1,5 0 0,5-2 1,4 1 0,5-1 0,7-2 1,6-1-1,6 0 1,7-3 0,7-3-1,8 0 1,7-2-1,10-1-1,9-4-3,8-2-6,10-1-13,8-3-20,10-1-16,8 0-89,6-9 147,9-1 0,11-3 0</inkml:trace>
  <inkml:trace contextRef="#ctx0" brushRef="#br0" timeOffset="350735.0608">12549 8622 50,'15'5'2,"1"0"0,1 0 0,1 0 1,-3-3 1,2 0 2,-2-2 2,1-1 2,-2-4 2,1 1 2,0-3 0,0-2 0,-2-1-1,0-3 0,3-3-1,-1-3-2,3-3-2,2-3-1,0-4-2,5-1 0,3-4-1,2-2-1,5-1 0,4-4 0,3 0 1,2-1-1,5-4 1,4-2 0,1-2 1,1-2 1,2 0 0,0-1 1,-1-1 0,0 4 0,-2 1 1,-1 3 0,-2 3-1,-3 4-2,-5 4 0,-5 6-2,-6 4-7,-6 4-19,-3 7-40,-9 2-1,-5 7-98,-39-10 162,-4 2 0,-7-3 0</inkml:trace>
  <inkml:trace contextRef="#ctx0" brushRef="#br0" timeOffset="354081.2522">14541 8243 82,'1'-9'5,"0"-2"3,1-7 0,2-2 1,0-6 1,6-5 0,-1-4 0,6-8 0,2-4 0,4-6 0,4-7 0,5-3-1,4-8 0,5-4-1,5-4 0,5-2 0,3-2-2,4 2 1,2 2-2,-2 4 0,1 4 0,-3 5-1,-3 7-1,-4 5-2,-5 10-4,-7 6-11,-3 7-17,-8 6-23,-5 8-3,-4 5-44,-5 9 101,-3 3 0,-6 3 0</inkml:trace>
  <inkml:trace contextRef="#ctx0" brushRef="#br0" timeOffset="354573.2804">15594 5946 187,'-3'-1'4,"1"-1"1,-4 0 1,5 4-1,2 4-3,1 6-2,4 2 1,5 7 1,2 4-1,3 1 1,2 3-1,1 1 0,1 1 1,-2-2-1,1-1-1,-1-2-3,-1-1-7,-1-3-14,0 0-16,0-4-10,-3-3-43,4-8 93,-4-5 0,-2-8 0</inkml:trace>
  <inkml:trace contextRef="#ctx0" brushRef="#br0" timeOffset="354857.2966">15754 5748 172,'2'4'5,"1"2"2,2 3 0,3 3 1,1 4 1,1 0-1,5 3 0,-1 3-2,3 1-2,0 2-1,1 1-2,-1-1 0,1 2-5,-2-1-8,-2-4-14,0 2-19,-2 0-8,-3-2-46,-8 7 99,-3-5 0,-5-6 0</inkml:trace>
  <inkml:trace contextRef="#ctx0" brushRef="#br0" timeOffset="355058.3081">15726 6094 179,'4'-5'7,"2"-2"0,5-3 1,-1-1-2,6-4-9,0 0-17,1-2-26,1 0-3,1 2-40,10-8 89,-3 2 0</inkml:trace>
  <inkml:trace contextRef="#ctx0" brushRef="#br0" timeOffset="355510.334">16020 5809 156,'2'2'6,"2"1"0,0 0 1,4 1 0,3 2-1,1-3-1,-1-1 0,4-1-1,-2-4 0,1-2 0,-3-2-1,2-3 1,-2-3-1,-3 0 0,1-3 0,-3 0 0,-2 2-1,-2-1 1,-1 5-2,-1 0 0,0 4-1,-1 1 0,0 2-1,0 1 0,1 7-1,1 1 2,1 2-1,2 8 2,3 0 0,3 2 0,1 4 0,4 2 0,1 1 1,0-1-1,0 1 0,0-1 0,-2-1 0,-3-1 1,-1-1 0,-4-2 1,-2 0-1,-3-2-2,-3 0-4,-3-3-9,-2 1-17,-4-4-23,-2 0-2,-2-2-41,-10-10 96,1-2 0</inkml:trace>
  <inkml:trace contextRef="#ctx0" brushRef="#br0" timeOffset="356079.3665">16370 5629 130,'5'5'10,"4"5"2,1 2 1,4 2 0,-1 1-4,2 4-1,2-1-2,0 1-1,-2 1-3,0-2 1,-3-1-2,-2 0 0,0-3 1,-3-1 1,-3-4-2,-1-1 1,-1-3-2,-1 0-2,-3-6-2,-2-1-1,-1-5-4,-6-3-2,0-4 0,-2 0 1,-4-4 1,1-1 3,-1-2 2,0-2 2,4 1 4,2-1 1,0 2 1,4-1 0,4 1 1,3 4-2,2-2 0,3 3-1,3 1 0,1 4-1,3 2 1,1 2 0,-1 2 1,1 5 0,-1 3 1,-2 5 0,-2 1 0,-1 5 0,-5 1-1,-1 3-3,-3 2-5,-1-1-11,-3-1-16,0 0-16,3-5-57,-2-3 105,1-4 0,1-3 0</inkml:trace>
  <inkml:trace contextRef="#ctx0" brushRef="#br0" timeOffset="356898.4134">16600 5482 89,'-1'-3'7,"0"1"0,-1-2 2,1-2 0,-1-3 0,1 1-1,0 1-1,0-2 1,-2-1-3,1 3 2,0-3-2,-1 0-1,-1 5 0,2 1-1,-3 4-1,1 4-1,0 4 0,0 3-2,3 4 3,2 1-2,2 0-1,3 0 2,1-1 0,2-4 0,4 0 1,-1-3 1,3-3-1,-1-2 1,1-5 0,-1-1 0,-1-3 1,-1-5-1,-1 0-1,-4-4 0,1-1 0,-4-4-1,-2-2 0,0-1-1,-2 0 1,-1-1 0,1 2 2,-1 1-2,1 4 3,2 0-1,-1 5 1,4 4-1,1 2 0,2 1 0,1 4-1,2 0-1,2 2 1,0 0-2,3 1 0,-1 1-2,3-1-2,-2-1-3,2 0-2,-4-3-2,2-1-1,-4-2 0,-1-2 0,-3-3 3,-2-2 2,-4-2 2,-1-1 3,-1-2 4,-2-2 2,0 0 0,-1 2 1,-1 1 0,1 5 0,1 3 3,1 4-1,3 5 0,3 6-1,2 4-1,2 6 1,5 5-1,1 2-1,3 3-1,1 0-1,-1 1 0,3-3-2,-2 1 1,1-1-2,-1-4-3,-4 0 0,0-2-6,-4-3-7,-4-5-12,-4-1-8,-3-5-6,-4-4-51,-25-19 94,1 1 0,-3-4 0</inkml:trace>
  <inkml:trace contextRef="#ctx0" brushRef="#br0" timeOffset="357103.4251">16854 4991 125,'13'-5'7,"1"-2"0,2 2 0,2 0 0,1 0-3,-1 5-1,1 5-1,-3 1-3,-3 7-3,-2 2-3,-2 4-6,-3 3-8,-4-3-14,-1 3-46,-9 0 81,-1-3 0</inkml:trace>
  <inkml:trace contextRef="#ctx0" brushRef="#br0" timeOffset="357433.444">16795 4582 137,'5'4'7,"3"2"1,2 4 2,3 1 1,3 6 1,2 3-1,2 4 0,2 4-3,3 4-1,1 0-2,-1 1 0,2 0-3,-2-2 0,1-2-2,-1-5-4,-2 1-8,-1-7-13,0-1-14,0-2-11,-2-6-56,15-7 106,-6-4 0,-3-5 0</inkml:trace>
  <inkml:trace contextRef="#ctx0" brushRef="#br0" timeOffset="357667.4574">17284 4788 164,'-8'-1'12,"0"-1"0,-4 1 0,-1 2 1,1 4-3,-2 0-3,4 4-2,-1 1-2,4 3-2,2 1 1,3 0-1,3 1 1,3-1-2,3-4-1,3-3-5,2 0-9,4-4-14,-1-3-18,2-3-6,1-3-40,8-15 93,-2-1 0</inkml:trace>
  <inkml:trace contextRef="#ctx0" brushRef="#br0" timeOffset="358084.4812">17331 4654 184,'0'0'5,"0"0"1,0 0 0,0 0 0,3 2 0,2 1-1,1 2-1,5 4-1,-1 1 0,1 1-1,-2 1 0,1 2 0,-3 0 1,0-3 0,-2 0 0,-2-1 0,-1-4-1,-1-3 0,0 0-1,-3-8-1,-1-2 0,0-6-1,-3-3-1,2-1 1,0-4 0,1-1 0,2 1 3,2 0 1,1 3 0,3 1 2,4 4 0,0 4-1,4 2 0,4 3 0,0 2-2,2 4-4,1 1-5,-2 2-10,0 1-11,-2 2-15,-2 2-12,-4 0-70,2 6 125,-5-1 0,0-2 0</inkml:trace>
  <inkml:trace contextRef="#ctx0" brushRef="#br0" timeOffset="358406.4996">17703 4542 171,'2'-4'8,"-1"0"0,0-5 0,1 1 0,0-3-3,-1 0-1,1-4-1,-4 3 1,0-2 0,-1 1-1,-1 1 1,0 0 1,-3 3-1,0 1 0,-2 4-1,2 1-1,-3 2-1,2 5 1,1 3-2,2 4 0,1 3 0,4 0 0,0 2 1,5 0 1,2-1-1,3 0 0,2-2-2,3-4-6,0-2-11,3-2-19,1-5-18,1-3-83,11-18 138,-3-1 0,-4-2 0</inkml:trace>
  <inkml:trace contextRef="#ctx0" brushRef="#br0" timeOffset="359189.5444">17245 3957 64,'-30'-2'2,"-10"2"-1,-12-2 2,-13 4 0,-10 2 2,-8 4 0,-8 2 1,-6 6-1,-4 7 1,-4 6 0,-3 6 1,-2 10 0,-3 7 0,-1 6-1,-2 9 1,0 7-1,3 7 1,0 8-2,4 5 0,4 7-1,6 3-1,5 5 1,8 3 0,9 6-1,10 2 0,10 2-1,11 4 0,11 1-1,14 3 0,11 5-1,13 0-2,11-2 0,14 0 0,10-4 1,15-4 2,10-9 1,12-4 1,12-11 2,13-9 1,10-9 1,10-8 0,13-15 0,7-7-1,11-13 0,9-13 0,11-11-1,5-16 0,6-13 0,6-13 0,1-14 1,3-12-1,0-10 0,-1-13 0,-3-8-1,-3-11 0,-7-4-2,-4-9 0,-8-4 0,-9-5-1,-12-2 0,-13-3-2,-13-2 1,-14-2-1,-15 1-2,-15-1 1,-16 0 0,-16 0-1,-16 2 0,-17-1 1,-13 1 0,-15-1 0,-18 3 2,-13 3 0,-16 1 0,-15 6 1,-13 3 0,-15 8 1,-13 7 0,-15 10-1,-14 9 0,-18 12-3,-17 14-3,-18 16-6,-22 17-14,-20 23-29,-27 27-6,-28 29-66,-348 204 126,37 4 0,27 8 0</inkml:trace>
</inkml:ink>
</file>

<file path=ppt/ink/ink45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37:58.490"/>
    </inkml:context>
    <inkml:brush xml:id="br0">
      <inkml:brushProperty name="width" value="0.05292" units="cm"/>
      <inkml:brushProperty name="height" value="0.05292" units="cm"/>
      <inkml:brushProperty name="color" value="#FF0000"/>
    </inkml:brush>
  </inkml:definitions>
  <inkml:trace contextRef="#ctx0" brushRef="#br0">30990 3478 68,'8'3'11,"1"-4"1,3-3 1,2-1 0,2-7-1,5-2-1,3-4 0,8-4 0,6-3-1,6-3-1,4-3 1,3-3 0,3-2 0,1-1-1,-2 1-1,-1 0 0,-3 1-2,-4 2-1,-3 4-2,-5 3-7,-3 6-21,-6 1-30,-3 8-1,-6 4-54,-26 9 110,-8 3 0,-11 1 0</inkml:trace>
  <inkml:trace contextRef="#ctx0" brushRef="#br0" timeOffset="5851.3346">23570 5707 119,'-2'-3'4,"1"3"0,-1 0 1,-1 3 0,0-3-2,3 5-1,1 2-1,0 3 1,2 2 0,1 5 1,3 0-1,0 4 1,0 2-1,2 3-1,0 3-1,1 4 1,-1 0 0,3 2-1,-3 2 1,0-1-1,0 0-1,-1-3 3,-2-1-1,1-5-1,1-3 2,-3-3-1,0-3-1,0-4 2,-1-3-1,-1-2 1,0-2 1,0-4 0,3 0 0,-2-1 1,2-4 1,0 1-2,4-4 2,-2 0-1,2-2 0,0-1 0,2-3 0,-1 1 0,2 0 1,-1-2 1,1-2-1,4 2 0,-3 0 0,3 0-1,-1 2-1,-1-2-1,0 3-4,-1 1-10,0 3-16,-4 1-26,0 2 0,-3 1-48,4 1 102,-4 2 0,1 0 0</inkml:trace>
  <inkml:trace contextRef="#ctx0" brushRef="#br0" timeOffset="6121.3501">24168 5949 195,'0'0'5,"0"0"0,-1 2 0,1 3 0,1 5 0,1-1-1,0 7-4,2-3-7,2 4-16,-3-4-26,1-2-2,0-3-43,5-3 94,-3-3 0,2-4 0</inkml:trace>
  <inkml:trace contextRef="#ctx0" brushRef="#br0" timeOffset="6266.3584">24115 5752 132,'-2'-2'-39,"1"0"-3,-1 0-9,0 4 51,1 2 0</inkml:trace>
  <inkml:trace contextRef="#ctx0" brushRef="#br0" timeOffset="6738.3854">24273 5894 156,'2'-2'7,"2"1"0,-1-1 2,3 4 1,3-1-2,-3 1-1,2 2-1,-2 1-2,3 0 0,-2 0 0,1 2 0,-2-4-2,1 3 1,-2-3 2,1 1-1,-4-3-1,0 1 2,-3-4-3,0-1 0,-1-2 0,-1-3-1,-1-1-3,2-3 1,1-4 0,3 3-1,5-4 1,1 5 1,3-2-1,3 2 1,0 2 1,2 3-1,0 2 1,1 2 0,-2 3 0,1 3-1,-2 2 0,1 0-3,-2 4-11,-1 1-15,-3 0-23,-2 2-2,-1 0-45,-1 12 99,-2-2 0,-1-5 0</inkml:trace>
  <inkml:trace contextRef="#ctx0" brushRef="#br0" timeOffset="7125.4075">24710 5762 101,'2'-2'6,"0"0"2,1-2 1,-1 0 1,3-1-1,-2 1 1,0-3 0,-2 4-1,0-4-1,-1 3 1,0-1-3,-3 2 0,0 0 0,-3 1-2,2 2-2,-4 0 1,3 2-3,-2 3 0,1 2 0,-1 0 0,5 3 0,-2 1 0,3 0 0,2-1-2,1-1-4,2 2-8,1-2-16,5 1-16,0-3-72,17 0 118,-3-2 0,-2 0 0</inkml:trace>
  <inkml:trace contextRef="#ctx0" brushRef="#br0" timeOffset="7842.4485">24931 5569 148,'-3'0'4,"-1"0"-1,-1 1 2,-2 3-2,-4 1-1,3 5 0,0 1-2,-1 2 0,3 3 1,3-2-1,2 1 0,3-1 0,2-1 1,3 0-1,0-2 2,2-2 0,0-2-1,2-1 2,-2-4 0,3-1-1,0-4 1,-1 0 0,1-4 0,-2 1 0,0-5-1,-1 2 0,-3-4-1,-3 2 0,-2-1 0,-1 1 0,0 0-1,-1 3 0,1 0-1,1 4 1,-1 0-1,1 1-1,1 3 1,3 3 1,0-1-1,3 3 1,0 2 0,2 2 0,3-1 1,0 1 0,-2-1 1,1-3 0,-5-1 1,1-1 0,-1-2 0,-1-3 0,-2 0 1,1-2-2,-2-4 1,-2-4-2,0 0 0,0-2 0,0-3-1,0 0 0,2-1-1,2 0 1,0 0-1,1 2 1,3 0 0,2 3 0,0 5 1,1-1 0,2 6 1,-2 2 0,3 2 0,-3 2 0,0 3-1,0 2-1,-3 0-6,-1 1-7,-1 1-11,0 0-16,-2-3-13,-3 2-46,1-5 99,-2-3 0,-1-2 0</inkml:trace>
  <inkml:trace contextRef="#ctx0" brushRef="#br0" timeOffset="8135.4653">25205 5103 149,'3'3'13,"1"3"2,3 6 1,1 2 2,1 3-2,3 5-3,-1 2-2,0 4-2,3 2-3,-3-1-1,0 0-2,-1-1-5,-2-2-10,1-2-18,-2-1-26,1-3-2,-1-4-58,1 0 116,-2-7 0,-1-1 0</inkml:trace>
  <inkml:trace contextRef="#ctx0" brushRef="#br0" timeOffset="8590.4913">25424 5453 142,'6'4'9,"-2"-3"1,5 4 1,-1-2 2,5-2-2,-3 0-3,3-1 1,-1-2-1,-2-4-1,2-1 0,-2-1-1,-1-4-2,1 0 0,-2-2-1,-3-1 0,0 0 0,-2 1-1,0 2-1,-1 4-1,-1 1 1,-1 3 0,0 1-2,0 8 1,0 1 0,2 3 0,0 8 0,2 2 1,3 3 0,0 2 0,4 3 2,-1 2-2,1 1 0,1-1 1,-2 0 2,-1-1-1,-3 1 1,-2-5 1,-4 0 0,-4 0 1,-5-4-2,-2-3-2,-6-4-5,-3 0-22,-4-5-34,-3-1-1,-1-3-98,-29-14 158,7 0 0,1-6 0</inkml:trace>
  <inkml:trace contextRef="#ctx0" brushRef="#br0" timeOffset="9201.5262">26053 4855 109,'0'0'7,"-2"0"1,1 0-1,-4 2 1,-1 1-4,-1 4-2,-2 1-1,1 4-1,2 1 1,1 3-1,2-1 2,3 2 1,3-1-1,4-2 2,1-1 0,5 0 0,0 0 0,1-4-1,2-1 0,-2 0 2,1 1-2,-4 1 0,-2-2 2,-2 1 0,-3 1-1,-3 0 1,-3 1-1,-3 1-5,-2-2-2,-3 0-9,-1-1-13,0-4-19,1 3-6,2-4-25,3-8 75,1-2 0</inkml:trace>
  <inkml:trace contextRef="#ctx0" brushRef="#br0" timeOffset="9833.5624">26244 5029 116,'9'-5'7,"4"-2"-1,0-4 0,0-1 2,1-2-3,-4-2-2,-1 1 1,-3-1-1,-1 3-1,-3 1 0,-2 3-1,-3 1-1,-2 3 1,-2 5-2,-2 3-1,-3 4 0,1 3 1,-1 4-1,2 3 1,1 1 0,5 2 0,4 0 2,6-2-1,4 0 0,6-3 1,3-3-1,2-2 1,4-4 0,0-3 0,1-5-1,0 0 0,-3-5-3,2-3-1,-3-4 1,-1-1 0,-4-3-2,-1-3 1,-6 0 0,-2-1-1,-2-1 6,-4 0 1,-2 3 0,-2 3 2,-3 2 0,2 4-1,0 3 3,0 5-1,1 5-1,0 5 1,0 4-2,1 6 0,2 3 0,2 4 1,0 4-2,3 4 1,2 0-1,-2 2-1,3 0 0,-1 1-1,2-3 0,-3 0 0,1-3-3,-1-3-4,0-3-7,-2-4-8,0-1-16,-2-5-9,-2-2-7,-7-8 54,-1-5 0</inkml:trace>
  <inkml:trace contextRef="#ctx0" brushRef="#br0" timeOffset="10124.579">26598 4713 160,'5'7'4,"4"1"2,0 3 2,0 3-1,0 1 1,-2 1 0,-1 3-2,-5-1-3,-1-1 1,-3 2-6,-3-3-8,-3-2-7,1 0-13,-1-2-15,0 0-65,-3-6 110,2 0 0,2-3 0</inkml:trace>
  <inkml:trace contextRef="#ctx0" brushRef="#br0" timeOffset="10854.6208">26780 4757 163,'0'0'5,"0"0"0,-3-1 0,-1 2 0,-2 1-2,-1 2-1,-4 4-3,4 1 2,0 3-1,1 3 0,3-1 0,1 1-1,2-1 2,2-1-1,2-3 1,2 1 2,0-6-1,0 1 0,2-5 2,0 2-1,-1-6-1,1-1 2,-4-4-1,-1-1-2,2-4 2,-4 1-1,0 3-2,0-4 1,-1 5-1,0-1 0,1 3 0,-1 2-1,2 3 0,0 0 0,1 4 1,2 4-1,2 1 1,-1 1 0,2 3-1,0-2 1,1 0 0,2-1-1,-2 0 2,1-1 1,0-3-1,-2-2 1,0 0 0,-1-2 1,-3-3-1,0-3 1,-4 0-1,1-7-1,-1-2 0,-2-3-1,1-1 0,0-4 0,2-1-1,0 0 0,2 2 0,3-1 1,0 3 1,2 3-1,2 5 1,1 4 0,0 1 0,1 4 1,0 4-1,-1 2-1,0 1 0,-3 4-2,3-1-4,-3 4-6,0 0-10,-1 2-11,1-1-11,-1-1-74,10-1 118,-1-1 0,-3-7 0</inkml:trace>
  <inkml:trace contextRef="#ctx0" brushRef="#br0" timeOffset="11455.6552">27162 4618 130,'-5'-2'7,"-3"2"-1,0 0 0,-1 2 1,-1 4-2,1 1-4,2 2 1,1 3 0,2 0 0,4 2-1,3-1 1,2-1 0,3 0 0,2-3 1,3 1-1,0-3 0,3-5-1,-2-3 1,1-2 0,-1-4-1,0-4-1,-2-3 1,-2-2-2,0-4 1,-5-3-2,-1-1 0,-2-2-1,-3-2 0,-2-1 0,-2-3 0,-1 1 1,-3-1 0,2 3 1,-1 3 2,1 3-1,-1 4-1,3 7 0,1 3 1,3 4 0,0 5-1,1 4-1,2 3 0,1 5 2,3 3 0,2 4 1,1 3 0,1 1 0,2 1 0,0 0 1,1 0 0,2-3 1,-1 2-1,1-5 0,-2 0 0,1-3-1,-4-3 2,-2-3 0,-1 1-1,-3-3 0,-2-3 1,-4 0-1,-2 0-2,-2 0-1,-3-2-5,-2-1-5,0-1-6,1-2-7,-1 0-12,2-1-11,2-2-5,2-9 52,1 0 0</inkml:trace>
  <inkml:trace contextRef="#ctx0" brushRef="#br0" timeOffset="11760.6726">27355 4225 126,'0'0'5,"0"0"1,0 0 2,0 2 0,2 4-1,2 2 0,0 6 0,5 3 1,0 3-1,0 4-2,1 2-1,0-1 0,-2 1-1,2 1-1,-3-4-4,0 0-4,-1-2-7,-1-4-11,3-1-21,-1-2-6,0-2-15,9-2 66,-2-3 0</inkml:trace>
  <inkml:trace contextRef="#ctx0" brushRef="#br0" timeOffset="12198.6977">27634 4506 179,'2'-2'11,"3"-3"0,2-2 2,1-3-1,-1 1-3,3-3-1,-4 0-3,-1 0-2,-1 1 0,-2-1-2,-3 1-3,0 3 1,-3-1-2,-2 1 0,2 4-1,-5-2 0,-1 5 0,1 5 2,0 1-1,-2 3 1,5 4 1,0 0-1,2 3 2,1-1 1,2 2 0,3-1 0,3-1 3,0-1 1,2-1 1,2-2 1,1-3 1,3-2 1,1-3-1,1-3 0,2-1-2,1-3-7,1-2-19,-1-2-39,1-1-1,-2 0-88,1 0 148,-4 1 0,-5 4 0</inkml:trace>
  <inkml:trace contextRef="#ctx0" brushRef="#br0" timeOffset="12991.743">24109 6463 69,'0'0'3,"2"-1"1,2 0 0,4-3 0,3 1 0,2-4 0,5-1-1,3-3 0,3-1-1,6 0-1,4-4 1,4 0-1,5-3-1,8 1 1,3-5 1,4-2 0,7-3 3,5-4 1,8-4 1,5-3 2,9-7 1,8-2 1,6-6 0,9-1 2,6-3 1,5-3 0,7-2 2,1 0 0,5-2-2,0 0 1,5-1-1,2-1-2,-1 0-3,2 0-1,-1 2-3,-2 0-1,-4 2-1,-4 3-9,-8 4-36,-8 4-21,-12 5-151,10-6 214,-27 7 0,-27 9 0</inkml:trace>
  <inkml:trace contextRef="#ctx0" brushRef="#br0" timeOffset="30672.7543">5539 4456 44,'46'4'0,"-2"-1"0,2 2-1,-2-2 1,2 1 0,-2-1 0,1-1 1,-1-2 1,2 1 3,-3-2 0,5-1 3,0 1-1,3-2 1,3 0 0,1 2 0,0 1-2,3-2-1,1 4-1,2-1-2,-1-1 0,2 2-1,2-1 0,3 0 0,0-1 0,3 0-1,4-1 1,-1-2 0,3 0-1,0 1 1,3-3 0,-3-1-1,4 0 1,-1-4 0,1 0-1,1-2 1,0 1 0,3-2-1,-1 1 1,0-2-1,-2 2 1,0-1-1,-2 2 0,-3 1 1,0 0-1,-3 1 1,-1 3-1,0-2 0,-1 4 0,0-1 0,1 2 0,-2 1 1,0 0-1,1 1 0,1 1 1,0 0-1,2 0 0,1 0 0,3 0 1,0 1-1,1-1 0,2-1 1,-2 1-1,3-1 0,-1-2 1,-2 0 0,2 0 0,-2-2 1,0-1 1,1-2 0,-3-2 0,1-1 0,-1-3 1,1-1-1,-1-2-1,-3-2 0,1-3 0,1-1-1,-1-3 0,-1 3 0,0-4-1,-1 2 1,-2-1 0,-2 0-1,1 1 1,-5-1 0,-3 1 0,-5-1 0,-4 1 1,-2-1 1,-5 0 1,-4 0 0,-4 0 1,-4 0 0,-4 0 0,-5 1 1,-3-4-1,-8 3 0,-3-2-2,-5-1-1,-4 0 0,-5 0 0,-3 0-1,-4 0 0,-4 1-1,-4 1 0,-4 1 1,-5 0-1,-2 2 1,-3 0-1,-4 3 0,-2-3 0,-1 4-1,-2 0 0,-2 1 0,-2 2-1,-2 1 0,-4 0 1,-2 2-1,-3-1 2,-2 1-1,-2 2 1,-3 0 0,-1 0 0,-2 0 0,0 1-1,-4 1 1,0 0 0,-1 2-1,-3-1 1,-1 1-1,-1 1 1,0-2-1,-3 3-1,2-1-1,-3 1 0,-1 1-1,1-1 0,-4 1 0,1 1 2,-1-3 0,-4 2 1,2-3 1,-2 1 0,-2-3 1,-1 2 1,0-3-1,-2 2-1,-2 1 1,-2-1-1,2 2 1,-3 0 0,0 1 0,-2 1-1,0-2 1,-2 1-1,-1-1 0,0 1 0,1-2 0,-3 1 0,1 1-1,-2-2 1,1 3 0,-2-1 0,0 2 0,-2-1 0,2 0 0,-2 1 1,2 1-1,0 1 0,-1 0 0,3 1 1,-2 1-1,2 0 0,1 2 0,0 0 0,0 2 1,0 0-1,3 2 1,0 1-1,0 2 0,1 2 1,2 0-1,0 2-1,-2 3 0,4 0 0,-1 4 0,2 1-1,2 4 1,3 0 0,2 2 0,3 1 1,1 1 0,5 2 0,0-1-1,3 4 1,2-2 0,3 4-1,3-1 0,2 4 0,6-1-2,4 4 0,3 2 1,3 2 1,5 4-1,2-1-1,4 2 1,4 2 0,5-2 1,5 1 0,4-1-1,8-4 1,5 2 0,5-3-1,5-3 1,5 3 0,6-2-1,7-1 1,6 0 1,5 0-1,5-3 1,6-2 0,5-2 1,6-4 1,3-2-1,3-4 0,9-3 0,5-2-4,6-4-10,7-3-32,10-2-1,7-6-11,101-12 57,-15-3 0</inkml:trace>
  <inkml:trace contextRef="#ctx0" brushRef="#br0" timeOffset="32233.8436">12998 4338 55,'63'-3'2,"8"-2"-1,3 2 0,6 0 0,0 0 0,3 0-1,1 2 1,2 0-1,0 1 1,1 1 0,2 0 0,3 1 0,1-1 0,4 1 0,2-1 1,2 0-1,2-1 2,2 0 0,5 0 1,0 0 0,4 0 1,0 0 0,0 2 0,1-1 0,4-1 0,-1 2-1,4-2-1,1 0 0,-1-2 0,2 2 1,2-1 0,-1-2 2,-3 0 1,-1 0 1,-3 1 0,-3-3 1,-2 1 0,-3 1 0,-5-1 0,-3 0 0,-4 1 1,-6 1-1,-8-1 1,-3-1 0,-11 1 0,-5-1-1,-9 1-1,-7-1-2,-7 1-1,-5-1-3,-8 1-10,-7 2-31,-2 1-20,-4 0-119,-2-13 178,-7 2 0,-3-7 0</inkml:trace>
  <inkml:trace contextRef="#ctx0" brushRef="#br0" timeOffset="33853.9363">23881 4282 77,'13'4'7,"1"-2"-2,5-2 1,3 0-2,2 0-1,5-3-1,3 0 0,3 1-2,4-2 2,6 1-1,2 0-2,6-3 2,3 3-1,4 0 0,1 0 1,3 1 0,1-1-2,2 1 2,2 0 0,0-1 0,2 1 2,3-1 0,1-2-1,3 0 3,-1 1-1,4-2-1,0 1 1,1-1-1,2 3-1,1 0 0,-2 0-1,3 2-1,-1 1 2,0 0-2,2 1 0,-1 1 1,-1 0-1,2-1 0,1 1 1,1 0-1,2-2 0,2 2 1,0 0-1,1 0 0,1-1 0,2 1 0,0 0 1,2 1 0,0 0-1,2-2 0,-1 1 1,-1 0 1,3 0-1,-2 0 2,2 0-1,-1 1-1,0-3 2,-3 3-2,1-1 1,-1 0 0,0-1-1,-1 2 0,-2-2-1,1 1 0,-3-1 1,-1-1 0,-1 0-1,-2 0 1,-3 0 0,-2-1 0,-3 1 3,-6-2-1,-1 2 2,-4 0 1,-5-1 1,-4 0 1,-5 1 2,-7-2-2,-4 2-1,-4-1 0,-4-1-3,-6 2-10,-4 0-32,-4 3-16,-3 0-94,-23-7 148,-6 0 0,-9-8 0</inkml:trace>
</inkml:ink>
</file>

<file path=ppt/ink/ink45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38:51.307"/>
    </inkml:context>
    <inkml:brush xml:id="br0">
      <inkml:brushProperty name="width" value="0.05292" units="cm"/>
      <inkml:brushProperty name="height" value="0.05292" units="cm"/>
      <inkml:brushProperty name="color" value="#FF0000"/>
    </inkml:brush>
  </inkml:definitions>
  <inkml:trace contextRef="#ctx0" brushRef="#br0">24329 8404 122,'-6'-5'9,"1"-1"-1,-2-2 1,2 1 0,-2 0-3,3-3-2,0 0-1,2-1 0,1 0-1,1-6 0,3 1 1,1-4 0,0-2 1,5-1 1,0-3-1,3-1 1,3-3-1,1-1 0,3-1-2,2-1 0,2-1 0,-2-1-1,4 0 0,-1 1-1,1-1 1,-1 4 0,1-2 0,1 4 1,2 1-2,-1 2 2,3 0-1,0 2-1,0-1 2,3 2-2,-1 0 0,2-1 1,1 2 0,2 0-1,-1 3 1,0 1-1,0 2 0,-1 3 0,-1 0 1,0 4-2,-2 0 2,-5 4-1,2-1 1,-4 3-1,-1 0 0,0-1 0,-2 3 0,-3-1 1,1 0-1,-2 2 0,-2-3 0,0 1-1,-3 1-4,-4-1-5,1 1-11,-4 0-18,0 1-13,-1 0-53,-4-1 105,-3 0 0,1 0 0</inkml:trace>
  <inkml:trace contextRef="#ctx0" brushRef="#br0" timeOffset="224.0128">25427 7289 156,'7'2'10,"4"-1"0,4 3 1,-1 3-2,3 3-7,-2 2-14,1 5-29,-3 2-7,-2 5-49,-7 20 97,-2-5 0,-3-4 0</inkml:trace>
  <inkml:trace contextRef="#ctx0" brushRef="#br0" timeOffset="685.0392">25756 6912 166,'0'0'6,"2"2"1,-1 2 1,1 2 1,3 4 0,1 4 1,0 0-2,2 5-1,2-1-1,1 6-1,-1-2-1,3 1 0,-2 0-2,1 1 0,0-2-1,-2-1-1,2-1-5,-2-3-7,-1 1-19,1 0-22,-2-1-2,-1-3-43,-2-4 98,0-4 0,-4-3 0</inkml:trace>
  <inkml:trace contextRef="#ctx0" brushRef="#br0" timeOffset="1001.0573">25972 6883 123,'1'2'11,"1"5"1,1 1 0,3 3 1,1 2-3,1 3-1,2 0-2,-1 3-3,0-2 0,1 2-2,-2-2-4,-1 2-6,0-3-16,-1 0-22,-2 0-4,-3-2-27,-3 9 77,-3-2 0</inkml:trace>
  <inkml:trace contextRef="#ctx0" brushRef="#br0" timeOffset="1481.0847">25895 7110 116,'4'-4'4,"1"-4"1,5-2 0,1 0 1,6-3 0,0 0 0,2-1 0,1-1 0,2 2-1,0-1 1,-1 0-1,-2 4-2,-1 0 1,-2 1-1,-2 5 0,-3 1 0,-2 3 1,-1 0-2,-2 4 2,-1 4-1,1 1 0,-3 2 0,2 1 0,-2 1-2,1-2 1,1 0 0,-2-2-1,3-1 2,4-3-1,0-2 1,1-1 0,5-4 1,-2-3 0,0-2 1,-1-3 0,0-3 0,-3 0-1,-3-4 0,-4 2 0,-3-2-2,-3 2-2,-4 1-2,-3 0-4,-4 6-5,-2 1-5,-1 5-9,-3 4-13,2 5-9,0 1-76,-1 17 123,2-3 0,5-1 0</inkml:trace>
  <inkml:trace contextRef="#ctx0" brushRef="#br0" timeOffset="2016.1153">26424 6796 177,'0'0'5,"0"0"0,0 0 1,-1 2 0,0 3-4,1 1-1,0 3 0,2 4 0,2-2 0,1 3-1,0 0 1,2-2 0,0 1 0,-1-4 0,2 1 1,-2-4-1,2 1 2,-1-5 0,2 0-1,-3-2 1,2-4 0,1-3-1,0-1 0,-2-1-1,2-2 0,-2 2-1,0 0 1,-3 2-1,4 1 0,1 4 1,0-3-1,0 5 2,3 0 0,-3 0 1,2 0 1,0-1 1,0 0 2,-3-2 1,3-2 1,-4-1 0,-1-1 2,0-2-2,-2-1 0,-3-2-2,-2 2-2,-3-1-5,-3 1-6,-3 0-12,-3-2-39,-2 4-7,-4 1-115,-23 8 179,2 1 0,4 2 0</inkml:trace>
  <inkml:trace contextRef="#ctx0" brushRef="#br0" timeOffset="2490.1424">27180 6122 150,'2'1'8,"-1"1"1,4 3 2,2 3 0,1 3 0,2 2-2,2 4-1,-1 4-1,1-1-1,-1 4-3,-1-1-1,1 2-5,-3 1-8,-2-1-15,0 2-23,-2-1-4,-2 1-40,-13 10 93,1-5 0</inkml:trace>
  <inkml:trace contextRef="#ctx0" brushRef="#br0" timeOffset="2915.1668">27224 6316 134,'5'-6'5,"3"-2"0,4-2 0,1 1 2,2 1-1,2 2 0,1 1 0,0 2-1,0 5 0,-1 1 1,0 4 0,-2 3-2,-3 2 0,-1 0 0,1 2-1,-3 1-1,1-4 1,1 0 0,-1-3-1,0-4 3,3-3 0,-2-2 0,2-4 1,-2-5 0,0-2-1,-2-3 1,-1-2-2,-4-2-1,-2-1 0,-3 1-2,-4-2-1,-2 6-2,-5 1-3,-1 2-4,-5 7-8,-1 3-17,-2 6-22,0 5-91,-11 23 147,4 0 0,6-2 0</inkml:trace>
  <inkml:trace contextRef="#ctx0" brushRef="#br0" timeOffset="3844.2199">28058 5881 148,'0'2'8,"1"-1"0,-2 3 1,1-1 1,-4 4-2,0 0-3,-2 5 0,3 3-2,-2 2 0,4 5 0,3 0 0,2 2-1,3-3 0,5-1 0,5-3 0,2-5 0,1-5-3,5-5-4,-1-3-4,-1-6-4,-1-4-4,-1-3-2,-4-6 1,-3-2 0,-4-4 1,-3-3 4,-4-1 5,-3-3 4,-3 1 6,-3 2 4,-2 0 2,0 1 3,-1 4 2,0 2 1,1 5-1,2 4-1,2 5-2,0 4-2,0 0-1,2 7-3,2 3-2,0 1-1,4 7 2,4 4-1,-1 2 1,3 3 0,3 1-1,-1 0 0,2 2 0,1-4-1,-1 3 0,-1-4-1,-2 1 0,1-1 1,-3-3 1,-1-3 0,-2-2 0,-2-3 1,-1-1 0,-2-8 0,-1-6-1,0-1 0,-2-6-2,0-6 0,1 0 0,2-1-1,0 0 0,3 3 1,1 1 1,1 3 0,2 2-1,3 5 1,-1 2 0,1 4 1,3 4-2,-2 1-1,1 3-3,0 1-7,-1 3-12,0 1-16,-1-2-13,1 2-53,7-1 105,-2-3 0,-3-2 0</inkml:trace>
  <inkml:trace contextRef="#ctx0" brushRef="#br0" timeOffset="4177.2389">28589 5784 168,'-2'3'2,"-1"2"0,1-1 0,-2 6 1,3-2-1,2 3 1,2 0 0,1 0 1,2-4 0,3 1 1,2-4 0,1-3 2,0-2 0,1-3 1,-1-1 0,0-4 0,-3 0-1,-1-3-1,-3-1 0,-2-1-2,-3 0-1,-3-1-1,-2 2-2,-2 0-1,-1 2-2,-3 3-2,2 3-3,1 1-6,-1 5-10,1 2-14,2 4-11,2 1-78,8 13 127,1-2 0,3-2 0</inkml:trace>
  <inkml:trace contextRef="#ctx0" brushRef="#br0" timeOffset="4713.2696">28850 5620 170,'-2'-2'8,"-2"-1"1,1 0 0,-3-2 0,1 2-3,-3 2-2,0 1-3,-2 2 0,2 3-1,-1 3 0,3 1 0,2 3-1,3 0 1,2 3-1,3-1 1,3 2 0,3-1 0,0 0-1,2 0-1,2-3-2,-3-1-1,2-3-2,-1-1-2,-1-4-1,1-1-2,-3-4 0,1-4 0,-1-3 0,-1-1 0,-1-4-2,0-3 1,0 0 1,-2-2 3,0-2 0,-2 1 4,0 0 4,-2 1 5,-2 1 4,-1 2 5,-2 2 1,1 4 1,-2 0 1,0 3-1,-3 1-3,4 2-2,-5-1-3,3 3-2,-3 2-2,1 2-2,-1 3-2,0 2-2,-1 3-3,1 2-5,1 1-7,-1 1-15,3 2-12,-1 0-15,0 8 60,3-2 0</inkml:trace>
  <inkml:trace contextRef="#ctx0" brushRef="#br0" timeOffset="5126.2932">29120 5415 148,'-4'0'5,"0"0"0,-4 2 1,3 0 0,-4 2-2,3 1 0,2 5 0,1-3 0,2 5 0,3-2 0,2 0 1,3 0-1,3-1 0,0 1 0,1 0 0,2-3 0,-2-1-2,-2 0 1,0 1-1,-3-1 0,-2 0 0,-3-1-5,-1 5-5,-5-2-12,-3 3-16,-3-3-16,-2 1-59,-5-6 111,2-1 0,2-5 0</inkml:trace>
  <inkml:trace contextRef="#ctx0" brushRef="#br0" timeOffset="5432.3107">29161 5427 190,'0'0'7,"0"0"1,0 0 1,0 0 0,0 0-1,0 0-1,0 0-2,0 0 0,0 0-2,-3 0-1,0 1 0,-2 4-1,-2 0 0,-1 4-1,-2 2 0,0 4 0,0 2-1,0 1-2,0 2-3,2-1-7,1 2-11,0-3-24,1-1-7,3 0-52,4-3 107,2-3 0,1-3 0</inkml:trace>
  <inkml:trace contextRef="#ctx0" brushRef="#br0" timeOffset="5774.3303">29315 5409 176,'4'-2'7,"-1"-4"-2,3-2 1,-1-2 1,-1-1-2,2 0-1,-1-1 0,-2 0 1,0 3-2,-2 2 1,0 2-1,0 1 0,-1 2-1,-2 4-1,-2 1 1,-1 6-1,-1 4 1,-2 4 0,3 1 1,2 2 0,1-3 0,3 2 1,2-2-3,5-2-8,3-7-47,5-2-2,4-5-83,28-14 139,-1-2 0,-5-1 0</inkml:trace>
  <inkml:trace contextRef="#ctx0" brushRef="#br0" timeOffset="6453.3691">27954 7045 149,'0'2'6,"2"3"0,1 2 1,2 5-1,0 3 0,4 2-2,-1 2-1,2 2-3,1 1-3,-1 2-7,0-3-8,1 0-15,-1-3-13,1-3-31,11-9 77,-2-4 0</inkml:trace>
  <inkml:trace contextRef="#ctx0" brushRef="#br0" timeOffset="6886.3939">28095 6949 157,'-10'-1'3,"15"2"0,2 3 0,2 3 2,1 3 0,4 2 0,0 2 2,0 1-3,2 2 0,-1 2-1,1-2 0,-2 1-1,-2-2 0,-2-3-1,-2-4 1,0 2 1,-3-5 1,-1-1-1,-2-2 1,0 1-1,-2-4-1,-2-4 1,-1-1-1,-1-3-2,0-2 0,-2-4 1,0 1 0,2-3 0,3 1 1,2 1 0,0 1 0,5 1 0,2 4-1,0 2-1,2 4-1,2 3-4,-1 0-4,2 4-9,-2 3-16,0 0-16,-1 2-78,4 10 128,-1-1 0,-4-5 0</inkml:trace>
  <inkml:trace contextRef="#ctx0" brushRef="#br0" timeOffset="7186.4111">28451 6956 147,'1'-7'6,"0"-2"2,0 2 1,0-5 1,-1 5 0,0 0-1,0 0 0,-2 4-2,-1 1-1,-1 2-2,0 5-1,-2 2-1,1 2-1,-1 3-1,4 0 1,1 1 0,2-1-1,2 1 1,5-5-2,1-1-5,3-4-9,2 0-15,1-6-13,2 0-96,5-9 139,-5-2 0,-2 3 0</inkml:trace>
  <inkml:trace contextRef="#ctx0" brushRef="#br0" timeOffset="7330.4193">28374 6795 172,'4'-7'-2,"2"1"-14,3-5-28,4 2-1,5-3-20,23 4 65,-5 2 0</inkml:trace>
  <inkml:trace contextRef="#ctx0" brushRef="#br0" timeOffset="7908.4523">28261 7950 139,'-1'7'5,"0"3"0,-1 2 2,2 3 0,2 3-1,0 1 0,3-1 1,3 1 0,2-4 0,2-3 1,1-3 1,2-3-1,2-8 1,-1-3 0,0-5-1,-1-5 0,0-2-2,-5-5-1,-2 1-1,-5-4-2,-3 4-1,-5-1-3,-4 3-1,-5 4-2,-1 7-3,-4 4-1,-1 6-3,-1 6-5,0 6-11,2 3-14,1 7-11,4 0-41,6 15 94,7-5 0,1-5 0</inkml:trace>
  <inkml:trace contextRef="#ctx0" brushRef="#br0" timeOffset="8209.4696">28452 7763 158,'0'8'8,"1"6"1,1 5 1,1 5 0,3 4-1,3 4 0,1 4-2,4 4-2,2 0-2,1 1-3,0-1-3,1-1-3,-1-1-5,-3-1-10,-1-5-15,0 1-14,-3-6-51,1 2 101,-5-7 0,-1-8 0</inkml:trace>
  <inkml:trace contextRef="#ctx0" brushRef="#br0" timeOffset="8477.4849">28515 7781 80,'9'2'4,"1"1"0,2 1 0,0 1 1,1 0 1,-1 2 0,-3 5 1,-3 0-1,-4 3-3,-3 4-1,-5 1-3,-2 2-4,-7-1-8,2 0-12,-4-3-12,1-2-9,-5-6 46,4-3 0</inkml:trace>
  <inkml:trace contextRef="#ctx0" brushRef="#br0" timeOffset="8780.5022">28633 7586 125,'5'10'5,"2"5"2,0 3-1,1 2 1,0 1-2,2 2-1,-2-1-3,0-2-5,1 0-9,-2-2-13,-1-3-19,-2 1-27,-6-3 72,-1-1 0</inkml:trace>
  <inkml:trace contextRef="#ctx0" brushRef="#br0" timeOffset="9079.5193">28659 7690 103,'2'-2'5,"3"-5"1,4 0 2,0-2 0,4 1 1,3 0 0,-1 2 2,3 1-1,-1 3 0,-2 2 0,-1 2-1,-1 3 1,-3 3 0,-1 1-2,-4 2-1,-1 1-2,-1 1-1,0-2-4,-1 0-6,1-2-9,-2-3-21,1-1-19,2-3-75,5-13 130,-4 0 0,2-4 0</inkml:trace>
  <inkml:trace contextRef="#ctx0" brushRef="#br0" timeOffset="9798.5605">28904 7570 160,'2'0'6,"3"3"0,1-1 1,2 2-1,0 2-1,-2-2-2,3 3-1,-2-1 0,0 0 0,-3-1 1,1 0 0,-4-3 0,1-1-1,-2-1 0,0 0 0,0 0-1,-2-1-1,0-4-1,-1 1 0,-1-4-1,0-1 1,3-2 0,2 2 1,2-2 0,3 1 0,0 2 0,6-1 1,-1 3 0,2 0 0,1 6-1,0-3 1,-1 6-1,-1 2 0,1 1 1,-3 2 0,-1 2 0,-2-2 0,-1 1 1,-2 0 0,-2-1 0,-2-1 1,0-2 0,-3-2-1,0-1 0,-2-4-1,1-4 0,-3-2-1,3-3 0,0-6 0,2 0 0,2-2 0,1-1 1,3 0 0,0 1 0,4 3 0,-1 2 0,2 4-1,0 2 1,3 5-1,-2 3-2,0 1-2,3 6-6,-3 0-6,1 2-11,-1 2-13,-1-2-11,2 1-40,10-3 91,-2-3 0</inkml:trace>
  <inkml:trace contextRef="#ctx0" brushRef="#br0" timeOffset="10202.5836">29294 7333 179,'-11'-8'3,"11"11"-1,-1 0 1,0 3-1,-3 2 0,2 4-2,0-3 1,0 4-1,3-2 0,3 1 0,3-2 1,0 0 0,3-3 0,3-3 0,2-2 0,2-2 0,0-4-1,2-3 0,-1-4 0,-1-3-2,-1-3-2,-4-4-1,-3-2 0,-4-4 0,-1-2 0,-8-3 0,-3-1 2,-2 0 2,-5 1 5,-1 0 3,-3 2 2,2 6 0,-1 3-1,5 8 1,-1 4-1,6 6-2,2 7-2,5 7-2,1 6-4,4 5-8,5 7-22,3 7-21,4 0-79,22 24 132,-1-8 0,-4-8 0</inkml:trace>
  <inkml:trace contextRef="#ctx0" brushRef="#br0" timeOffset="10599.6063">29817 6978 144,'2'10'6,"0"4"0,3-1 1,-1 3 1,1 0-1,1 0 0,1-1 1,3-4 0,-1-2 1,2-4 0,1-5 1,0-3 0,-2-2-1,1-5 0,-2-4-2,-3 0-1,-4-3-2,-2 0-2,-3 0-2,-4 0-3,-3 3-3,-5 3-4,-1 4-6,-2 6-9,-1 2-18,2 6-15,0 4-57,3 18 115,3-2 0,3-2 0</inkml:trace>
  <inkml:trace contextRef="#ctx0" brushRef="#br0" timeOffset="11027.6308">29959 6918 129,'4'2'6,"3"-1"1,2 5 0,0-2 0,0 3-1,4 3-1,-3 1 0,0 2-1,1 0-2,-3 1 0,-1 0 1,-2-2 0,-2-1 1,-2-2-1,0-2 1,-2-3-1,-1-3 1,0-1-1,-1-4-1,-1-4 0,-1-3-1,3-3 0,0-4 0,1 0 0,3-1 1,0 0 0,2 2 0,2 1 0,2 3 1,1 5-1,1 2-1,1 5 0,2 3-2,0 3-4,1 3-3,-2 2-10,1 1-13,-1 2-14,-2-1-77,4 3 122,-2-2 0,-3-3 0</inkml:trace>
  <inkml:trace contextRef="#ctx0" brushRef="#br0" timeOffset="11440.6544">30319 6903 186,'6'-8'6,"-4"3"0,1-2 2,0-2 1,-1 0 0,2-2-2,-1 0-1,-1 0 0,-1-1-2,0 1-1,-1 2-2,-1 1 0,-1 2-2,-1 1-1,-1 2-1,-2-1 0,0 4 1,-1 3-1,1 3 0,-2 1 1,3 3 1,-1 4 0,4 0 1,1 0 0,3 3 0,1-2 1,3 0 1,0-1 1,4-1 1,-1-2 0,4-3 1,0-3 0,2-2 0,3-4 0,1-3-2,1-1 0,2-4-1,1-4-6,-2 1-13,1-3-41,0 1-1,-3 1-76,0-13 135,-7 3 0,-6 0 0</inkml:trace>
  <inkml:trace contextRef="#ctx0" brushRef="#br0" timeOffset="36486.0869">11357 5914 60,'0'3'2,"0"0"-1,2 3 1,-1 0-1,2-1 2,-1-1 1,3 1 2,-2-1 3,-1 0 4,2 0 3,0-1 2,0-3 2,0 0 1,3-3-1,0-5 0,-1-1-3,3-3-4,2-6-2,0-2-2,0-4-2,3-4-1,1-3-2,1-5-6,-1 2-12,1-5-38,0 3-7,0-1-97,11-3 156,-5 8 0,-2 7 0</inkml:trace>
  <inkml:trace contextRef="#ctx0" brushRef="#br0" timeOffset="38463.2">11436 6803 98,'5'-11'10,"2"-2"0,3-6 1,2-4 0,2-5-2,4-4-4,2-3-6,0 0-12,2-1-17,1 4-13,-2 4-24,8 10 67,-3 8 0</inkml:trace>
  <inkml:trace contextRef="#ctx0" brushRef="#br0" timeOffset="38877.2237">11465 7270 102,'9'-14'3,"3"-4"1,3-4-5,3 1-11,1-4-14,2 4-44,11 4 70,-5 5 0</inkml:trace>
  <inkml:trace contextRef="#ctx0" brushRef="#br0" timeOffset="39210.2427">11402 7688 102,'6'-8'5,"2"-3"-1,4-4 1,3-4-1,3-2-5,2-4-11,2-1-13,3 1-14,2 1-4,12 5 43,-3 5 0</inkml:trace>
  <inkml:trace contextRef="#ctx0" brushRef="#br0" timeOffset="39506.2596">11504 8050 103,'8'-13'-3,"4"-4"-12,3-5-15,4-4-25,27-23 55,-3 4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0.416"/>
    </inkml:context>
    <inkml:brush xml:id="br0">
      <inkml:brushProperty name="width" value="0.08571" units="cm"/>
      <inkml:brushProperty name="height" value="0.08571" units="cm"/>
    </inkml:brush>
  </inkml:definitions>
  <inkml:trace contextRef="#ctx0" brushRef="#br0">18 1 7574,'-10'8'56,"4"3"1,4 5-1,2 1-49,0 1 0,0-1 0,0 1 1,0-1-1,0 1-72,0-1 0,2 1 0,2-1-84,2 0 1,0-5 0,-4-2 0,1 0-122,3-1-492,0-5 762,-6 4 0,0-8 0,0 0 0</inkml:trace>
</inkml:ink>
</file>

<file path=ppt/ink/ink46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39:52.108"/>
    </inkml:context>
    <inkml:brush xml:id="br0">
      <inkml:brushProperty name="width" value="0.05292" units="cm"/>
      <inkml:brushProperty name="height" value="0.05292" units="cm"/>
      <inkml:brushProperty name="color" value="#FF0000"/>
    </inkml:brush>
  </inkml:definitions>
  <inkml:trace contextRef="#ctx0" brushRef="#br0">10125 7152 82,'6'-6'8,"1"0"0,4-2 1,4-4 1,2-8-2,3 1 0,2-3 0,3-4 0,1-1 0,1-1 0,3-2-1,-2 1-1,2 0-1,-2 0 0,0 3-2,-1 3-3,-2 2-6,-2 4-5,-2 2-8,-2 5-13,-5 4-15,0 6-29,-13 22 76,-1 1 0</inkml:trace>
  <inkml:trace contextRef="#ctx0" brushRef="#br0" timeOffset="202.0116">10335 7067 122,'11'-11'5,"4"-5"-15,4-6-26,7-3 0,6-6-9,32-25 45,-4 4 0</inkml:trace>
  <inkml:trace contextRef="#ctx0" brushRef="#br0" timeOffset="1190.0681">9878 12139 83,'9'-3'11,"1"-1"1,6-2 0,0-4 0,4-3-3,1-3-2,2 0-3,3-4-2,-2 0-4,1 0-5,-1 2-8,-1-2-10,-1 4-14,-2 1-25,4 1 64,-3 4 0</inkml:trace>
  <inkml:trace contextRef="#ctx0" brushRef="#br0" timeOffset="1484.0849">10041 12216 148,'9'-15'9,"6"-2"1,4-7-3,5-1-15,5-3-34,4-1-2,3-2-36,20-28 80,-6 8 0</inkml:trace>
  <inkml:trace contextRef="#ctx0" brushRef="#br0" timeOffset="5944.34">22222 5339 69,'1'5'8,"2"3"0,2 3 0,-1 5 0,4 3-1,-1 1-3,0 1 0,3 0-3,-2 1 0,1-5-6,-1 0-7,0-8-10,0 3-11,-3-6-13,3-4 46,-1-4 0</inkml:trace>
  <inkml:trace contextRef="#ctx0" brushRef="#br0" timeOffset="6486.371">22225 5262 71,'8'-3'4,"2"3"0,2-2-1,3-1 1,2 3-1,0 0-1,-1 2-2,0 1 2,-2 5-1,-1 0 0,-2 5 2,-3 1 0,-2 1 0,-4 4 1,-2 0 0,-5 1-1,0 0 1,-2-1 0,-2-3-2,3-2 0,-3-4-1,4-1 0,2-5 1,1-1 0,0-1-2,3-4 2,3-2-1,-1-2 1,3-1-1,4 0 0,-2 0-1,2 1 1,2 0 0,-2 3 0,1 2 0,-3 2 1,1 1-1,-2 5 1,1-1 1,-2 4 1,-1 1 1,-3 2 0,-3 1 1,0-1 1,-4 3 0,-3-4 0,-1 2-1,-3-2-1,-2-1-1,0-2-3,-2 0-4,2-4-5,-3 0-14,6-1-17,-2-3-10,3-1-39,7-14 88,3 1 0</inkml:trace>
  <inkml:trace contextRef="#ctx0" brushRef="#br0" timeOffset="6929.3963">22622 5341 92,'3'-7'7,"-1"1"3,3-2 0,0-2 1,-2 3 0,1-2 0,0 1-1,-2 0-1,0 3-1,0 0-3,-4 1 0,0-1-2,-2 5 0,-3 0-2,-1 0-1,-2 7-1,0 1 1,0 2-1,2 4 2,0 3 0,3 0-1,1 2 2,3 2 0,3-2 0,3-1 2,1-3 0,3-1-1,2-5 1,2-3-1,3-4 1,0-3-1,2-1-2,-1-3-5,2-4-7,0-3-11,-3-2-20,0-3-10,-2-1-45,1-18 97,-3 5 0,-5 0 0</inkml:trace>
  <inkml:trace contextRef="#ctx0" brushRef="#br0" timeOffset="7285.4167">22616 4872 88,'2'5'4,"0"2"1,3 5 2,3 3 1,0 4 0,3 6 3,2 3-2,-1 2-2,3 3 1,-1 0-3,0 2 0,1-1-2,-2-3-1,1-2-1,-2-4 0,0-1-4,0-5-7,-3-2-9,1-2-16,-5-3-10,2-3-15,-1-9 60,-2-2 0</inkml:trace>
  <inkml:trace contextRef="#ctx0" brushRef="#br0" timeOffset="7614.4355">22715 4853 141,'0'0'2,"1"2"2,1 3 1,3 2 1,1 6 1,2 3 0,1 1 1,1 5 0,0 2-2,2 3 0,0 0-1,-1 1-2,-1-3 1,0 1-2,1-2-1,-2-4 0,1-2-4,-2-2-9,2-2-12,-2-2-16,-2-4-12,2 1-33,3-4 85,0-2 0</inkml:trace>
  <inkml:trace contextRef="#ctx0" brushRef="#br0" timeOffset="7972.456">23007 5117 112,'0'-3'9,"0"-5"1,-1-1 2,0 0 1,0 0-2,-1 0 0,1 2-3,-3 2-3,-1 1-1,-1 1-2,2 1-2,-4 4 0,1 3-1,-1 2 0,3 3 0,0 2 0,3 1 0,2 0 0,1 1 0,2 2-2,3-4-5,2 0-10,0-2-9,2-1-20,0-2-40,13-3 87,-3-3 0</inkml:trace>
  <inkml:trace contextRef="#ctx0" brushRef="#br0" timeOffset="8334.4767">23167 4994 80,'5'2'3,"4"2"0,0 0 0,1 2 2,2 2-2,-2 2-1,1-1 1,-2 3 0,-1-2 1,-2 0 2,-3-1 2,0 0-1,-2-4 3,-1 0 0,-2-3-1,-1 1 2,0-6-2,-3-3-3,0-2 0,1-4-2,-3-3-2,3-4 1,0 0-2,1-3-3,0 0-3,1 0-7,2 1-11,1 4-15,1 0-11,0 5-23,0 2 72,-1 3 0</inkml:trace>
  <inkml:trace contextRef="#ctx0" brushRef="#br0" timeOffset="8641.4943">22894 4933 127,'7'-6'14,"3"-3"0,4-4 0,1 0 1,3-3-5,1 0-2,3 1-7,-1-1-11,4 3-15,1 2-23,-1 3-72,11 11 120,-5 2 0,-5 1 0</inkml:trace>
  <inkml:trace contextRef="#ctx0" brushRef="#br0" timeOffset="9321.5332">23299 5661 87,'-2'-2'4,"1"-3"0,0 1 1,1-2-1,-1-2-1,1 1 1,1-2-2,1 2 0,2-3 1,-1 5-2,3-5-1,-1 3 2,4 0-2,0 2 0,3-2 0,-2 4 0,2 3-1,-1 0 2,-3 0-1,4 3 0,-4 4 1,1-1 0,-1 3 0,0 2 0,-2 1 0,-2 1-1,1-1 2,0 2-1,-2-1-1,-1 0 2,-1 0-1,-2-1 0,-1 0 0,0 0 0,-2 0 0,1-1-1,0 0 0,0 1 0,1-2-1,0 0 0,2-1-2,0 1-8,1 1-12,1-1-15,0 2-21,5 14 59,2-3 0</inkml:trace>
  <inkml:trace contextRef="#ctx0" brushRef="#br0" timeOffset="9558.5467">23521 6095 196,'0'0'8,"0"0"0,0 0-1,0 0-4,1-2-11,1 1-17,2-1-25,-1 1-2,1 0-35,-6-5 87,1-1 0</inkml:trace>
  <inkml:trace contextRef="#ctx0" brushRef="#br0" timeOffset="10514.6014">23465 5427 63,'-1'-2'4,"-3"-2"1,1 0 1,-5-4 0,3 0-1,-3-1 0,-1-1 0,-3 0-1,1 1-1,-3 1 0,0 2-1,0 2 0,-2 2 0,-1 2 0,-2 3 0,-1 3 0,1 3-1,-2 2 1,0 2 0,0 2-1,-2 2 0,1 2 0,-1 2-1,0 4 0,2 1 0,1 4 0,3 2 0,1 2 1,4 4-1,1 2 1,3 0-1,2 1 0,2 0 0,2 1 0,1 0-1,3-1 2,0 2-1,4-1 0,4-3 0,2 2 0,3-3 1,4-2 1,3-4 0,2 0-1,2-1 1,3-2-1,1-2 0,1-1 1,0-1 0,2-2-2,-2-2 2,0-3-1,1-1 0,-1-5 2,0-2 0,-1-2-1,1-3 2,-3-3 0,1-2 0,-4-3 2,1-2 0,-2-3 0,-3-2 0,3-3 0,-1-4-1,1-2 1,-1-4-2,2-3-1,-2-4 0,1-3 0,-3-5-1,-3-2 2,-2-2 0,-4-4 0,-5 0 2,-4-2-1,-4-1 0,-5-2 1,-3 1-2,-8 0 0,-4 1-2,-7 2-1,-7 3-3,-6 3-5,-5 3-12,-9 6-13,-7 3-24,-11 10-1,-10 6-40,-120 29 97,7 6 0,3 4 0</inkml:trace>
  <inkml:trace contextRef="#ctx0" brushRef="#br0" timeOffset="67983.8885">12683 7299 43,'13'17'0,"1"-2"0,0-1 1,0-1-1,-1 0 1,-1-1 0,3 1-1,-3-2 1,1 2-1,-1-1 1,-1 0 0,-1-1 0,1 0 0,-1 1 1,-1 0-1,-1-1 0,1 0 1,0 1-1,-1-3 0,0 3 1,2-1-1,-3-2 0,2 3 0,0-3 1,1 1-1,-2-1 0,2 1 0,-1-1-1,1-1 1,-1 0 0,1 2-1,-2-2 1,2 3-1,-3-2 1,3 1-1,-1 1 1,1-1 0,1 1-1,1 0 1,0-1-1,0 1 0,1 0 1,-1-1-1,-1-1 0,0 2 0,-1-2-1,0-1-4,-1 2-11,2-3-18,5-4 13,-1-2 21</inkml:trace>
  <inkml:trace contextRef="#ctx0" brushRef="#br0" timeOffset="70651.041">12503 7323 54,'16'22'2,"0"-1"-1,-1 1 0,1-2 1,-1 1 0,0-1 1,1 1 0,0-1-1,0 1 1,-1 0 0,1 0-1,-1 0 0,1-1-1,0 1 0,-1 0-1,-1-1 1,-1-2-1,2 3 0,-2-3 0,0 1 0,-1-2 1,2-1-1,-3 0 0,1 0 0,2 1 0,-2 0 0,1 1 0,0 1-1,1-2 1,-1 0 0,0 2 0,2-3 0,-1 1 0,1-1 0,-1-1 1,2 0-1,1 0 1,1 1-1,3 0 1,-1 2-1,2 0 1,1 1-1,0-1 1,0 1-1,1-1 1,0 1-1,0-1 0,0-1 1,-1-2 0,1 2-1,2-2 1,-1 2 0,0-1-1,2-1 1,-3 0 0,3 1-1,-1-1 1,1 2 0,0-2 0,-1 1-1,2 1 0,0 2 0,0-1 1,2 2-1,1 2 0,-2-2 1,3 4-1,-2-2 2,0 2 0,-1 0-1,-1-2 2,-1 3-1,-1-1 1,1 1-1,0 0 1,-2 1-1,1-1 0,-1 2 0,1-1-1,0 1 1,-1 0-1,3 2 0,-1-3-1,2 2 1,0 1-1,2 1 0,1 2 0,0-1 0,0 3 0,0-2-1,0 2 1,0-2 0,-1 1 0,-2-2 0,2-2 0,-2 1 0,1-1 0,1-1 0,-2 2 0,1-2 0,-1 1 0,1 0 0,1-1 0,0 3 0,1-2 0,2 3 0,0 0 0,0 3 0,1-1 0,1-1 0,-3 3 0,0-1-1,-1-1 1,0 1-1,-1-2 1,-1-1 0,1-1-1,0 1 1,-2 0 0,2-2 0,-2 2-1,0-1 2,2 3 0,-1 0 0,0 2 0,2 2-1,0-2 1,-1 3 0,1-3-1,0 2 0,-1-1-1,0-3 1,0 0-1,-1-2 1,0-1 0,1-1-1,0 1 1,1-2 0,0 0 0,2-2-1,-1 1 1,2 0 0,-1 1 1,3 1 0,-1 2 0,2 0 1,2 1-1,-2-1 1,0 2-1,2 0 1,-1-2-2,-1-2 1,0 1-1,0-3 1,-2 0-1,0-1 1,-1 1 0,0 0 0,0 1-1,1 0 1,0 0 0,0 2-1,1 1 0,-2 1 0,3 2-1,-3 1 1,0 0-1,-2 0 1,0 1-1,-2-1 1,0 0 1,0-2-1,-1 1 0,0-3 0,0-1 0,0 2 0,-1-3 1,-1 1-1,2 0 0,1 0 0,-1-1 0,2 0 0,2 2 0,-1 0 0,2 3 0,0 0 1,-1 1-1,-1 0 0,-1 2 0,0-1 0,-1 1 0,0-1 1,1 0 0,-1-1-1,-1 0 1,2 1 0,1-1 1,2 4-1,1-2 0,3 5-1,0 1 1,1 0-1,4 4 0,-1-1 0,0 3 0,0-2-1,-1 2 1,2-1-1,-1 0 1,2-1 0,0 2 1,3 2-1,0 0 1,4 4 0,1 0 0,1 0 1,1 4 0,1 0-1,-1-2 1,0 1-1,0 1 0,0 1 0,-1 1 0,4 1-1,-1 0 1,3 1 0,2 2-1,-2-1 2,3-1 1,-1 1-1,-1-1 0,-1 1 1,1-2-1,-1 4 0,0-1 1,2 1 0,-2-2-1,2 1 1,-1-3 0,-1 1-1,-1-2 1,0 1-1,-1-1 0,-1 2-1,-1 1 0,0-2 0,-1 0-1,0 1 0,0-1 1,-1-2 0,-4 0 0,-2 0-1,0-1 0,-6 1 1,-1-1-1,-1 0 1,-4-2-2,-1-1 2,-1-3 0,0-2 1,-1-4 1,0-2-1,1-3 0,-2 0 1,1 0-1,-2-1 0,0 1-1,-3 0 1,0-2-2,-5-2 3,1-1-2,-2-2 1,-3-2-1,0-4 0,-1-2 0,-2-3 0,0 1 0,-1-4 0,0-2 0,0 1-1,-2-5 2,-1 0-1,0-2 1,-1 1 1,-3-6 0,0 1 0,-1-1 1,-1-1 0,0-1-1,0 0 1,-3-2-1,1-1-2,-3-2-15,1 0-44,-2-2-1,-4-2-92,-18-26 151,-6-3 0,-4-5 0</inkml:trace>
  <inkml:trace contextRef="#ctx0" brushRef="#br0" timeOffset="73501.204">10625 8425 47,'28'31'1,"1"0"0,2 3-1,0 1 1,1 0 0,0 3 1,2 1 1,0 0 1,1 0 0,1 0 0,0 4 0,0-2 1,1 3-1,1 2 0,3 2-1,-1-1 0,4 5 0,0-1-1,0 3 0,3-1 0,0 2 0,-2 0-1,1-1 1,-1 2-1,1-1 0,-1-1 0,2 3 0,-1 0 0,5 0 0,0-1 0,2 0 0,2 0 0,2-3-1,1-1 1,0-2 0,-1-1 1,2 1-1,1-2 0,1 0 0,0 1 0,3-1-1,-1 0 1,2-1-2,-1 1 1,1-2 0,-3 1 0,0-2 0,-1 0 0,0-1 0,0 0 1,-1 2 0,2 0 1,-1 2-1,-1 1 1,0 1 0,-1 2 0,-2 1 1,-1 1-2,-1 1 0,1-3 0,-1 3 0,2-1 0,-1 1-1,2 1 1,0-2-1,0 4 1,0-3 1,-1 2 0,-2-2 1,1 1 0,3-2 0,0 1 1,2 0-1,0-1-1,2 3 0,0 0 0,2 4 0,1 0-1,1 1 0,0 2 0,0 2 1,3 1-1,-2 1 1,1 1 0,0 1-1,0 4 1,0-1-1,0 1 0,3 1 0,-1-1-1,3 0-1,3 0 1,-1-1 0,2-1 1,3 0-1,-2-2 1,3 2 0,1-4 0,0 2 0,2-2 0,2 2 0,1-1 0,3 3-1,0 0 1,1 1-1,1 2 1,-3 2 0,0 1 0,-2 2-1,-1 2 1,-1 0-1,-2 0 1,0 3-1,0-1 1,-2 1 0,1 2 0,-1-2-1,2 1 0,-3 0 0,2 0 0,0-1 1,0 3 0,0-1-1,2 1 0,0 0 0,0 1 0,-1-3 0,-1 1-2,-3-2 1,-2 0 0,0-3 0,-1 0 0,-3-1 1,0-5 0,-1-1 0,-3-1 3,-8-10-4,-7-8 1,-5-5 0,-9-8-1,-5-5 1,-1 1 0,2 2-1,-1-1 0,0 3 2,1-1 0,0 2 0,2 1 0,-1-2 0,1 1-1,-2 0 1,2 1 0,-9-11-2,1 0 0,-3 0 0,0-3 0,-2-2 0,6 6 0,1-3 0,-5-3 0,-1-1 1,-1-2 0,-2-4 0,-5-3 0,-1-1 0,2-2 0,-6-1 0,1-1 0,4 3 0,-4-2 0,-3-3-1,6 4 1,-5-6 0,-4-2 0,2-1 1,-3-1-1,0-2 0,5 5 0,4-1 1,-3-1 0,4-2 0,1-1 0,-4-3 0,0-4 0,6-2 0,-1-1 0,0-2 0,6-2 0,3-5 1,1-1 0,-1-1-1,2-3 1,2-1 0,-6 1 1,1 3-1,-1-4 1,1 4-1,-1-3 0,1 1 0,-1-1 0,2 4 0,0-4 0,1 1 0,0-1 0,0 1 1,0 1-1,2 0 1,-1 1 0,-1 1-1,2-1 0,-1 1 0,1-2 0,0 0-1,1 1 0,-2 0 0,0-1-1,-1 0 1,-1 1 0,-3 1-1,1 1 1,0-1 0,-3 0 0,1 0 0,-1 1 1,-2-1-1,0 3 4,3-5-1,1-3 1,1-3-1,-3-3 1,1-4-4,-6-1-12,-7-4-45,-5-2-7,-9-1-102,-31-57 165,-5 3 0,-5 4 0</inkml:trace>
  <inkml:trace contextRef="#ctx0" brushRef="#br0" timeOffset="74977.2885">10442 8325 57,'-3'-12'3,"0"-5"1,-1-4 0,0-4 1,-1-4 0,1-3-1,1-3-1,1 0 1,3-2-1,1 0-1,4-2 0,1 0-1,3 0 0,0-2 0,4 3 0,0-3 0,5 2 0,-1 1 1,6-2-2,2 3 1,3-2 0,2 3 0,2-3-1,3 3 1,0-2 0,1 1-1,-1 1 0,0-1 0,-1 1 0,1-2 0,1 4 0,-2-2-1,2 3 1,1 0 1,2 2-1,0 2 0,2 3 1,1 1-1,-2 1 1,0 2-1,0 0 1,-2 3-1,-2-2 1,0-2-1,-2 2 1,-1-1 0,0-1 0,-1 0 0,2 0-1,-4 0 1,1 0 0,-1 1 1,2 2-1,-3 0 1,0 1-1,-1 2 1,-3 1 0,1 0 0,-4 2-1,-2 2 1,0 0-1,-1 2-1,-3 3 1,2 0-1,0 2 0,-1 2 0,1 1 0,-1 2 0,0 2 1,0 3-1,-1 4 0,1 2 1,-1 6 1,2 2-1,1 8 0,0 4 0,4 6 0,-1 6 0,4 7 1,2 7-1,5 6 0,2 12-3,3 9-27,6 10-14,-1 16-32,22 136 75,-10-15 0</inkml:trace>
  <inkml:trace contextRef="#ctx0" brushRef="#br0" timeOffset="80041.5781">10344 11257 52,'2'3'1,"0"-3"0,1 2 0,-2-1 0,1 0-1,0 0 1,0 1-1,0-2 1,0 0-1,4 2 1,-3-2-1,5 3 1,-1 0 0,2 0 0,2 0 0,3 1 0,0-2 0,1 1-1,2 1 1,1-1-1,3 1 1,3 0 0,0-1-1,4 2 1,-1 0 0,2-1 0,2 0-1,-1 0 1,1 1 0,-1 0 1,0-1-1,0-1 0,-1 1 0,1 0 0,0-1 0,0 0 1,1 0-1,1 0 0,0-1 0,5 2 0,1-1 0,3 2 0,3-1 0,2 1-1,2 1 1,1 1 0,2 0 0,-1 0 0,-1 1 0,1-1 0,-2 0 0,0 1 0,2-2 0,2-1 0,0 0 0,3 0-1,2-1 1,0 0-1,0 0 1,2 1-1,-2-1 1,-1 1-1,1 1 1,-1-1-1,0 1 0,2 0 1,0 0-1,-2 1 0,3 0 1,-2-1-2,-1 4 1,0-1 0,-3 4-1,-1-2 1,-1 3-1,1-2 1,1 2 0,-1-1 0,3-1 0,-1 1 0,1-4 1,0 2-1,-3-2 0,-1 3 1,-2-3-1,-1 2 1,-2-1-1,1-1 0,0 1 1,1-2-1,1 1 1,1-2-1,-1 0 0,3 0 0,-1 1 1,-2-2-1,1 2 0,1-3 0,-2 2 0,2-1 1,1 1-1,1 0 1,2-1 0,2 0 0,1 1 2,0 1 0,1-1 1,-2 2 0,1-4 0,1 2 0,-2-1 0,3 0 0,0-1-2,1 1 0,1-1-1,1-1 1,-1 0-2,-1 1 1,0 0 0,0-1 0,-1 1 0,-1 0-1,-1 0 1,2 1 0,-2-2 0,-2 2-1,-1 0 1,0-1 0,-5 2-1,1 0 0,-2-2 0,-1 2 1,2-1-1,1 1 0,0 0 0,4-2 1,1 1-1,1 0 0,1 1 1,0-2-1,-1 2 0,-2 0 0,2-1 0,-2 3 0,0-1 0,1 1 0,1 0-1,-1 0 1,2 2 1,0-1-1,0 2 0,0 0 0,-1 3 0,1-1 0,1 3 0,1-2 1,-1 2-2,3-2 1,1 0 0,-2-1 0,2-1 1,-1-2-1,0 1 0,0-1 0,-2-1 0,2 2 0,0-1 0,0 0 0,1 0 0,-1 2-1,1-2 1,-2 0 0,-1 2 0,0 0 0,1 2 0,-2 0 0,2-1-1,0 2 1,0-1 0,-1 2 0,-1-1 0,-1 0-1,-3 0 1,-1 1 0,-4-2 0,0 1 0,0-2-1,-1 0 1,1 0 0,-1-2 0,-1-2 1,-1 2-1,-1-2 0,-3 0 0,-1-2 0,-3 0 0,0 0 1,-3-2-1,-2 0 0,0 1 0,0-1 0,0 0 0,2-2 0,2 2 0,1-1 1,1-2 0,3 3 0,-1 2-1,4-3 1,-1 4 0,2-1 0,0 1 0,1 0 0,0-1 0,3 0 0,2 0 1,2 0 0,2-3 1,2 2 0,1-1 0,2 1 1,3 0-2,-3 0 1,1 0-1,1 3 0,1-2-1,-1 3 0,2 0 0,0-1-1,0 3 2,0-1-1,-3 1 0,-1-1 0,-3 0 0,-2 0 0,-3 0 0,-1-1 0,-1-1-2,-2 0-2,-5 0-7,-3-1-11,-4-2-16,-7-1-13,-9-2-37,-29-8 87,-11 0 0</inkml:trace>
  <inkml:trace contextRef="#ctx0" brushRef="#br0" timeOffset="83050.7502">10636 12090 52,'12'3'3,"0"1"0,0 0 0,-2-1-2,2 0 1,2 0-1,-1-1 0,2 0 0,1-2-1,1 2 1,0-1-1,0-1 1,0 2 0,0-1 0,0-1 0,-2 0 1,2 1-1,0-2 1,1 1-1,1 0 1,2-1-1,3-1 0,-1 2-1,4-1 1,-1 1-1,2-2 1,2 2 0,2-2-1,1 1 1,2 0 0,1-1-1,0 1 1,0 0-1,-1 1 0,0-1 0,-1 1 1,-1 0-1,-3 1 0,1 0 0,0 0 0,0 0 1,1 0-1,-1-1 0,3 1 1,1 0-1,1-1 1,1 2-1,1-2 0,-1 0 1,-1 0-1,2 0 0,-1 2 1,-2-2-1,0 3 0,-2-2 0,-1 1 0,-1-1 1,2 2-1,0 0 1,0-2-1,0 1 1,3 1-1,0 0 1,1-2-1,1 1 0,3 0 0,0 1 1,-2 0-1,4 1 0,-2-2 1,0 3-1,2-2 0,-2 2 1,2-1-1,-3-1 1,2 1-1,2 0 0,-1 0 1,2 0-1,0 0 0,2 1 1,-1 0-1,2 3 0,-3-3 0,3 4 0,-4-1 0,2 0 0,-2 0 1,0 1-1,-1-2 0,2 1 0,0-1 0,1 2 0,-1-1 0,3 1 0,-2 1 0,2-1 0,-3 3 0,2-3 0,-3 1 0,2 1 0,-4 0 0,0 1 0,2-2 0,-2 2 0,4-2 0,-2 0-1,2 2 1,0-3 0,-1 3 0,1-2 0,-1 2 0,-2-2 0,-1-1 0,-2 2 0,-1-1 1,-2-1-1,2 1 0,-2 1 0,1-3 0,0 3 0,3 0-1,-1-1 2,3 0-1,1 3 0,0-3 0,3 0 0,-3 2 0,2-2 0,-3 1 0,1-2 0,-2 2 0,0-2 0,1 1 1,1-1-1,3 1 1,1-2 0,2 2 0,2-2 0,0 1 0,1-1 0,1 0 1,-1 3 0,1-2-1,0 3 0,0-1 0,2 2 0,2-2 0,2 2 0,0-2-1,2 0 0,1-1 1,0 2-1,2-4 1,0 1-1,3 0 0,0 0 1,3 1-1,1 0 0,-1 0 0,1 0 0,-1 2 1,-1-2-1,-2 2 2,1 0-1,-1 0 0,-1 2 1,1-1-1,2 1 1,1-1-1,-2 0 0,1 2-1,1-1 0,-2 0 0,2 1 0,0-2 0,-1 2 0,0-1 0,1 0 0,-2-2 0,1 3 0,-1-1 0,1-2 0,1 1 0,0-1 0,4 0 0,0 0 0,1 1 1,1-3-1,0 1 0,3 2 0,-1-2 0,0 0 0,1 0 0,1 1 0,2 2 0,1-1 0,0 1-1,1 0 0,0-1 1,0 2-1,-4-2 1,0-2-1,-1 0 1,-1 0 0,0-2 1,-2 0-1,-1 0 0,1 2 1,-4-3-1,-2 1 0,0 0 1,-6 1-1,-3 0 1,-4-1 0,-2 0-1,-4-1 1,1 3-1,-2-2 1,-4 0-1,1 0 1,-3-1-1,-1 2 1,-3-2 0,-2 1 0,-1-1 0,-2 0 0,-2-1-1,0 1 1,-1-2 0,-2 0-1,2 2 1,0-3-1,1 0 1,2 0-1,-2 1 1,-1-3 2,-3 2 1,0-5 1,-4 3 0,-4-3 0,-2-1 0,-3-1 0,-4-3 0,0-1-1,0-1-1,-2-2 0,1-1 1,-2 0-1,-1-3 1,2 2-1,-4-3 0,1 0 0,-1 0-1,1-1-1,-2 0-1,1-2 0,-2 0-1,0 0 1,1-3-1,-3-2 1,1 1 0,0-4 1,1 0 0,-1 0 0,-1-1 1,2-2-1,-1 2 1,-2 0-1,-1 0 0,-3 0-1,-3 1-1,-6 0-6,-7-3-17,-9 1-29,-13 1 0,-15-2-39,-144-39 92,3 3 0</inkml:trace>
  <inkml:trace contextRef="#ctx0" brushRef="#br0" timeOffset="89919.1431">11306 6462 46,'0'2'0,"0"0"0,0 0 1,0 0-1,1 2 1,1-4 0,-1 2 0,2 1 1,1 2 0,-3-4 0,3 2 0,0 0 1,1 0-1,-1 0 1,2 0-1,-3 0 0,3 0 1,-3 0-2,2 1 1,-1-2 0,3 1-1,-3 0 0,2 0-1,-1 0 1,1-1 0,-3 1 0,2 0 0,0-1 1,-1 1 1,-2-2 2,-1 0 1,2 0 1,-1-4 2,0 1 1,1-4 1,1-2-1,0-5 1,1 0 0,1-6-1,0-1 0,1-4 0,3-2 0,-1-6 0,2-2 0,2-5 0,0 1-1,1-3-1,1 0 0,3-1-2,-2 1-2,1 4-7,-1 2-23,1 7-30,-2 5-1,1 6-75,-1 17 132,-2 3 0,-9 6 0</inkml:trace>
  <inkml:trace contextRef="#ctx0" brushRef="#br0" timeOffset="92037.2642">22507 16835 102,'19'-7'15,"1"-4"-1,1-4-1,4-3-1,2-4 0,2-4 0,1-4-1,3-2 0,2-1 0,2-1 0,0 0 0,-1 1-2,-1 4-3,-1-1 0,-3 6-2,-1 3-1,-1 4-2,-3 2-2,-2 5-8,-2 3-14,-4 2-33,-4 4-2,-2 3-59,-15 2 117,-2 3 0,-8-4 0</inkml:trace>
  <inkml:trace contextRef="#ctx0" brushRef="#br0" timeOffset="100763.7634">17222 11298 72,'-2'-1'5,"0"0"1,1 1-2,1 0 0,-2-2 0,1 2-1,-1 0-1,0 0 0,1 0 0,1 0 0,-2-1-1,0 1 1,0 0-1,0 0 0,-3 0 1,4 0 0,-1 0-1,-2 0 1,1 1-1,1-1 0,0 0 0,-1-1 0,1 1-1,0 0 0,0 0 0,1 0 0,1 0-1,0 0 1,-3 0 0,1 1-1,-2 1 1,0-1 0,-1 0 0,3-1 0,-3 3 0,1 0 0,3-3 1,-3 3 0,0-1-1,2 0 1,-3 0 0,2 0 1,1 1-1,-2 0 0,0-2 1,2 0-1,-3 2 1,1-1-1,0 0 0,0 0 0,-2 1 0,3-1 0,-3 1-1,3 0 0,-2-2 0,2 2 0,0 1 0,1-2-1,-1 2 1,0 0 0,1-1 0,0 1 0,0 4 0,1-5 0,0 4 1,0-3-1,-2 4 0,1-1 0,-1 0 0,1-1 0,0 2 0,0-2 0,0 1 0,1-2 0,0 4 0,0-5 1,0 4-1,0-2 0,0 1-1,1-2 1,-1 1 0,1-1 0,0 1 0,0-2 0,0 0-1,1-1 1,-1 3 0,1-4 1,0 2-1,0 1 0,0-3 0,0 3 0,0 0 0,-1-2 0,2 1 0,0 1 0,-1-2 0,1 2 0,-1-1 0,1-1-1,1 5 1,-1-4-1,0 6 0,0-3 0,0 1 0,-1-1 0,2 3 0,-2-3 1,1 0 0,1-3 0,0 1 0,-1-2 0,1 2 0,2-1 0,-2-1 0,1 2 0,1-1 0,-2-3 1,3 3-1,-2-1 0,2 1 0,-2-2 0,3 2 0,-3-1 0,1 1 0,-1-1 0,3 0 0,-4 0 0,1 0 0,0 0 1,0-1-1,-1 0 0,1 1 0,0 0 0,0-2 0,0 2 0,1 0 1,-2-2-1,1 0 1,2 1-1,-2-2 1,2 0 0,-2 0 0,2-1 0,-2 0 0,3-1 0,0-1 0,1 0 0,-2 1 0,2-3 0,-1 1 1,2-1-1,-3 1 0,3-2 1,-2 1-1,2-2 1,-2 2-1,1-2 1,1-1 0,-1 0 1,0-1-1,0-2 1,0 0 0,-1 0 1,-2 0 1,2 0-1,-2 0 0,-1 2 1,0 0 0,-1 3 0,0-2 0,-2 2-1,1 0 0,-2 1-1,0-2 0,0 2-1,-1-2 0,0 2-1,-1-3 1,1 3-1,-1-2 0,1 2 1,-2-3-1,1 1 0,0 0 0,-1 2 0,-1-5-1,2 3 1,-3-1-1,3 2 1,-2-2-1,1 1 1,-1 0-1,1 3 0,-2-4 1,3 3-1,-1-2 0,0 3 0,-1-1 1,1 0-1,-2 0 0,3 1 1,-5-2-1,3 3 0,-2-2 0,1 1 1,-3-1-1,0 1 0,1 1 0,-1-2 0,1 2 0,-2 0 0,3 1 0,-4-3 0,5 4 0,-6-5 0,5 4 0,-2-4 0,2 3 1,-1-1-2,2 1 2,-2-1-2,3 0 1,-2 1 0,2 2-1,-3 0 1,3 1 0,-3 0 0,1 0-1,0 0 1,0 1 0,-2 0 0,4 2 0,-3 0 0,2-3 0,-2 2 0,3 0 0,-3 1 0,3-1 0,-1 0 0,1 1 0,-3 1 0,4-3 1,-4 2-1,3 1 0,-2-1 0,3-1 0,-4 1 0,3 0 0,0-1 0,1 2 0,-1-1 0,1-1-1,-1 1 1,0 3 0,0-3 0,-1 4 1,1-2-1,-2 2 0,2-1 0,-2 2 0,1-4 0,0 4 0,1-3 0,-1 3 0,1-3-1,1 2 1,0-2 0,-2 2 0,3-2-1,-1 1 0,2-1 1,0 1-1,0-2 1,2 3-1,-1-3 1,2 2 0,-1-2 0,2 3 0,-1-2 0,2 2 0,-2-1 0,1 2 0,0 0 0,-1-2 0,1 2 0,0 1 0,0-2 0,-2-2 0,3 3 0,-2-1 0,2 2-1,-1-1 0,-1 0 0,1 1 0,-1 2 0,2-1 0,-2-2 0,2 4 1,-1-3 0,2-1-1,-1 0 1,1 1 0,-2-5 0,2 1 0,-2 0 0,2 0 0,-1-1 0,3 2 0,-3-3 0,3 0 1,-2-1-1,2 2 0,0-2 0,0-1 1,-1 1-1,4-1 1,-2-1-1,2 1 1,-2-2-1,4 0 1,-4-1 0,1 1-1,1-2 1,-1 0-1,0-1 0,0 0 1,2 0-1,-1 0 1,1-1-1,-2 1 0,1 0 1,-3 0-1,4 0 1,-5 0-1,3-1 0,-2 1 2,2-3-1,-2 0 1,-1 0 0,0-1 0,3-3 0,-5 1 0,0 1 1,2-4-2,-3 3 1,-1 1-1,0 3 1,0-2-1,0-1 0,-1 0 0,-1 0-1,-1-2 1,-1 0-1,0 0 0,0 0 1,1-1-1,-2 0 1,1-3-1,-2 4 1,0-4-1,0 3 1,-1 0-2,-1 2-3,-1 1-18,-2 0-34,-2 3-1,-1 4-73,-17 9 130,-1 4 0,2 1 0</inkml:trace>
  <inkml:trace contextRef="#ctx0" brushRef="#br0" timeOffset="102865.8836">15083 13058 65,'-1'-3'9,"-2"0"-1,1 1 1,0 1-1,-4-1 0,2 1-1,0 1-1,0 0-2,-2 0 0,2 1-2,-1 1 0,0-1 0,-1 1-1,2 1 0,-2 0 0,2-1 0,-4 4 0,2-2 0,-2-1 0,0 2 0,-2 1 0,2-3-1,1 1 0,-3 2 1,3-3-1,1 1 0,1 0 0,1-1 0,3-1 1,-1 0-1,-1 1 1,1-2-1,-1 1 1,1-1 0,-1 3-1,1-2 1,-1 0-1,-1 1 1,-1-1-1,3 0 0,-1-1 0,-3 3 0,4-3 1,-2 1-1,0 0 0,3-2 0,-2 3 0,-1-2 0,2 2 0,-1 0-1,-1-1 1,2-2 0,-1 5-1,-1-3 1,2 0-1,0 1 0,-1 0 0,2 1 0,0-1 0,-1 5 1,2-1-1,0-1 1,1 2-1,0 3 1,1-2 0,0 1 0,0 3-1,-1-2 1,1-1 0,0 1 0,0 1 0,-1-2 0,1 0 0,-2-2 0,1 1 0,0 0-1,0-2 1,0 1 0,1-1-1,0-2 1,1 1 0,-1-2 0,0 0-1,0 1 1,-1-1 0,2 1 0,0-2 0,0 4 0,-1-4 0,3 2 0,-3 0 0,0 0 0,0-1 0,2 4-1,-2-3 0,1 3 0,-1 0-1,1 1 1,0-1 0,3 0-1,-2-2 1,2 1 1,2-1 0,3 1 0,-1-3 0,2 1 1,-1-1-1,0 0 0,-2 1 0,1-3 0,-2 3 0,-1-1 0,-2-1 0,3 2 0,-4-2 0,3-1 1,-2 1-1,2 0 0,0 0 0,0 0 0,0-2 0,2 2 0,0-1 0,1-1 1,-2 2-1,2-3 0,-1 0 1,1 2-1,-1-2 1,2 0 0,-1 0-1,0 0 1,2 0 0,-2-2-1,2 2 1,0-4 1,-1 1-1,2 0 1,-2-2 0,1-2 0,-1 2 1,0-4-1,0-1-1,-1 0 1,0-2 1,1-2 0,-2 1-1,0-4 0,-2 1 1,2-1 0,-3 0 0,-1 2 0,0-4 0,-1 2 0,1 0 0,-4 0 0,0 0 0,-1 0 0,-1 0-1,-1 2 0,-2-3 0,-1 3-1,-1-2 0,0 1 0,-3 0 0,0 1 0,0-2 0,0 1-1,-2 2 1,2-2 0,0 2 0,0 1-1,1 1 1,1 1 0,-2 2 0,0-1 0,1 3-1,-1 0 1,-1 1-1,0 2-1,-2-1-1,-2 2-4,1 1-14,-2 0-29,0 2-2,-1 0-34,-24-3 85,3 2 0</inkml:trace>
  <inkml:trace contextRef="#ctx0" brushRef="#br0" timeOffset="109478.2618">11522 11980 60,'-3'-1'2,"1"-2"0,-2-1 1,0 1 0,-2 0-1,2 1 1,-3-3-1,1 3 1,-1-2 0,1 1 0,-2 0-1,-1 0 0,0 2 0,1-2-1,-3 2 0,3 1 1,-2 1-1,2 1 0,-3 0 1,2 1 2,0 0-1,-3 1 2,3-1-1,-2 1 0,0-1 0,1 2-1,1-2-1,-2 1 0,5 0-1,-3-1 0,0 2-1,-1-2 1,0 2-1,-3-2 1,1 1 1,0 1-1,-2-2 1,2 3-1,0-1 1,3-2 0,0 2 0,1-1-1,2 1 1,2 0-1,-3 2 1,4-2-1,-3 3 1,1-1-1,-1 1 0,3-2 1,-3 2-1,2 0 0,-1 0 0,2 0-1,-3 4 1,2-3-1,1-1 1,0 3-1,1-1 0,-1-1 0,2 2 0,-1 0 0,1 1 1,0 1-1,0-1 0,1 1 1,-1 0-1,0-1 1,0 0-1,1-1 1,-1 0-1,-1-1 1,2-1-1,0 0 1,-1 1-1,1-1 1,0 0-1,0-1 1,0 0 0,1-2-1,-1 2 1,0-1 0,0 2-1,0-2 1,-1 2 0,1-1 0,0 2-1,0-4 1,1 5-1,1-3 1,-1 1-1,1 1 1,0-2-1,0 0 1,0-2-1,2 3 1,-2-4 0,2 2-1,-1 0 0,2-1 1,-1-2-1,0 3 0,0-2 0,1 0 1,-1 1-1,1 0 0,-1-1 0,3 3 1,-3-4-1,2 3 0,-2-2 0,3 2 0,-3-2 1,3 0-1,-2-1 0,1 2 1,1-1 0,2-1-1,-1 0 1,1 0 0,2 0-1,-3-2 1,2 2 0,-2 0 0,2-1 0,-3-1 0,0 1 0,-2-1 1,3 0 0,-5-1-1,4 0 1,-2 0 0,2-1-1,0 1 0,1-1 0,-1 0 0,0 1-1,1-1 1,1 0 0,-2 0-1,2 0 1,1 0-1,-1 2 1,1-2 0,-2 0-1,1 0 1,-3 0 0,2 0-1,-1-2 0,2 2 1,-3 0-1,2 0 1,-2 0-1,1-1 1,-2 1-1,3 0 1,-5-1 0,5 1 0,-3-1 0,2 0 0,-2 1 1,3-2 0,0-1 0,2 0-1,-3-1 1,5-1 0,-4 1-1,2 0 0,-1 0 0,-1-1 0,0 2-1,-1-2 1,0 2-1,0 0 0,3-2 1,-5 3-1,3-2 0,-1 2 0,1-3 1,-2 3-1,2-2 0,-1 2 1,0-2-1,-2 2 0,3-3 1,-3 3 0,1-3-1,-2 1 1,1 0 0,-2 0 0,1-4-1,-2 4 1,2-4 0,-1 1-1,1-3 1,-2 1-1,2-1 0,-1-1 1,0 2-1,0-2 1,0 1-1,0-3 1,-1 4-1,0-1 1,1-1 0,-3 3-1,0-2 1,-2 1 0,1 1 0,-2-2 0,1 0-1,0-1 1,-2-1-1,1 0 0,-1-1 1,0-1-1,1-1 0,-2-2 0,0 1 1,0-1-1,1-1 0,-1 0 0,0 2 0,-1 0 0,3 2 0,-2 0 0,1 1 1,0 1-1,1-1 0,-1 2 0,0-1 0,-1 1 0,1 0 0,-2-2 0,0 2 0,0 0 0,-2 1 0,0-1 0,2 4 0,-2-2 0,-1 1 0,-1-1 0,2 3 0,-4-4 0,3 5 0,0-1 0,0 1 0,-3 1 0,2 0-1,-1-1 1,0 3 0,1 0-1,-1-1 1,1 3-1,2 0-1,0 0-2,0 0-4,1 0-14,1 3-31,0-1-3,3 1-63,-7-9 119,3-2 0,1-3 0</inkml:trace>
  <inkml:trace contextRef="#ctx0" brushRef="#br0" timeOffset="110782.3364">10515 12082 50,'2'5'2,"2"2"1,-3-1 0,1-3 1,0 1-1,-1 0 0,0-1 1,0-3-1,0 2 0,-1-2 0,0 0 0,0 0 0,0 0 0,1 1 0,1 2 0,-1-2 1,1 1 1,0 0 0,-2-2 0,0 0 1,0 0 0,0 0-1,0 0-1,0 0 0,0 0-2,0 0 0,0 0 0,0 0-1,-2-2 0,0 2-1,1 0 0,-1 0 0,1 0 0,1 0 0,0 0-4,0 0-9,0 0-14,0 0-14,3 2-22,7-6 63,1-1 0</inkml:trace>
  <inkml:trace contextRef="#ctx0" brushRef="#br0" timeOffset="118803.7952">11403 11918 53,'-10'4'5,"0"-1"-1,0-1 1,1 1 0,-1 0 0,0-1-1,2 1-1,-1 1-1,2-3-1,0 3 0,0-1 0,0 0-1,2-1 1,-3 2-1,4-2 0,-3 1 1,2-1-1,-2 1 0,4 0 1,-5 1-1,1-1 1,-1 0-1,-1 1 0,1 1 1,-3 0-1,4 0 1,-4 2-1,3-2 0,-1 4 1,5-4-1,-3 3 0,3-2 1,-1 3-1,3-5 1,-2 5-1,2-4 1,-1 2-1,1-2 1,-2 5 0,2-3-1,-2 1 1,0 1-1,-2 2 0,2-3 0,-1 2 0,-1 2 0,1 0 0,1-1 0,-1 3 0,1-1 0,1 3 0,0-2 0,1 1 0,-1-3 0,1 1 0,0-2 0,1 1 0,-1-2 0,1 0-1,-1 1 1,1-1 0,-1 2 0,1-2 0,0 2 0,1 0 0,-1 0 0,0 0 0,0 0 0,0-1 0,0 3 0,0-3 0,1 0 0,0 2 0,1-2 0,0 1-1,1-2 1,0 0 0,0-2 0,2 0 0,-1-1 0,0-1 1,0 0-1,1 1 0,-2-2 0,2 2 0,-1-2 0,1 1 0,-1-1 0,0 2 0,0-3 0,1 3 0,-1-2 0,2 1 0,-3-2 1,3 3-1,-1-2 0,2 2 0,-3-2 0,2 0 0,-2 0 0,3 2 1,-3-3-1,3 2 0,-3-2-1,2 1 1,-1 0 0,0 0 0,0-4-1,5 3 1,-4-2 0,5 0 0,-1 1 1,5-3-1,-3 0 0,3 0 1,-2 0-1,-1 0 0,0 0 0,0-2 0,-2 0 1,3 1-1,-3-2 0,2 2 0,0-2 0,-1 1 0,2-1 1,-1 1-1,0-1 0,0 0 0,-1 2 0,1-2 1,0 1-1,0 0 0,-1 0 0,0 0 1,0-1-1,-1 2 1,0-1-1,-1 0 1,-3-1-1,3 1 1,-3 1-1,4-3 1,-4 1-1,2-1 1,-2 1-1,4-2 0,-5 0 1,5-1-1,-3 3 1,3-3-1,-3 0 0,2 0 1,-2 2 0,2-3-1,-2 2 1,2-3 0,-3 3 0,2-4 0,0 2 0,-3-1 0,1 1 0,1-5 0,-1 4 1,-1-3 0,2-1 0,-2 0 0,0 0 1,-1 0-1,0-1 0,-1 1 0,0-2-1,-1 1 0,0-1 0,-1 2 0,1-2 0,-1 1 0,0-2-1,1 2 2,-1 0-1,0-1 1,-1-1 0,1 0 1,-1 1-1,0-3 0,0 0 0,-1 3 0,0-2-1,0 1 0,0 2-1,-1-1 1,0 2-1,0 0 0,-1 1 1,0 2-1,1-2 1,0 1-1,-1 0 0,0 1 1,0 1-1,1-1 1,0 3-1,-2-2 0,2 4 0,-2-5 1,2 4-1,-3-1 0,2 2 0,-2-1 0,2 3 1,-2-3-1,1 1 1,-1-2-1,1 2 0,-4-3 1,5 3-1,-4-5 0,2 4 0,-2-1 0,0 0 0,-1 0 0,0 2 0,-3-2 0,2 3 0,-2 0 0,1 2 0,0-1 0,-1 1-1,3 0 1,0 1 0,2-1 0,-1 1 0,1-1 1,0 1-1,2 0 0,-3 0 0,4 0 0,-3 0 0,2 0 0,-2 0 0,-2 0 0,1 1 0,0-1 0,-3 1 0,2-1 0,0 1 0,1-1 0,-1 1 0,2 0 0,0 0 0,0 0 0,-2 1 0,0-1 0,-1 1 0,-2 1 0,3-1-1,-2 1 1,2 0 0,-1 1-1,2-2 1,-2 2-1,4 0 1,0 2 0,3-3-1,-2 6 1,1-3-1,-1 1 1,2 1-1,-2 1 0,2 1 1,0 0 0,-1 3-1,3-1 1,-1 1 0,0-1 0,1 3 0,-1-2 0,1 2 0,0-2 0,-1 2 0,1 1 0,1 0 0,-1 1 0,1 1 0,-1 1 0,1-2 0,0 1 0,0 0 0,-1-2 0,1-2 0,0 0 0,0-2 0,-1-1 0,2 0 0,-1-4-1,1 2 1,-1-3 0,2 2 0,-1-4 0,1 2 1,0-2-1,-1 0 0,0-1 0,0-1-6,0 3-17,-1-3-21,1 1-51,5-4 95,0-1 0,2-5 0</inkml:trace>
  <inkml:trace contextRef="#ctx0" brushRef="#br0" timeOffset="122770.022">20920 12377 70,'-1'-3'2,"0"1"1,1-1 0,-2 0 2,0-3 0,0 3 1,-1 0 0,-1-1 0,0 1 0,-2 0-1,-2 0-1,4 1-1,-5 2-1,1 0 0,-2 0-1,1 0 1,-3 0-1,3 0 0,0 0 1,-1 2-1,0-2 0,1 1 0,-2-1 0,1 0 0,0 0-1,-1 2 1,1-1 0,-2-1 0,0 2 1,0-1 0,-3-1 1,0 3 0,-3-1-1,1-1 1,-2 1-1,2 1 1,-2 1-2,2-3 0,2 3 0,1-1-1,2-1 1,2 2-1,1-2 0,1 2 0,1-2 0,-1 3 0,1-2 0,-2 2-1,3-1 1,-3 4-1,4-4 1,-3 5-1,3-3 1,-2 3 0,3-4-1,-3 4 1,3-3 0,1 3 0,0-4 0,-1 2 0,2-2 0,-1 0 1,2 0-1,0 2-1,0-4 1,0 4 0,1-4 0,0 4 0,0-4 0,0 3 0,0-1 0,0 0 0,1 1 0,-1 0 0,1 1 0,-1 0 0,0-1-1,1 1 1,0 0 0,0 0 1,0-2-1,1 2 0,-1-3 0,1 2 0,-1 0 1,1-1-1,-2 0 0,1 3 0,0-5 0,-1 5 0,0-3 0,1 1 0,-1-1 0,1 2 0,0-2 0,0 1 0,0 0 0,1 0-1,1-2 1,0 2 0,-1-3 0,2 5 0,-1-4 0,0 1 0,1-1 1,1 2 0,-2-3 0,3 4 2,-2-5-1,2 3 1,-2-1 0,2-1-1,-2 0 1,4 3-1,-4-4-1,4 2 0,-3-2 0,3 2 0,-2-1-1,1 2 1,-1-2-1,2 2 1,-2-2-1,3 1 1,-3-2-1,2 3 1,3 0 0,-1 1 0,1 1 0,4 1 0,-2 0 0,0-2-1,0 2 1,0-1-1,-4 0 0,1-2 0,-3 0 0,1-2-1,-2 2 1,1 0 0,-2-2 0,3 3 1,-3-2-1,3 2 0,-4-1 0,4 0 1,1 0-1,0-1 0,-1 1 1,3-1-1,-2-1 1,0 0-1,2-1 0,-1 0 0,-1-1 1,3 0-1,-3 2 0,2-3 1,-1 1 0,1 1 0,-2 0 0,1-1 0,-1-1 0,0 0 1,1 2-1,-2-2 0,0 0 0,1 0-1,0 2 1,0-2-1,-1 0 0,4 0 1,-3 0-1,0-2 1,2 2-1,-1-2 1,1 1-1,0-1 1,0-1 0,-1-1 0,1 1-1,-1 0 1,0-1 0,1 0-1,-2 1 1,1-2-1,-2 2 1,1-1-1,-3 1 1,2-1 0,-1 1 0,0-3 0,-2 2 0,2-3 0,-2 0 0,3-5 0,-2 2 0,0-4-1,0 1 1,-1-2-1,1-1 1,-2 2 0,-1-1-1,-3 2 1,0-1-1,-2 2 0,-1-1 1,0 0-1,-2 2 1,1-1-1,-1-2 1,1 2 0,0-1 0,1 0-1,-1 0 1,-2-1 0,1 1-1,0-1 1,-1 0 0,0 0-1,-1 1 1,1 1-1,-1-1 1,2 2-1,-1-1 0,-1 0 1,2 1-1,-1 0 0,0 1 1,0 1-1,-2-2 0,0 2 1,-1 0-1,1 1 1,-3-1-1,1-1 0,-2 2 0,1-1 0,0 2 1,-2-1-2,2 1 1,-1 2 0,-1-2 0,1 3 0,0-1-1,0 1 1,1 1 0,-1 1-1,0-1 1,0 3-1,0-1 1,1-1 0,-1 2-1,-1 0 1,1 2 0,1-2 0,-1 1-1,0-1-1,1 0 1,-3 2-1,2-1 0,-1 0 0,-1 0 0,0 2 0,-2 0 1,2 2 0,-3-2 0,2 1 1,-2 1-1,1 0 1,-2 0-1,4 2 1,-1-1-1,2 1 1,0 0-1,2 0 0,0 1 1,1 0-1,1 0 0,-2 1 0,1-1 0,0 0 0,-1 1 1,2 0-1,0-3 1,0 3 0,-1-1-1,2 1 1,0 0-1,-2 1 1,5 0-1,-1-2 1,1 1-1,1-1 0,0 0 1,0 3-1,1-3 0,1 1 1,0 1-1,0 2 1,2-1-1,0-1 1,0 0-1,0 0 1,0 1-1,0-1 1,0-2-1,1 1 1,0-1 0,0 2-1,0-3 1,2 4 0,-1-4 0,2 0 0,-2-1 0,2 4 0,-1-4 0,2 2 0,0-2 0,0 3 1,1-4-1,2 4 1,-3-4 0,4 4 0,0-1 0,-1 2 0,1-1 0,0 4 0,1-3 0,-2-1 0,1 2-1,0-3 1,-2 0-1,1-3 0,-1 0 1,2-1-1,0 1 0,1-1 0,2 0 0,0 1 0,0-1 1,3-1-1,0 1 1,0-2-1,-1 3 1,1-2 0,-1 0 0,-2-1 0,0 1 0,0-2 0,-2 1 0,0-1 0,2-1 0,-1 1 0,1-1 0,1 1 0,-1-1 0,1-1 0,1 1 0,0-1 0,0 0-1,-1-1 1,3 0-1,-2-1 1,0 1-1,0-2 1,0 1-1,0 0 1,0-3-1,-1 1 1,1 1 0,-2-2-1,0 1 1,1-4 0,-2 1-1,0-3 1,0 0 0,-3-2-1,1 0 1,-1-2-1,-1 1 1,-1-2 0,-1 0-1,1 1 1,-2-1-1,0 1 0,-2 0 1,1-2-1,-1 0 0,1 1 1,-2 0-1,1 0 0,-1-1 1,-1 2-1,0-1 0,-1 3 1,0-1-1,0 1 0,-1 0 1,0 2-1,-1 0 0,1-1 1,0 0-1,-1 1 0,0 0 1,-1 1-1,1-2 0,0 2 0,1-2 0,-2 3 1,0-2-1,0 2 0,1 2 0,0-3 1,-2 4-1,0-2 1,1 3-1,-2-3 1,2 3-1,-3-2 0,1 3 1,0-2-1,1 2 0,-2-1 0,2 1 1,-3-2-1,3 4 0,-2-5 1,2 2-1,-2-2 0,1 4 1,-2-6-1,4 5 0,-5-4 1,1 0-1,2 0 0,-1 0-1,1-2-2,-1 1-5,-2 1-17,2-1-31,-2 6-1,-3 0-60,-24 0 117,2 2 0,-3-4 0</inkml:trace>
  <inkml:trace contextRef="#ctx0" brushRef="#br0" timeOffset="126245.2208">21445 12119 52,'4'-7'4,"0"-4"1,3-3 0,1-2 2,2-4-1,-1-4 1,3 0 1,1-3-1,0 1-1,2-2-1,1 0 0,2-1-1,2 0-2,1 0-1,4-1 1,1-1-1,2-1 1,3 0 1,2 1 1,1-2 1,2 4 1,2-2 0,2 3 0,-1 2 1,2 2-2,0 1 1,0 2-2,-2 2-1,1 0 0,-1 1 1,1 2-1,-1-1 1,2 3 0,-1-1 1,4 2 0,-1 1-1,1-1 0,3 1 0,-3 1 0,2 0 0,-4 0-1,1 2 0,-3 0 1,-3 0-1,-2 2 1,-1-1-1,-3 2 0,-2 1 0,-5-1-1,0 3 0,-3 1-1,-4-1-1,-2 0-1,-4 2-5,-1 1-11,-4 0-14,-2 0-14,-1 0-11,2 1-51,-4-1 107,0 0 0,0 0 0</inkml:trace>
  <inkml:trace contextRef="#ctx0" brushRef="#br0" timeOffset="126486.2346">23151 11057 168,'7'1'8,"1"0"1,5 1 0,-1 4-1,0 0-8,2 5-15,-2 3-24,-1 3-10,-5 4-50,-18 25 99,-1-6 0,-6-2 0</inkml:trace>
  <inkml:trace contextRef="#ctx0" brushRef="#br0" timeOffset="127489.292">23656 10743 66,'-6'1'2,"0"2"0,-2 2 0,-1 4 1,2-1-1,0 2 0,1 3 0,4-2 1,1-1 2,2 1-1,2-2 2,4 0-1,1-2 0,2 1 0,1-2 0,2 0-1,-1 0 0,0-1-1,3-2 1,-3 2-1,1 0 0,1 1 0,0-1 1,-4 0-1,0 0 1,-1-1 0,-1 2 0,-4-1 1,1 2 0,-4-3 1,0 0-1,-4 0 1,-2 3 0,-2-2-2,-4 0 1,-1 2-3,-2-3-3,0-1-5,-3 2-7,3-3-13,1-1-21,3 1-66,1-5 113,4 1 0,2 0 0</inkml:trace>
  <inkml:trace contextRef="#ctx0" brushRef="#br0" timeOffset="128312.339">23919 10754 93,'0'0'7,"0"0"1,0 0 0,-2 3 2,1 0 0,0 4-2,1 0 0,-1 4-1,2-3-1,1 4 0,0-5-1,3 3 0,-1-5 0,2 2-1,3-2 0,1-1 0,0-1-1,4-3 0,-3-2-1,3-2-1,-3 0 0,0-3 0,1 0-1,-3-3 0,-1 1 1,0-1-1,-5 3 1,1-3-1,-3 3 1,0 0-1,0 3 0,-1-2-1,0 5 1,1-1-1,-1 2 0,1 3 0,1-1 1,2 2-1,1 0 2,5 2-1,-2-1 1,3-2-1,1-3 0,-1 0 1,2 0-2,-1-5 1,-1-1 0,2-1 0,-3-2 1,0-2 0,-2 1-1,-1-3 1,-2 2 1,-3-1-1,0 4 1,-3-2 0,0 4-1,0 1 0,0 2-1,0 1 0,-1 2 0,0 4 0,1 3 0,0 4 0,3 3 0,2 6 0,-1 1 1,3 2-1,2 1 1,-2 1-1,2 1 1,-1-1-2,-1 0 1,1 0-1,-2-2-4,-2 0-4,0-2-4,-1-4-8,-1-2-8,0-4-8,-1-2-71,-3-14 108,0-2 0,0-1 0</inkml:trace>
  <inkml:trace contextRef="#ctx0" brushRef="#br0" timeOffset="128606.3559">24265 10630 136,'1'-2'8,"3"0"0,-1-1 1,3-1 0,-2 3-2,3 1-2,-1 1-2,1 3 0,-2 3 0,0 1-1,-4 1 1,0 1-1,-3 0-2,-2 0-3,-2-1-5,-2 0-6,0-1-10,-1 0-11,-1-1-13,4 0-18,-1-2 66,2-2 0</inkml:trace>
  <inkml:trace contextRef="#ctx0" brushRef="#br0" timeOffset="128917.3737">24425 10549 136,'0'4'9,"0"2"1,0 3 1,1 5 1,1 1-1,1 3-2,1 4-1,0 1-2,1 1-1,2 0-2,1-2 0,-2 3 0,2-4-2,-1-1-3,0-2-6,0-2-10,-2-2-15,0-1-15,-1-3-70,-1 1 118,-1-4 0,-2-2 0</inkml:trace>
  <inkml:trace contextRef="#ctx0" brushRef="#br0" timeOffset="129248.3926">24468 10534 110,'4'0'7,"3"-1"0,2 1 1,0 1 0,1 0-1,1 0-3,-4 2 0,2 1 0,-4 1-1,3 0 0,-4-1 1,-1 3-1,-1-3 0,-2 5-1,-3-3-1,-3 3-4,-4-2-5,-1 5-7,-1-4-9,-3 3-11,-1-1-58,-2 5 93,2-1 0,5-3 0</inkml:trace>
  <inkml:trace contextRef="#ctx0" brushRef="#br0" timeOffset="129638.4149">24684 10502 107,'-2'0'2,"0"0"0,-2 3 0,-1-1 0,-1 4-1,1 3 0,-1 2 0,3 0 0,1 3 1,2-2 0,3 0 2,0-2 0,3-1 1,2-3 1,1-2 1,1-4 1,4 0 1,0-3 0,-1-4 1,0 0 0,-1-5-1,0 2 0,-4-3-1,-1 0-2,-4 1-2,-4 0-3,-3 0-6,-2 0-5,-4 3-9,-2 1-11,-1 5-13,2 1-82,-3 6 125,2 2 0,4 0 0</inkml:trace>
  <inkml:trace contextRef="#ctx0" brushRef="#br0" timeOffset="130182.446">24839 10437 142,'6'0'8,"0"0"1,5 0-1,-2 3 1,4 0-3,-2 3-1,2 1-2,-3 1 0,-2 1-1,0 1 0,-1 0-1,-3-3 0,0 3 0,-2-4-1,-2 0 0,-1-1-1,-2 0 1,-1-3-1,-1-1-1,-1-2 1,-2-3-2,3-2 0,-3-2-1,2-3-1,1-1-1,2-1 0,1-2-2,2-3 0,1 1 1,0-5 1,2 1 1,0 0 2,2 0 1,0 2 3,1 4 2,-2 1 1,2 3 2,-1 3 0,2 3 2,2 2 0,0 1 0,3 4-1,-1 3 1,1 5-2,1 2 0,0 5-1,0 0-1,1 7-1,-3-3 0,2 2-3,-3 0-7,1-2-9,-1-3-19,0-3-16,0-1-55,-2 1 106,-2-2 0,-2-4 0</inkml:trace>
  <inkml:trace contextRef="#ctx0" brushRef="#br0" timeOffset="130322.454">25137 10365 139,'9'-7'-45,"6"-1"-49,23-11 94,-2 0 0,-3 1 0</inkml:trace>
  <inkml:trace contextRef="#ctx0" brushRef="#br0" timeOffset="130833.4832">25507 10206 107,'6'11'3,"3"1"0,-2 3 2,2 1 1,0 1 0,0-2 2,0 1 2,0-4 2,-1-2 1,0-3 1,-3-4 0,2-1-2,-1-5 0,-1-2-2,-1-5-2,1-2-2,-2-3-2,0-1-2,0-3-1,-1-1-3,2-1-4,-1 0-7,0 2-17,-1 2-19,1 2-7,-1 5-44,6 4 100,-1 4 0,0-2 0</inkml:trace>
  <inkml:trace contextRef="#ctx0" brushRef="#br0" timeOffset="131219.5053">25793 10213 111,'3'-3'7,"2"-1"2,2-4 2,0 2 2,4-3-1,-3 0 1,1-1-2,-2 0 0,-3 0-2,-2 1-2,-1 1-1,-2-1-2,-1 4-1,-2-2-1,-1 2-1,-3 3 0,3 2-1,-5 2 1,1 6-1,0 1 0,1 3 1,1 1-1,0 1 1,3 0 0,3 1 0,1-2-1,2 0 0,3-1-4,4-1-8,1-4-12,3 2-12,3-4-17,2-2-54,20-6 107,-3 0 0,-3-1 0</inkml:trace>
  <inkml:trace contextRef="#ctx0" brushRef="#br0" timeOffset="131504.5216">26074 10072 113,'-5'2'5,"-1"1"1,-3 4 0,3 0 2,-3 3 0,3 4-1,0 1 0,2 1 0,2-1-1,3 2-1,2-2 0,4-1 0,1-3-2,3-3-6,5-2-7,1-3-7,4-4-6,1-4-1,5-3-1,-1-5-64,20-19 90,-7 0 0</inkml:trace>
  <inkml:trace contextRef="#ctx0" brushRef="#br0" timeOffset="131711.5335">26331 9881 115,'-3'-10'15,"-1"4"-3,3 2-2,-2 7-2,1 1-2,0 4-2,2 6 1,0 6-1,2-1-1,-1 5-1,2 1 0,-1 1 0,1 1-4,1-3-7,0-2-12,-1-1-15,0-2-11,-2-3-26,-5 2 73,-1-3 0</inkml:trace>
  <inkml:trace contextRef="#ctx0" brushRef="#br0" timeOffset="132735.592">26201 10079 109,'14'-3'6,"2"1"1,5-3 1,1 1 0,1-1-1,2-2-1,-2 2-1,-1 0-1,-4 0 0,-2 2 0,-5-1-1,-3 4 0,-1 0 0,-3 2 0,-3 0 0,0 3-1,-2 2 1,-1 2-1,1 1 1,0 0 0,2 0 0,0-2 1,3-1 1,2 1-1,1-3 1,3-4-1,1 2 0,-1-6 0,1 0 0,-2-3-1,0-2 0,-3-3-1,0-2 1,-3 0-2,-4-3 1,-3-1-1,-4 3-1,0-3 0,-4 5-1,0-1 1,-1 5-2,0 2 0,1 1 0,3 3-1,-1 2 0,5 0 1,0 2-1,3-2 1,0 3 0,4-3 0,2 0 2,1 0 0,4-3 0,1-1 0,2-3 0,-1 0 0,1-2 1,-1-1-1,0 1 0,-3 1-1,0 2 1,0 1-1,-1 3 1,-2 3-1,2 2 0,-2 7 1,-1 3 0,1 3 1,-1 3-1,0 1 0,0 1 1,0-1-1,1-3 1,2-1-1,-2-3 0,1-4-1,1-2 1,1-4-1,2-1 0,-1-4 0,3-3 0,1-3 0,-2-3 0,2-3 0,-1-4 1,-2-3-1,1-1 0,-3-2 1,0 0-1,-3 0 1,-2 2-1,-1 2 0,-3 2 0,0 5 0,-4 2 1,1 5-1,-3 1 0,2 5 0,-4 2 1,1 3-1,2 4 2,1 2 0,1 3 0,4 1 0,3-1 1,3 1 1,1-2-1,5 0 1,0 0-1,3-3 0,0-1-1,2 1 0,0-3 0,-2 2-1,-1-1 0,-5-3 0,2 2 0,-5-2 0,-2 3-1,-2-3-4,-2 3-7,-2-5-8,-2 5-14,-1-5-9,-2 0-68,1-4 111,0-2 0,3-2 0</inkml:trace>
  <inkml:trace contextRef="#ctx0" brushRef="#br0" timeOffset="132943.6039">26763 9864 137,'0'6'8,"1"2"0,-1 7 1,-1 6 0,-2 4-3,-6 5-9,-1 7-14,-5 5-27,-5 8-3,-7 3-19,-54 49 66,2-8 0</inkml:trace>
  <inkml:trace contextRef="#ctx0" brushRef="#br0" timeOffset="133585.6407">24042 11260 88,'1'0'8,"5"-2"0,4 1 3,4-5 1,8 1 0,7-7 0,12-4-1,13-5 1,12-3-2,17-7-1,13-6-1,14-4-3,12-2 0,9-3-3,7-3 0,7 2-1,2-1 0,1 2 2,-4 3-1,-3 2 1,-4 5 0,-7 2-1,-8 2 0,-8 5 0,-11 3 0,-11 3 0,-12 4 1,-13 1 0,-13 5 0,-13 2-2,-12 3-16,-10 2-38,-8 1-1,-8 1-72,-18-15 126,-6 0 0,-2-5 0</inkml:trace>
  <inkml:trace contextRef="#ctx0" brushRef="#br0" timeOffset="153864.8006">10442 6515 110,'8'-20'-38,"6"-11"-34,36-85 72,-1 0 0</inkml:trace>
  <inkml:trace contextRef="#ctx0" brushRef="#br0" timeOffset="161275.2244">15682 13124 47,'0'-2'1,"0"-2"1,2-3-1,1-3 0,2 1 0,2-3 0,1 0-1,3-1 0,4-4 0,2-1 1,4-2 0,1 0-1,5-6 0,3 0 0,2-3 0,4-1 1,2-2-1,0-2 1,4 0 0,2-1 2,0 1 1,4 0 1,-2 0 0,2 2 2,-2-1 1,1 1 1,-2 1-1,-1-1 1,-4-1 0,2 1 0,-3-1-2,-1-2-1,1 1-1,1-2-1,-1 2 0,0-1-2,0 2-1,-1 1 0,-3 4 0,-2 1 0,-1 4 0,-4 5-1,-3 0 1,-2 2-1,-4 2 1,-1 2-1,-2-1 0,1 5 1,-4 0-1,0 0 0,-2 1 0,0 2 0,-3 0-1,1 1-5,-3 1-9,-1 1-12,1 0-14,-2 1-40,0-4 81,-1 2 0</inkml:trace>
  <inkml:trace contextRef="#ctx0" brushRef="#br0" timeOffset="161819.2555">16946 11860 56,'0'0'1,"0"0"1,0 0 0,2 1 1,0 1 0,3 2 1,-1-2 1,2 4 0,2-4 0,0 2 1,2-2 1,1 1 0,0-2 1,1-1 0,-1-1 1,3 0 0,-2-1 0,0 0 0,0 0 1,-4 0 0,2 0 1,-4 2 1,0 1 0,-2 4-1,-2 3-1,-3 4-1,-2 5-4,-2 4-13,-3 6-32,-1 6-14,-1 3-92,-17 30 146,2-7 0,-1-3 0</inkml:trace>
  <inkml:trace contextRef="#ctx0" brushRef="#br0" timeOffset="163185.3337">15600 12830 52,'-3'0'4,"0"3"1,3 2 1,2 3-1,0 2-1,2 1 1,0 2-1,-2 1-2,-1-3 0,-2 3 0,-1-3 0,-2 1-1,-1-1 0,-1 0 0,1-2-1,0 1 0,2-2 1,0 1-1,2-3 1,0 2 0,1-4-1,-1 4 1,1-5-1,0 1 1,0-1-1,0-1 0,-1-1 1,1 1-1,0 0 0,0 1 0,0-2 1,0-1-1,1 2 0,0 0 1,2 0-1,3 0 1,1 1-1,0-1 0,1-2 1,0 3-1,1-1 0,2 0 0,-3 0 0,3 1 0,-4-2 0,2 3 0,-1-1 1,2 1 0,-2-1-1,2 0 1,1-1 0,-1 0 1,1-1 0,0 0 0,-1-1 0,1 0 1,0 0 0,0 0 0,1-1 1,-2 1-1,2-1 2,0 0-1,-1 1 1,1-2 0,0 1 0,-1 0 1,-3 1 0,2-2 0,-4-1-1,1 3 1,-3 0-1,0-2 0,-1 2-2,-1 0 0,-2 0-1,0 0-2,0 0-7,0 0-12,0 0-26,0 0-5,0 0-34,-2 7 84,-1-2 0</inkml:trace>
  <inkml:trace contextRef="#ctx0" brushRef="#br0" timeOffset="163922.3758">15667 12803 56,'-4'11'4,"-3"5"-1,-3 4 1,-2 2-1,-1 2 0,-3 2-2,2 0 0,-4-2 0,4 1-1,0-3 1,3-2 0,-1-1-1,4-1 2,-1-2-1,3-2 1,-1-4-1,2 1 1,1-5 0,2-1 0,0-1-1,-1 0 1,2-3 0,0 2 0,0-2 0,0 2-1,3-6 1,0 2 0,2-2 1,1 1-2,4-2 0,0 0 1,2 0-1,3-1 0,2 1 1,4-1 0,2 0 0,3-1 0,4-1 0,1 0 0,2 0 0,1-3-1,0 1 1,0-1 0,-1 1-2,-1-1 1,-3 0-4,-1 2-7,-1 1-13,-2-1-16,-2 2-19,6-6 58,-5 4 0</inkml:trace>
  <inkml:trace contextRef="#ctx0" brushRef="#br0" timeOffset="164736.4224">16002 12726 52,'23'-17'4,"4"-5"1,7-4 1,5-1 0,6-4 1,1 0-1,3-1 1,-1 0-1,-1 1 1,-1 1-1,-2 0 0,-2 0-2,-1 1 0,-3 0 0,-2 0-1,-1 0 1,-2 1-1,-2-1 2,1 4-1,-3-2 0,0 4 1,-1 1-1,-1 3 1,1 1 0,-3 2-2,-1 2 1,-3 0-1,0 1 0,-3 0 1,-2 2-1,-2 0 1,-1 1-1,-2 0 0,0 1-1,0 1 1,-4 1-2,3 1 1,-4 1 0,-1 2 0,0 0 1,0 0 0,-3 2 0,-1 0 0,2 0-1,-1-2 1,0 3-2,0 0 0,2-5-1,-2 3-2,0 0-5,0 0-7,-1 0-10,0 1-10,0-2-11,1 2-62,-3-2 107,1 2 0,-2 1 0</inkml:trace>
  <inkml:trace contextRef="#ctx0" brushRef="#br0" timeOffset="165155.4464">16874 11905 82,'12'1'9,"1"0"-1,-1-1-2,2 0 0,0-1-1,0-1-2,2 1 0,0-2 0,-1 0 0,1 0 0,-1 2 1,-2-1 2,-3 0 1,1 2 3,-5 0 0,1 5 1,-3 1-1,-1 3 0,-4 4-2,-3 7-5,-4 2-20,-3 10-32,-6 4-1,-2 8-44,-34 43 94,1-5 0,3-10 0</inkml:trace>
  <inkml:trace contextRef="#ctx0" brushRef="#br0" timeOffset="166158.5037">18979 12538 95,'0'0'4,"0"0"1,-2 2 0,0 0-1,-2 2-2,1 2-1,-2 4-1,1 1 1,-2 5-1,2 0 1,1 6 1,-1 1-1,1 3 1,0 3 0,0 4 1,1 0-1,1 1 0,-1 3-1,-1-1 1,1 1-1,-1-2 0,1 0 0,-2-3 0,2-1 0,-2-2 0,-1-2 0,1-1 0,-1-2-1,0-3 1,0 0-1,0-4-1,1-1-2,0-3-3,1-4-8,0 2-8,1-5-8,0 0-38,0 0 68,1 1 0</inkml:trace>
  <inkml:trace contextRef="#ctx0" brushRef="#br0" timeOffset="166491.5228">18766 13273 72,'1'5'6,"1"0"2,1 0 0,1 1 0,-2-3-1,2 1-1,-1 0 0,-1-2-2,3 0 1,-1-2-2,0-4 0,2-1-2,1-3-3,0-1-4,0-3-7,3 0-5,-2 1-9,2-3-44,4-3 71,-3 0 0</inkml:trace>
  <inkml:trace contextRef="#ctx0" brushRef="#br0" timeOffset="166922.5474">18858 12503 76,'-3'8'2,"-3"2"0,-1 4 0,-1-2 0,-2 3-1,-3-1 0,-1 1-3,-1-1-5,-1-2-9,1-4-6,2-1-17,6-5 39</inkml:trace>
  <inkml:trace contextRef="#ctx0" brushRef="#br0" timeOffset="167092.5571">18910 12547 122,'13'3'-18,"8"2"-20,4-1-28,42-3 66,-6-2 0</inkml:trace>
  <inkml:trace contextRef="#ctx0" brushRef="#br0" timeOffset="170519.7532">27866 5990 89,'-3'-5'0,"0"0"0,-1 0 0,-3 1 0,1 1-1,0 4 1,-3 2-1,0 5 1,0 2 1,-1 2-1,-1 3 0,3 1 1,-1 1 0,1-1 0,-1 0 1,3-1-1,2 1-1,1-1 2,2-2-1,1-4 0,3 1 1,2-1 1,1-3 0,4 0 1,0 1 1,1-3-1,2-1 1,0 0 0,2-1-1,-1 1 1,3-3-1,0 2 0,0 0 1,-1-1-2,1-1 0,-1 3 0,-2 0 0,-2 0-1,-1-2 0,-2 5 0,-2-1 1,-2 3 0,-2 1 1,0 3 1,-6-1 2,-2 0-1,-2 4 2,-2-1-1,-4 1 0,-1 0-1,-2 1 0,-2-1-2,-1-1-1,-1 1 0,2-3-2,-1-2 0,2-1-3,0-1-6,3-3-9,0-2-23,4 0-13,1-3-70,-5-4 123,4-1 0,2-2 0</inkml:trace>
  <inkml:trace contextRef="#ctx0" brushRef="#br0" timeOffset="171125.7878">28006 5947 71,'4'6'6,"1"2"0,2 6 1,-1-1 0,4 3-1,-2 1-2,2 3-1,2-1 1,0 0-2,3 1 1,-1-3-1,3 0 0,-3-4 0,3 1 2,-4-3 1,1 1 2,-3-4 2,-1-2 2,-3 0 3,2-4 2,-4 0-1,2-2 0,-2-4 1,-1-1-1,-1-4-1,2-2-3,-4-4-3,0-3 0,-2-2 0,-1-6-2,-2 0-2,0-3-1,0-1-2,-2-1 0,1 2-2,0 2-6,-1 3-9,1 2-13,2 5-16,1 4-15,1 4-98,10 2 158,2 0 0,-2 4 0</inkml:trace>
  <inkml:trace contextRef="#ctx0" brushRef="#br0" timeOffset="171792.826">28516 5947 134,'0'2'9,"0"0"1,0-2 1,0-4 2,0-2-5,-1-3 0,1-5-1,0-1-1,-1-2-1,0-3 0,0-1-2,-1-2-1,1 0-1,-1 1 0,-1-1 0,1 3-1,1 2 0,-1 1 0,1 6-1,1 0-1,0 3 0,0 3 0,0 2 0,2 3 0,2 2 0,1 3 1,1 2 0,4 1 1,-1 4 0,1 0 0,2-1 0,0-1 1,1 0 0,-2-2 1,2-1 0,-2-3 1,0-3 0,-3-1 0,2-4 0,-2-2 0,0-4 0,-2-2 0,4-3-1,-6-1 0,2-1 1,-2 2-1,1-2 0,-2 3 1,1 2-1,0 2 1,-1 4 0,1 2 0,-1 6-1,4 0 0,0 7 1,3 1-2,-1 4 1,1 2 0,1 2-1,-1 3-1,0-1 1,1 2-4,-2-1-7,0 1-12,-1-3-29,0 1-7,0-1-73,5 3 131,-3-5 0,-1-5 0</inkml:trace>
  <inkml:trace contextRef="#ctx0" brushRef="#br0" timeOffset="172901.8894">28515 5206 68,'-11'-3'7,"-5"-1"1,-3-2 0,-6-3 1,-3 2-1,-5 0-2,-4-1-2,-6 0-1,-1 4 0,-5 1-1,-2 3 0,-4 3 0,-2 2-1,-1 3 0,0 3 1,0 1-1,1 4 1,2 1 0,0 2-2,2 2 2,1 4 1,1 4-1,2 1 1,1 4 1,2 1-1,2 6 1,2 0 1,3 3-2,2 1 0,1 1 0,4 2 0,3-1-1,3 4 0,4 1 0,3 2-1,5 2 0,2 2 1,7 2-1,3 2-1,5 2 2,2 1-1,7-2 0,2 0 0,4 1-1,3-2 0,4 1 1,2 0 0,4-3-1,5-1 0,4 1 1,4-3 0,4-4 0,5-2 1,5-4-1,5-5 2,4-3 0,4-3 1,6-5 0,2-4 1,6-4-1,2-5 1,3-7-2,2-7 0,1-4 0,1-7-1,0-7 1,0-4 0,-2-4 0,-1-7 1,-2-3 1,-4-5 0,-2-1-1,-5-8 1,-3 0-1,-6-4 0,-3-4-1,-7-5-1,-4-1 1,-7-3-1,-6 0 0,-6-3 0,-8-1-1,-7-3 2,-7 0-1,-7-2 0,-6-1-1,-6-2 1,-4 0 0,-6 0 0,-5 0 0,-4 5-1,-7-1 0,-3 4 2,-5 2-1,-3 4 0,-3 4 0,-2 3 0,-1 4-1,0 4 1,-1 4-1,0 5-2,0 3 1,2 6 0,-3 3-1,1 6-1,1 3-2,0 5-3,3 2-3,2 2-7,5 6-12,4 1-19,6 3-16,5 2-81,13 7 145,7-2 0,5-1 0</inkml:trace>
  <inkml:trace contextRef="#ctx0" brushRef="#br0" timeOffset="173377.9167">29351 5238 83,'9'-1'15,"5"-4"3,3 1-2,4-4-1,5-3-1,1-3 0,5-5-1,1-4 1,3-6-2,3-3-2,4-6 1,2-3-2,3-6-2,4-3-2,2-1-5,2-2-11,3 2-22,0 2-24,0 1-98,27-17 155,-11 9 0,-15 9 0</inkml:trace>
  <inkml:trace contextRef="#ctx0" brushRef="#br0" timeOffset="183602.5015">17101 11555 56,'8'12'3,"0"-1"0,1 0-1,0 1 1,0-2 1,0 0 0,-1-2 3,0-2 1,0-2 1,-2 0 0,2-3 1,-3-1 1,7-2 0,-4-4-1,4-1 0,-2-4-1,3-3 0,0-1 0,-1-2 0,1 0-2,0 0 0,-2-2-1,1 1-1,-1-1-3,-3 0-6,0 0-13,-4 0-33,0 1-1,-4 1-50,-7-1 101,-1 3 0,-1 2 0</inkml:trace>
  <inkml:trace contextRef="#ctx0" brushRef="#br0" timeOffset="184840.5723">15242 13017 64,'-9'-3'4,"-4"-2"0,1 5 0,0-3-1,-2 3-2,0-1 1,-1 2-2,1 0 1,-1 1-1,1 1 0,-1 1 0,1 0 0,0 1-1,1-1 1,1 3-1,-3 0 0,2 2 0,-2-1 0,2 4 0,-3 0 0,5 1 0,-1 1 0,2 2 0,2 1 0,2-2 0,0 2 0,4 0 0,1 0 1,1-1-1,0-1 0,2 0 1,0 1 0,1 0 0,0-2-1,0 1 1,0-1 1,0 1-1,-1-3 1,1 2 0,2-2 1,0-2-1,2 0 1,-1-2 0,3-1 1,1 0-1,1 0 1,1-1-1,2 2 0,-3-1 0,1-2 0,0 2 1,-1 0-2,3-1 2,-2-2-1,-1 0 0,3-1 0,-3-2 0,1 1 0,-1-2 0,-2 0-1,2 0 1,-4 0 0,2 0-1,-3 0 1,3-2 0,-1 0 0,1-3 1,0 0-1,0-1 1,0-1-1,-1 0 2,2-1-1,-2 1 1,-1 1-1,0 1 0,1-1 1,-1 0 1,-1 1 0,3-2 2,-4 2 1,3-4 0,-3 1 0,-1-4 1,0 0 0,0-3-2,-3 1 0,1-2-2,-4-1-1,0-1-3,-2 0-4,0-2-12,-3 4-31,-1-1-8,-2 1-65,-23-8 119,2 3 0,-2 3 0</inkml:trace>
  <inkml:trace contextRef="#ctx0" brushRef="#br0" timeOffset="187312.7137">11117 12254 55,'-7'13'4,"1"1"0,0 1-1,-1-1 1,0 1-1,2-1-1,-2 0 0,1 1 0,1-3 0,0 3-1,2-3-1,-1 0 1,2-1-1,1 0 1,0 0 0,1-1 0,1 0 0,0 2 0,1-4 1,0 1-1,0 1 0,0-3 1,2 1-1,-2-2-1,1 4 1,1-4 0,1 3-1,-1-2 0,0 3 1,1-3-1,1 3 0,-1-3 1,0 3-1,0-3 0,1 0 0,-2 0 1,2 3-1,0-5 1,1 2-1,-2-2 1,3 3 0,0-4 0,1 2 1,1-2-1,3 0 1,-1-2-1,1 1 0,2 1 1,-1-2-1,1 0-1,-2 0 1,0-1-1,-1 1 1,-2 0-1,2 0 0,-3 0 1,0 1-1,2-3 0,-2 3 0,1-1 1,0-2-1,0 2 0,-1-1 1,3-1-1,-2 0 1,1 0-1,2 0 1,-1-3 0,2 3 0,0-5-1,0 1 1,0 0 0,1-1 0,-1-1-1,2-2 1,-2 1 0,1 0-1,-2-2 1,1 1 0,-1-1 0,-2-1 1,1 0-1,-4-2 1,0 2 0,-2-2 0,1-2-1,-2 0 0,-2 0 0,-1-2 0,0 0 0,-1-2-1,0 0 1,0 0-1,0 1 0,-1 0 1,0 0-1,1-2 1,-2 3-1,0 0 1,0 0-1,-1 3 1,-1-1-1,0 1 1,-1 2-1,-3-1 1,1-1-1,-2 1 0,0 0-1,-1 0-4,1 0-7,0 2-13,0 2-17,1 2-25,-8 7 67,4 2 0</inkml:trace>
  <inkml:trace contextRef="#ctx0" brushRef="#br0" timeOffset="191970.9801">20814 12248 52,'-14'2'1,"-1"-2"-1,0 1 1,0 2-1,-2 1 1,2 0 0,-1 1-1,-1 1 1,0 0 0,-2 0 0,1 2 0,-2 2 0,3-1 1,-2 2 0,3 1 0,2 1 1,2 0 0,0 1-1,4 1 1,1-1-1,0 1 0,3-1 0,0 2-1,1 0 0,1 0 0,0 1 0,1-1-1,0 2 1,1 0-1,0-1 0,1 0 1,0 1-1,1 1 0,1-1 1,1-2-1,-1 2 0,4 0 1,0-2-1,0 1 1,1-2 0,2 1 0,2-1 2,0-1 1,3 0 1,0-1 0,3 0 0,1 0 1,0 0 0,2-4-1,0 2-1,-1-5 0,2-1-1,-1-2 0,-2-1 0,3-5-1,0-1 1,0-2 1,-1-3 1,0 0 0,0-3 2,-3-1 0,0-1 2,0 1-1,-2-1 0,-2-2-1,-1 2 0,-1-2-2,-1 1 0,-3-4-1,-1 2-1,-1-4 0,-3 0 0,-2-2 0,-2 1 0,-2-2-2,-2 2-1,-2-2-4,0 5-6,-4-1-12,2 3-19,-2 3-15,-2 2-64,-13 3 120,3 4 0,-1 0 0</inkml:trace>
  <inkml:trace contextRef="#ctx0" brushRef="#br0" timeOffset="199715.4231">25884 12322 84,'-2'-2'6,"0"0"-1,1-1 0,-4 0 0,0 1-3,1 0-2,-1-1-1,-3 5 0,1 1 0,0-1 0,0 4 0,-3 1 0,2 2 0,1 1 0,-1 2 1,4 0-1,0-1 0,2 0 1,2 0-1,1 2 1,2-4-1,0-2 1,2 2-1,2-1 1,0 0 0,2-1 1,1-1 0,-1 1 0,1-2 0,0 2 1,0-2-1,1 1 1,-2 0 0,-1-2-1,0 2 1,-1-1-1,-1 1 2,-3-1 0,1 2 1,-3-2 0,-2 3 1,-3-1-1,-2 2 1,-4 0-1,0 0-1,-1 0 0,-2-1-1,1-1-1,0 0-1,2-2-2,1-2-5,2 0-9,2-1-14,1-1-13,2 0-9,5-13 52,1-1 0</inkml:trace>
  <inkml:trace contextRef="#ctx0" brushRef="#br0" timeOffset="200499.4679">25966 12385 81,'0'0'1,"0"2"0,1 4 1,0 1 0,2 3 0,0 0 0,1 3 0,-1 0 0,3 1-1,0-2 1,-1 0 0,4-2 0,-3-3 2,1 0 1,-1-1 0,3-4 1,-2-2 0,3-2 0,0-5 0,0-1 0,-2-4-2,1-3 0,0-2-1,-3 3 1,-2-3-1,0 2 0,-1 2-1,-2 2-2,0 2 0,0 4-1,-1 0 0,1 5-1,-1 0 0,1 6-1,2 1 1,-1 2 1,2 3 0,1 0 0,1-2 1,0-1 0,3 1 0,-1-5 0,2-1 1,0-2 0,0-2 1,0-3-1,3-2 1,-2-3 0,0-2 1,2-2-1,-3 0 0,-1-2-1,-1-1 1,-3-1-1,0 1 0,-5 1 0,1 1-2,-1 3 0,0 1-1,0 4 0,0-1 0,0 4 0,2 2 0,1 5 0,1 3 1,2 3 0,0 4 0,1 2 1,0 2 0,0 3 0,2 1 0,-2 2 0,0-1-2,-1-1-2,-1 1-4,-1-2-7,0-3-9,-2-2-11,-1-2-37,-2-6 72,0-1 0</inkml:trace>
  <inkml:trace contextRef="#ctx0" brushRef="#br0" timeOffset="250453.3251">17669 11858 55,'5'6'2,"0"-3"0,2 2 0,-3-2 2,2-1 1,-2-1 1,2 0 2,-3-2 1,5-2 1,-1-3 1,0-2 1,1-2 0,3-3-2,-1-2 1,0-1 0,2-2-1,1 0 0,0-6 0,1 2 0,1-3 0,1-3-1,0 0 0,1-1 0,0 0-1,1 0-1,0 0 0,1 1-1,0-1-1,2 2 1,0 2 0,-1 3 0,2 1 0,-1 1 0,-1 3 0,-1 1-2,-3 3 0,-3 4 0,-1 1-2,-4 2-1,-3 4-6,0-1-16,-1 1-43,-1 4-1,0 2-111,-8 6 176,-1 1 0,-3 0 0</inkml:trace>
  <inkml:trace contextRef="#ctx0" brushRef="#br0" timeOffset="280494.0433">14454 8453 95,'-1'-2'5,"1"0"1,-1-3 1,0 4 2,1-1-1,-1 0 0,1-1 0,0 3-1,0 0 0,-2 0-2,0 0 0,0 0-1,0 0-1,-2 0-1,2 0-1,-1 0 0,1 0 0,-2 3-1,2-2 0,0 0 1,1-1-1,-1 2 1,0-1 0,0 1-1,0 0 0,-2 1 1,0 0-1,1-1 0,1 2-2,-1 1 1,1 0-1,-1-1 1,1 4 0,1-4 0,0 5 0,0-5 0,0 3 2,1-2-1,-1-1-1,1-3-2,0 2-3,0-3-3,0 0-3,0 0-4,0 0-2,0 0 0,0 0 0,0 0 3,0 0 3,0 0 3,0 0 5,0 0 3,0 0 4,0 0 1,0 0 2,0 0 0,0 0 2,1 2 0,0 0 0,0 0 1,-1 1-1,1 1-1,-3 0 1,0 0-1,1 2 0,0-1 0,0 1-1,0-1-1,0 4 0,1-5-1,-1 5 0,1-3-1,0 2 0,0-3 0,2 3-1,-1-4 0,1 4 0,1-3-1,1 0 1,-1-1 0,2 4-1,-2-4 0,3 1 1,-2 0-1,2 2 0,-3-4 1,2 4-1,-1-2 1,3 2-1,-4-2 0,3 1 1,-2-1-2,3 1 1,-4-2 0,5 2-1,-3-4 1,1 4 0,-1-3-1,2 2 1,-3-2 0,2-1-1,-2 2 1,0-2 0,-1 0 0,1 0 0,-2-2 1,3 2-1,0-1 0,-1 1 1,0-2-1,2 0 0,-2 0 0,1 0 0,1 0 1,0-3-1,-2 3 0,2-3 0,-2 1 0,3-1 1,-3 1-1,2-2 0,-2 1 1,2-2-1,-1 1 0,3-2 0,-3 2 0,1-3 0,-1 2 0,1-3 0,-3 4 0,3-4-1,-2 4 1,0-4 0,-2 3 0,2-2 0,-2 1 0,1 0-1,-1 1 1,1-3 0,-2 3 0,1-3 0,-2 3-1,2-3 1,-2-1-1,0-1 1,0 2 0,1-3 0,-2 3 0,1-2 1,0 1 0,0-1 0,0-1 0,-2 1 0,1-1 0,0 0 0,0 2 0,-1 0-2,1 3 0,-1-5 1,1 7-1,-2-3 1,1 2-1,-1 0 1,2 0 0,-3-1-1,1 1 1,-2-1 0,2 2 0,-1-2 0,1 2-1,-3-1 1,2 0-1,0-1 1,0 3-1,-4-2 0,4 2 0,-1-2 0,0 2 0,-1-1 0,1 1 0,-1-1 0,1 1 0,-1 1 0,2 0 0,-3-1 0,1 1 0,-1-1 0,2 0 0,-2 0 0,2 2-1,-4-2 1,4 2 0,-2-1 0,2 1 0,-3 0 0,3 0 0,-2 0 0,3 1 0,-2-1 0,1 0-1,-2 1 1,4 0-1,-3 0 1,2 0-1,-2 0 1,3 0-1,-4 1 0,4 0 1,-2 2-1,1-2 1,-1 2 0,1 0-1,-2 1 1,2-1 0,-4 3 0,2-2 0,-2 1 0,-1-1-1,-1 4 1,3-2 0,-4 1 0,4-2 0,0 4 0,2-3 0,-2 2 0,4-3 1,0 3-1,0-4 0,0 3 0,2-2 0,-1 2 0,1-3-1,-1 5 0,1-4 0,0 5 0,1 0 0,-1 1 0,1 0 0,0 2 0,0-4 0,0 1 1,0-2 0,1 0 0,0-1 0,0 2 0,1-2 0,0 2 0,1-1 0,-1-2 0,1 3 0,-1 0 0,0-2 0,2 1 0,-1-1 0,2 2 0,-1-4 0,2 5 0,-1-3-1,5 1 1,-5-2 0,5 5 0,-4-6 0,4 3 0,-5-4 0,3 5 0,-3-4 0,2 0 0,-2 0 1,2 1-1,-2-3 0,1 2 0,-2-2 0,4-1 1,-4-1-1,4 1 0,-2-2 0,2 0 0,1 0 0,0-2 0,-1 1 0,3-1 0,-2 0 1,0-1-1,1-2 0,-3 3 1,2-1-1,-1-2 0,0 2 0,0-1 1,1-1-1,-1 0 0,-2 1 1,4-3-1,-5 2 1,4-3 0,-4 6 0,2-7 0,-2 5 0,1-5 0,-3 4 1,3-4-1,-3 2 0,2-3 0,-3 1 0,1-2 1,-1 0-1,0 1 0,0 0 0,-1 0-1,1 0 1,-2 0 2,1-1-1,-1 0 0,0 1 0,-1-1 0,0 1 0,-1-2-1,-1 3 1,-1-3-2,0 2 0,-3-2 0,-1 2 0,2-1 0,-2 1 0,0 1 0,-1-1 0,1 2 0,1-2 0,0 4 0,-1-2 0,1 1 0,-2-3-1,3 5 1,-5-2 0,6 1 0,-4 1-1,4 1 0,-4-1 0,3 5 0,-2-3 0,2 2 0,-4 1-1,2 1 1,1 0 0,-1 1 1,-1 1-1,2 0 0,0-1 1,-2 2-1,2-2 1,-2 4-1,3-2 1,-2 1 0,2-2 0,-2 3-1,3-2 1,-2 3 0,1-3 0,-3 4 0,2-2-1,-2 2 1,2 0 0,0 1 0,2 1-1,1-1 0,2 1 0,1 3 0,1 1 0,1 1 0,1 2 0,1-1 0,0 4 0,2-2 1,0 1 0,2-1 0,-1-3 0,0-1 0,0 1-1,1-2 1,-2-1 0,1-1 0,-2 1 0,2-2 0,-1-3 0,2 2 0,-2-3 0,3 1 0,-1-2 1,4 1-1,-2-2 0,2 0 1,0-4-1,0 0 1,1-3 0,0 0-1,0-1 1,1 0-1,-1-3 1,-1 2-1,3-2 1,-3-1 0,0 1-1,0-3 2,-1 0-1,0 0 0,-3-1 1,0-1-1,-2-1 0,-2 1 1,0-2-1,-2 0 1,-1 0 0,0-2-1,-2 0 1,0 1-1,1 0 1,-2-1-1,0 3 1,-1-1-2,0 2 0,1 2 1,-3 0-1,0 3 0,-1-2 0,1 2 0,-4-1 0,2 1 0,-3-1 0,2 2 0,-2 2 0,-1-2 0,-1 3 0,1-2-1,-1 2 1,-1 1 0,2 0 0,-2 0-1,4 1 1,-1 1-1,2 0 1,0 1-1,2 0 0,-1 1 0,2-1 0,-4 4 1,4-2-1,-5-1 0,5 3 0,-4 0 1,4 0 0,-3 1-1,3 2 1,0 2 0,2-1 0,-1 3-1,2 1-1,1-1 1,-1 2 0,3 3-1,0 0 1,2 0 0,0-1 0,1 3 1,1-2-1,2-1 1,-1 1 0,5-3-1,-2 1 1,2-1 0,0-1-1,2-1 1,-2 0 0,2-3 0,-2 1 0,0-3 1,0 0-1,0-3 1,0 0-1,0-4 1,1 0 0,-1 0-1,1-2 1,1-3 0,-1 2 0,0-3-1,1 0 1,-1-1 0,2-3 0,-2 2 0,0-3 1,-1 0-1,-1-2 0,1 2 1,-4-3-1,0 2 1,-1-1-1,-2-1 1,-1-1 0,-2 0 0,-1 0 0,-2-2 0,-1-1 0,-1 0 0,0 0-1,-3 1 0,0 1-1,1 1 1,-1 2-1,0 1 0,0 3 0,1 0 0,1 1 0,-2 2 0,1 0 0,-1 2-1,0-1 1,-2 4-1,0-1 1,0 2-1,-1 2 0,0 1 1,1 0-1,-2 1 1,0 1-1,1 2 0,-2-2 0,3 2 1,-1 1-1,-1-2 0,1 3 0,0-1 1,-1 0-1,2 2 1,0-2-2,2 3 0,0 1 1,1 0-1,4 2 0,0 1 1,2-1-1,1 2 0,1 0 2,1 0-1,1-1 1,3 0 0,0 0 0,1-1-1,2 2 1,1-2 0,0-1 0,-1 0 0,3-1-1,-3 0 1,1-2 0,0 0 0,-1-1 0,-1-3 0,2 0 0,-1-1 1,1-3-1,-1 0 0,2-2 1,-2-2-1,1-2 1,2-1-1,-2-1 1,1 0-1,-1-2 1,1-1 0,-1-1-1,0 0 1,-2 1 0,0-2 0,-1 0-1,-1 0 1,0 0 0,-2-1-1,-1-1 1,0 0 0,-2 1 0,0-2 1,-1-1 0,-1 0-1,-1 0 1,-1-1-1,0 1 1,0 0-1,-2 1-1,0 1 0,-1 2 1,1 1-1,-1 1 0,0 1 0,-1 1 0,1 1 0,-3-3 0,0 4 0,0-1 0,-1 2 0,1 0 0,-1 1-1,1 1 1,-1 1-1,2 0 1,-3 2-1,2 0 1,0 2-1,0 2 0,-2-1 1,3 2-1,-2 0 1,0 2-1,0 0 1,1 0 0,-2 0-1,1 2 0,1-1 0,-1 3-1,3 0 1,2 0 0,0 0-1,3 1 1,1 1 0,1-1 0,1 1 1,0 0 0,3 0-1,0-2 1,1 2 0,2-1-1,2 0 1,-2 0 0,3 0-1,-1-1 1,1-1 0,-2-1 0,2 1 0,0-2 0,0-1 0,2 0 0,-2-2 1,1-2-1,1-1 1,-1-2-1,1-2 1,0-2-1,-1-1 1,3-2 0,-3-2 0,0-3 0,1 0 0,-2-2 0,1-1 0,-2-2 0,0-1 1,-3 0-1,-1 0 1,0-1 0,-3-1 0,-2 2 0,-2-2-1,-3 0 1,-1 0-1,0 1 1,-2 2-2,0 0 0,-2 2 0,2 1 0,1 4 0,-3 0 0,4 3-1,-3 0 1,2 3-1,-3-1 1,3 3-1,-3 1 0,1 1 0,0 2 0,0 1-1,0-2 1,2 2-1,0 0 0,-1 0 1,2 1-1,-4 2 1,5-3 0,-3 2 0,2-1 0,-2 2 1,3-3-1,-3 4 0,2-1-1,-4 3 0,4 0 0,-3 4 1,3-1-1,1 3 0,0 1 0,2 0 2,2 3-1,2-2 1,3 0 0,2-1-1,0 0 1,2 0 0,-1-3 0,3 0-1,-2-1 1,1-2 0,-1 0 1,0-4-1,0 0 0,0 0 0,2-2 1,-2-2 0,4-1-1,-1-2 1,-1 0 0,1-2 0,1-4-1,0 0 1,-1 0 0,1-3 0,0-1 0,-1-2 0,-1 1 0,0-2 0,-1 0 0,-2-1 0,0-1 0,-3 1 0,0-2 0,-2 1 1,-1 0-1,-2 1 1,-1-1 0,-2 1-1,0 1 0,-2 0 1,0 0-1,-2 1-1,0 2-1,1-1 1,-2 2 0,1 2 0,1 0 0,0 3-1,0-1 1,0 0 0,-1 1-1,3 3-1,-3 0-2,4 0-7,-2 1-25,2 0-25,1 2 0,1 1-68,-8-1 129,0 1 0,2 2 0</inkml:trace>
  <inkml:trace contextRef="#ctx0" brushRef="#br0" timeOffset="284874.2939">19950 14050 116,'-2'0'8,"-3"-6"0,1 2 0,0 1 1,1-1-2,-2 1-1,3 1-2,-3 0-1,3 1-1,0 1 0,-2 0-1,-1 0 0,1 1 1,0 1-1,-2 0 0,2 1 0,-3 5-1,3 1 0,-3 0 0,1 3 0,1 2-1,1-3 0,1 1 0,0 2 1,1-2 0,1 0 1,0-2 0,1 0-1,0 2 1,1-2-1,0 2 0,0-3 1,1 3-1,1-1 0,1 0 1,0-1-1,-1 0 0,3-1 1,-2-1-1,1-1 0,-1 0 1,2 0 0,-1-1 0,3 0 1,-3-3 0,3 2 0,-2-1 0,5 0 1,-2-4 0,2 1 0,3-1 1,-2-1-1,2 0 1,0-2 0,0-1 0,-2 1-1,-1-3 1,1 1-1,-2-2 0,-1-1 1,0 0 0,0-1 1,-2 0 0,1-3 1,1 1-1,-4-3 1,1 1-1,-1-3-2,-2 2 1,-2-3 0,-1 2-2,-1-3 0,-1 0 0,-2 1 0,-2 0-1,0 0 0,0 2-1,-2-1 0,2 2 0,-2 1 0,0 0 1,0 3-1,0-1 0,1 1 0,-3 0 0,2 2 0,-2 2 0,1 0 0,-4 0 0,2 3 0,-2-1 0,1 1-1,0 2 1,0 0-1,3 0 0,0 2 0,0 0 0,2 3 0,0 0 0,-2 1 0,3 1 0,-3 3-1,4 0 0,-3 3-1,2-2 0,1 3 1,1-2-1,-1 4 0,2-1 0,0 2 1,2 0 0,0 1 1,1 0 0,1 1-1,0 0 1,2-1 1,2 0 0,1 1 1,-1-2-1,4-1 0,-1 1 0,1-3 0,1 1 0,0-2 0,1-2 0,3-1 0,-1-2 0,2-2 1,-1 1 0,1-5-1,1 0 1,-2-2 1,-1-3 0,-1 1-1,2-4 2,-4 0-1,2-5 0,-1 0 0,0-3 0,1-1 1,-2-2 0,-1-2-1,1-2 1,-3 0-1,-2-3 1,-1 0-1,-1 0-1,-3 0 1,-2 0-2,-1 1 1,-3 0-1,-1 2 0,-3 3 0,1-1 0,-1 4 0,-3-1 0,1 5 0,0-1-1,-2 4-1,2 1-1,-2 4-1,0 1-3,0 3-6,0 3-7,-2 2-14,3 2-24,-3 3-2,4 2-38,-6 19 98,4-4 0</inkml:trace>
  <inkml:trace contextRef="#ctx0" brushRef="#br0" timeOffset="294607.8506">17124 11298 56,'-7'-1'2,"3"1"-2,-4 1 1,2-1 0,-3 5 0,4-4 0,-6 3 1,6 0 0,-4 2 1,3-2 0,-1 2 0,1-2 0,-2 3 0,5-3-1,-3 3 1,3-3-1,-2 3 1,4-3-1,-4 4 0,3-2-1,0 3 0,0-4 1,1 6-1,0-1-1,0 1 1,1-1-1,1 2 1,0-1-1,1 2 0,0-4 0,1 3 1,0 0-1,0 1 1,0-2-1,1 1-1,0 1 0,0 1 0,0 0 1,1 2-1,1-2 0,-1 0 0,1 0 0,-1-6 1,2 5 1,-2-5-1,4 0 0,-4-3 0,5 3 0,-1-4 1,1 4-1,-2-4 0,1 2 1,0-2-1,-1-1 1,0 1-1,-2-1 1,5 1-1,-5-1 1,4 0-1,-1-1 0,1 0 1,-2 1-1,4-3 1,-6 0 0,3 0 0,-3 0 0,4 0 0,-3-3 0,2 1 1,-2 0-1,3-2 2,-4 2-1,2-2 1,-3 1 0,4-4-1,-5 4 1,3-2 0,-3 1-1,2-2 0,-1 2 0,0-4 0,-1 4 1,1-4-1,-2 4 1,2-4 1,-2 4 0,1-3 1,-1-3 0,0 0-1,-1 1 0,0-5 1,-1 3-1,-1-1 1,1 0-1,-1 0 1,-1 0 0,0 2 0,0 0 0,-1 0 0,0 0-1,-1-1 0,-2 1-1,0-1 0,0 0 0,0-1-1,-1-1 0,-2 1 0,1 1-2,-1-1-5,0 0-13,-3 3-34,0 1-2,-3 1-57,-15 11 111,0 2 0,-1 1 0</inkml:trace>
  <inkml:trace contextRef="#ctx0" brushRef="#br0" timeOffset="296095.9357">15088 12946 41,'-5'3'1,"-1"2"-1,0-3 0,-1 3 0,4 0 0,-3 0 0,2-1 0,-1 1 0,2 0 0,-2 3 0,1-4 1,-1 2-1,2 0 0,-1 2 1,-1-1-1,0 2 0,-2-1 0,0 3 1,-1-1-1,0 0-1,-2 0 2,3 1-1,-1 0 0,2-1 0,-1-1 0,2 1-1,2 0 2,1-1-1,1 1 0,-1-2 0,0 1 1,0 2-1,0-2 1,-1 2-1,0 0 1,1 0-1,0 1 0,1-1 0,-1 2 0,1-1 0,0-1 0,0 0 0,1-1 0,0 1-1,1-1 1,0 0 0,1-1 0,-1 1 0,1 0 0,1 0 0,1-1 0,0 1 0,-1 0 0,1 0-1,2 2 0,0-2 0,3 1 0,0 0 0,1 0 0,-1-1 0,1 1 0,-1-3 1,-1 1 0</inkml:trace>
  <inkml:trace contextRef="#ctx0" brushRef="#br0" timeOffset="296563.9625">15160 13551 42,'7'-2'0,"1"-2"0,-2 1 1,3-2-1,-1 2 1,1-2-1,-2 2 0,3-2 1,-5 2 0,3-2 0,-3 0 0,1 2 0,-2-1 2,2-3 0,-4 2 2,1-5-1,0 1 1,0-2 0,-1-1 0,1 0 0,0 0-2,-1 0 0,1 2-1,1-4-1,-1 4 0,0-1 1,-1 0-1,1 0 0,-2 0-1,1 1 1,0-1-1,-1 3 0,0 0 0,0 0-1,0 0 0,-1 2-1,1 1-1,-1-2 0,0 3-2,1 0-4,-2 0-6,1 0-5,-1 2-20,5-5 40</inkml:trace>
  <inkml:trace contextRef="#ctx0" brushRef="#br0" timeOffset="303978.3866">14314 8624 46,'2'0'-2,"0"0"-7,2-1-14,6 0 11</inkml:trace>
  <inkml:trace contextRef="#ctx0" brushRef="#br0" timeOffset="322071.4214">21930 16874 56,'1'5'5,"1"-1"0,1 5 3,-1-3 2,3 3 2,2-4 3,4 4 2,2-6 1,4 0 1,4-6 1,4-2-1,5-4-1,4-3-1,5-3-2,6-6-2,5-1 0,7-1-1,7-4-2,5-1 0,4-3-2,4 1-1,1-1-2,1 0-3,-1 2-3,-1 2-14,-5 5-24,-8 4-28,-6 5 0,-9 6-78,-23 19 145,-15 1 0,-12 4 0</inkml:trace>
  <inkml:trace contextRef="#ctx0" brushRef="#br0" timeOffset="322925.4703">20057 17891 53,'0'4'4,"0"3"1,0 2 1,1 1 0,0 2 1,0-1 2,1 1 4,-1-1 2,2 1 1,1 0-1,1 3 1,2-4 0,0-3-2,10 2-1,12-8-2,5-8-4,7-5-10,8-8-20,1-5-28,1-8-1,6-3-45,143-121 97,-7 6 0,-9-2 0</inkml:trace>
  <inkml:trace contextRef="#ctx0" brushRef="#br0" timeOffset="324301.549">26374 13404 63,'10'24'4,"2"2"-1,-2-1 0,0 1-2,2 1 1,-3-3-2,-1-2 0,-1-3 1,0-2-1,-2-5 0,-2-4-1,-2-1 0,0-2-1,-3-8-1,-2 0 0,-1-6-1,-3-6 0,-2-4 0,0-4 2,-3-4 2,1-3 1,-2-3 2,1-1 2,-2-1 1,4 0 2,1 2 0,1 1-1,3 2-1,4 3 0,3 3-3,4-2 0,3 6-2,1 0-1,2 3 0,1 4 0,-1 1 0,3 4 1,-3 4 1,-2 1 1,1 5 1,-3 3 2,-2 3 0,-1 4 1,-1 2 1,-3 2-1,-2 0-1,-3 2 0,0-1-1,-4 1-1,1-2-2,-1-1-2,0 0-6,-1-2-6,1-2-11,3-2-17,-1 1-56,0 2 96,2-2 0,1 0 0</inkml:trace>
  <inkml:trace contextRef="#ctx0" brushRef="#br0" timeOffset="324938.5854">26615 13118 94,'-2'1'2,"-2"4"1,-2 4 0,1 0 0,1 0-1,-1 4 0,2-1 0,1 1-1,2-2 1,0-3 0,3 3 0,0-5 2,3 1 0,0-5-1,4 1 1,-1-3 0,3-3-1,-1-2-1,1-2-1,1-2 1,-2 1-2,-2 1 1,1 0-1,-2 0 0,0 2 0,-1 2 0,2 2 0,-3 2 0,3 2-1,-3-1 1,5 4 1,-5-2-1,3 1 0,-4-1 1,3 1 0,-3-2 1,-1-3 0,0 0 0,0 0 1,-1-3 1,1-3-1,-1-2 1,1-3-1,0-1 0,-1-2-1,0 0 1,1-1 0,1-1-1,2 2 1,1-1-1,2 4 0,2 0-1,1 3 1,0 2-2,0 3-4,1 1-4,1 4-5,-1 0-8,0 1-12,1 0-9,1 3-31,14-6 73,-6 3 0</inkml:trace>
  <inkml:trace contextRef="#ctx0" brushRef="#br0" timeOffset="325246.603">27175 12939 131,'-7'0'4,"-2"3"2,-4 1 0,-1 1-1,-2 2 0,1 1-2,-2 1-1,2 0 0,2-1-1,3 0 0,1-4 0,5 1 0,0-5 0,4 5 1,6-5-1,0-2 1,5 2-1,3-3 1,1 1-1,3 0-1,-1 0 0,2 1-6,0-1-7,-1 0-10,1 0-12,-2-2-66,8-12 101,-3 1 0,-5 1 0</inkml:trace>
  <inkml:trace contextRef="#ctx0" brushRef="#br0" timeOffset="325533.6195">27125 12538 175,'0'0'8,"1"2"1,1 4 0,2 2 0,2 5-3,2 6 1,2 3-2,-1 4-2,3 3-1,1 1-1,0 2-5,2 1-8,-1-2-10,0-1-20,0-1-11,0-3-48,6-1 101,-2-5 0,-3-9 0</inkml:trace>
  <inkml:trace contextRef="#ctx0" brushRef="#br0" timeOffset="325759.6324">27237 12535 144,'4'10'6,"1"1"-1,2 6 0,0 3 0,3 2-3,1 4-7,1 2-8,2 0-10,-1 1-14,3-1-52,13 13 89,-3-7 0,-3-4 0</inkml:trace>
  <inkml:trace contextRef="#ctx0" brushRef="#br0" timeOffset="326277.662">27542 12772 128,'1'0'3,"1"0"2,0 0-1,1-1 1,1-3-2,-3-3 0,-1-1-1,1-1 1,-5 0-1,1 3 0,-3-1-1,-3 2 1,1-2-1,-3 7-1,1 0 1,2 7 0,4 1-1,0 2 0,7 3 0,2 0 1,5 2 1,4-1-1,2-3 1,2-3-2,0-2-1,1-6-3,0-3-2,0-4-1,-1-5 0,-1-3-1,-1-4-2,-4-3 2,-3-5 1,-4 1 2,-6-6 2,-4 1 0,-4-6 1,-4 1 3,-2-2 2,-2 1 4,-1 1 4,1 3 0,0 5 1,2 4-2,2 7 1,4 5-1,1 8-2,4 8-4,3 8-3,3 5 0,6 7-2,3 4-6,6 4-11,2 5-21,4-1-9,4 3-30,17 16 78,-2-6 0</inkml:trace>
  <inkml:trace contextRef="#ctx0" brushRef="#br0" timeOffset="327004.7036">28113 12451 91,'0'-8'9,"1"-3"1,1-4 2,4-4 1,3-2-2,-2-5 0,2-5-2,-3-5-1,0-1-3,-4-6-1,-5-1-2,-5 0 0,-2-4 0,-3 3-1,-4 1 1,-2 1 0,0 4 1,-1 3-1,1 4-1,2 5 0,0 5-2,3 5 0,0 7-1,1 4-1,2 9-1,-1 4 1,3 8 1,1 6 0,3 5 2,1 8 0,4 2 0,4 5 1,2 1 1,5 4 0,3-1 0,3 1 1,5 0-1,3-3 1,5-1-1,2-3 0,3-5-1,2-3 1,2-6-1,0-6 1,-2-3-1,-2-6 1,-3-5-1,-4-4 1,-2-5-1,-5-5 0,-4-2 0,-3-6-1,-4-3-1,-4-2 1,-3-3 0,-2 1 0,-2-2 1,-2 2 1,-1 4-1,0 3 1,-1 5-1,1 1 0,0 5 0,2 6-1,0 3 0,2 5-1,2 4 1,0 2 0,5 2-4,1-1-9,0 0-17,2-1-21,1-3-75,7-6 126,-1-2 0,-3-8 0</inkml:trace>
  <inkml:trace contextRef="#ctx0" brushRef="#br0" timeOffset="327172.7132">28382 11996 151,'-9'-11'-27,"9"11"-16,0 0-38,0 3 81,0-2 0</inkml:trace>
  <inkml:trace contextRef="#ctx0" brushRef="#br0" timeOffset="327572.7361">28588 12143 147,'0'0'7,"1"5"0,1-1 0,1 4 0,1 4-3,0-1-2,-1 3-2,0 0 1,0 0-2,-2-4 1,-1 0-1,0-3 1,-3-5-1,1-5 1,0-2 0,0-6 1,-1-6-1,2-1 0,1-3 1,0 2 1,2-3 0,2 4 0,0 1 1,4 4-1,0 2 1,1 3-1,2 3 0,2 5-2,2 0-2,0 2-5,1 5-7,1 1-12,0 2-14,-2 0-70,4 12 110,-2-4 0,-4 1 0</inkml:trace>
  <inkml:trace contextRef="#ctx0" brushRef="#br0" timeOffset="327873.7533">28902 11999 125,'-3'-6'9,"0"1"2,-3-4 0,-1 1 0,2 1-1,-3-1-3,1 2-2,0 3-2,0 3-2,0 4-1,3 4 0,-1 2-1,3 3 1,2 4 0,3-1 0,2-1 0,2-1 0,2-1-2,0-2-2,2-2-5,0-3-5,0-1-5,-1 0-8,0-4-8,-1 2-47,-3 4 82,-3-1 0,-1 0 0</inkml:trace>
  <inkml:trace contextRef="#ctx0" brushRef="#br0" timeOffset="328439.7857">28872 12005 127,'0'0'4,"0"3"-1,0 0 1,2 4-1,0 3 0,1 3-3,1 0-4,3 4-10,1-1-12,0-2-15,3 1-18,12-1 59,-2-1 0</inkml:trace>
  <inkml:trace contextRef="#ctx0" brushRef="#br0" timeOffset="328799.8063">29079 11725 124,'-2'0'5,"0"0"1,-3 1-1,-2 3 0,0 3-3,0 3-1,0 2-1,2 3 1,0 1 0,5 3 0,2-2 1,4 3 0,2-3 1,3 0 1,2 0-1,2-3 1,1 1-1,0-3-1,1 1 0,-2 0-1,0-4-1,-3 2-3,-2-2-5,-3-1-12,-1 1-17,-3-1-8,-3 0-19,-12 0 64,-1-3 0</inkml:trace>
  <inkml:trace contextRef="#ctx0" brushRef="#br0" timeOffset="328962.8156">29119 11865 139,'-1'13'-17,"1"6"-22,-1 5-44,-13 37 83,1-2 0,-2-2 0</inkml:trace>
  <inkml:trace contextRef="#ctx0" brushRef="#br0" timeOffset="329997.8748">26424 13793 95,'21'-7'8,"8"-3"1,9-5 0,13-6 0,12-3-4,12-5-5,10-7-3,11-3-1,7-5-1,8-3 0,5-3 0,3-3 1,4-2 2,2-1 4,-3-3 3,0 0 0,0-3 2,-5-2-1,-3 1 2,-4-5 1,-7 0-1,-2-5-1,-5-2-1,-6-2 0,-5-3 0,-2-3-1,-7-1-1,-6-3-1,-5 0-2,-8-2 1,-8 1-1,-9 0 0,-11 2 0,-8 2-1,-10 3-1,-9 3-1,-10 4 1,-9 4-1,-10 7-2,-9 4 1,-10 5-1,-10 7 0,-9 8 0,-10 4-1,-9 8 1,-7 7 0,-6 6 1,-5 9 0,-6 7 0,-3 8 2,-5 8 1,-1 7 1,-5 8 1,0 5 1,-2 6 0,-1 8 0,2 6 1,-1 4 0,3 7-1,2 4 0,4 2-1,2 5 0,5 4 0,3 3-1,4 4 1,6 2-1,4 3 0,6 2 0,6 1 0,8 2-1,7 3 0,6-1 0,7-2-1,8-1 0,7-4 1,8 0-1,6-3 0,9-6 1,8-3 1,10-7 1,9-9 1,9-7 2,13-7-1,11-12 2,11-9 1,14-15-1,12-10 0,11-13-6,12-12-12,12-12-21,8-9-19,8-9-78,108-58 130,-23 6 0,-22 6 0</inkml:trace>
  <inkml:trace contextRef="#ctx0" brushRef="#br0" timeOffset="330420.899">29209 11618 115,'5'-4'14,"4"-4"1,3-4 0,9-7 0,7-5-5,12-8-5,13-11-11,16-8-20,19-12-23,15-10-59,137-98 108,-11 10 0,-12 7 0</inkml:trace>
  <inkml:trace contextRef="#ctx0" brushRef="#br0" timeOffset="336370.2393">15619 12921 54,'22'-16'4,"4"-6"0,5 1 0,0-4 0,2-1 0,3-1-1,2 1 0,0-2 0,3 0-1,1 0-1,3-1 0,1-1 0,2 1 0,1-2 1,0 0 0,3 1 1,-4-2 0,0 2 0,0 1 1,-3 1-1,-1 0 0,-2-1-1,-2 2 0,-1 0 0,-2 0-1,-2 1 0,0 4 1,-2-2-1,2 2 0,-3 4 0,0-1 1,-1 3-1,0 0 0,-1 1 0,-2 0 0,-2 1 1,-2-1 1,-1 3 1,-4 0 1,-1 0 0,-1 1-1,-3 0 1,-1 2-1,-2 1-1,-2 3-1,0-2-3,-3 2-4,1 0-7,-3 0-8,2-1-14,-1 3-10,-1-4-8,-4-3 52,0-1 0</inkml:trace>
  <inkml:trace contextRef="#ctx0" brushRef="#br0" timeOffset="336857.2671">17087 11894 69,'15'-3'6,"1"3"1,-6-2 2,2 2 0,-5 2 0,-2 1-1,-3 1 0,-1 5 0,-5 2-2,-3 6-1,-4 3-5,-3 4-9,-5 5-11,-1 6-18,-4 2-39,-23 38 77,5-6 0</inkml:trace>
  <inkml:trace contextRef="#ctx0" brushRef="#br0" timeOffset="337517.3049">15788 12682 51,'-9'18'2,"1"3"1,-4 1 0,1 3-1,-1 1-1,-2 1 1,0 0-1,0 1 0,0-1 0,-3-2-1,-1-2 1,3-3 0,-1-6 1,2-1 1,4-5 0,-3 0 1,5-4-1,2-1 0,2-2 1,0 1 0,4-2 0,0 0-1,4 0 0,2 0 1,2 0 0,5 0 1,3-2 0,3 0 0,0-1 0,4 0 0,2-2 0,2-2-1,-1 1-1,2-2 0,1 0-5,0 2-18,2 0-22,-1-1-47,23-7 89,-6 1 0,-8-1 0</inkml:trace>
  <inkml:trace contextRef="#ctx0" brushRef="#br0" timeOffset="338850.3811">27654 14166 124,'0'0'6,"0"0"1,-1 2 0,0 2-1,1 2-3,1 3-1,1 4-1,1 1 1,2 1-1,2 3 0,-1 1 0,0-1 0,1-1 0,-2-2 1,0-3 1,1-2 1,-3-3-1,-1-2-1,-1-3-1,-1-2-1,-3-2 0,-2-6-2,-3-2-2,-1-6 0,-1 0 0,-1-4 0,0-3 3,-1-3 1,1-3 1,1 2 1,0-1 0,2 1-1,3 3 1,1 2-1,3 3-1,1 6-1,3 1 0,2 7 0,2 1 0,4 4 0,0 1 0,3 3 1,-1 0 0,4 4-1,-1 1 1,0-1 0,0 2 0,0-2 1,-2-2 1,1-2 1,-2-3 2,-1-6 0,-2-1 0,-1-3 1,0-5 1,-2-1-2,0-1 1,-1 1 1,-1 0 0,0 1 0,0 4 0,-2 0-2,-1 2 0,0 4 0,-1 1-1,1 2-2,1 5 0,0 1-1,1 5 0,0 4 0,2 3-1,-1 3 0,0 1 0,3 4-4,-1-1-5,2 2-8,1-1-11,0-1-14,2 0-14,3-5-48,17-4 104,-3-3 0,0-7 0</inkml:trace>
  <inkml:trace contextRef="#ctx0" brushRef="#br0" timeOffset="339256.4044">28146 13987 124,'-11'0'8,"-2"-1"0,-1 2 0,-1 1 0,-1 2-3,1 3-3,3 2-2,3 1 0,1 4-1,4 0 1,2 1-1,3-1 0,2 1 0,3-3 1,0-1 0,3-5 1,-1-1 1,4-3 1,-1-7-1,2-1 1,0-5 0,-1-1 1,0-2 0,-3-1 0,-1-2 0,-1 5-1,-3 2 0,-2 0-1,-1 3-1,-2 3-1,1 1 0,2 2-2,0 1-1,1 1-5,4 2-7,3 1-11,-2 3-15,3-1-62,9 6 103,-2 1 0,-2-4 0</inkml:trace>
  <inkml:trace contextRef="#ctx0" brushRef="#br0" timeOffset="339498.4182">28351 13883 116,'5'3'3,"3"2"0,3 1-1,1 2-5,3-1-10,-2 2-14,1-1-11,-1 2-5,6-1 43,-5 1 0</inkml:trace>
  <inkml:trace contextRef="#ctx0" brushRef="#br0" timeOffset="339719.4308">28392 13871 100,'0'9'4,"0"5"1,0 3 0,0 3 0,1 2-4,0 0-7,1 0-12,1-1-17,0-1-26,4 4 61,0-7 0</inkml:trace>
  <inkml:trace contextRef="#ctx0" brushRef="#br0" timeOffset="339907.4416">28544 13914 121,'2'5'-10,"3"2"-13,-2 6-11,4 1-20,5 8 54,2 0 0</inkml:trace>
  <inkml:trace contextRef="#ctx0" brushRef="#br0" timeOffset="340716.4879">28687 13805 149,'0'-4'9,"2"-3"0,0 0 1,2-1 0,3-1-2,0 3-1,2 0-2,3 3-2,1 3-1,1 4-1,1 1 0,0 3 0,1 3-1,-4 2 1,0-1 0,-3 1-1,-1-1 0,-5-2 1,-1-2 0,0-1-1,-2-3 1,1-2-1,-1-2 1,-2-3 0,0-2 0,0-2-1,0-3 0,1-4 0,2-3 0,-1 0 0,3 2 0,1-2 0,2 2-1,0 4 1,1 0-1,2 5 0,0 4 0,1 3 0,0 2 1,0 5 0,1 3-1,-1 0 1,1 3 1,-3 0-1,0-2 1,-3-3 1,0 2 0,-2-5 0,-1-2 0,-1-1 0,-1-3 0,0-4 0,-1-3-1,0-3-1,0-6 1,1 1-1,-1-3 0,2 0 0,0 1 0,1-1 0,1 2 1,0 6-1,1 0 0,3 3 0,1 7 0,0 0-2,3 3-4,1 3-7,-2 2-12,2 2-14,0 2-13,-1 0-47,7 0 99,-2-5 0,-2 1 0</inkml:trace>
  <inkml:trace contextRef="#ctx0" brushRef="#br0" timeOffset="341087.5091">29131 13551 170,'1'3'2,"1"2"-1,0 2 1,3 5 0,-1-1 1,3 2-1,0 1 0,0-1-1,1-1 1,1 0-1,1-3 0,-2-2 1,0-3-2,-1-1 1,2-4 0,-3-2-1,1-4 1,-2-3-1,-1-4 0,-1-1 2,-3 1 1,1-2 0,-2 3 1,0-2-2,-1 6 0,1 1 0,1 5 0,0 2-2,0 1-4,3 2-6,0 3-8,1 2-9,2 3-11,1-1-79,9 7 117,-1-3 0,-2-4 0</inkml:trace>
  <inkml:trace contextRef="#ctx0" brushRef="#br0" timeOffset="341665.5422">29377 13447 181,'-2'-1'3,"1"-1"0,1 1 2,3 4-1,3 3-1,1 1 0,-1 5-2,4 1 1,-4-1-2,0-3 1,0 2 0,-3-5 0,-1-1 0,1-3-1,0-1 0,-2-5-2,0-3 1,0-4 0,-1-3-1,-1-1 0,-1-5 1,0 3 0,0-3 1,0 4 0,1 2 0,1 1 1,1 5-1,2 1 1,0 3-1,3-1 1,0 5 0,3-2 0,0 4 1,2-2-1,-2 3 0,3-1 1,-2-2 0,0 0 0,-2 0 0,2-2 1,-4-1-1,2-5 1,-1 0-1,1-2 1,-3-2 0,0-1 0,-2 2 1,0 3-1,-2-1 1,2 4-1,-3 0 0,0 3 0,1 2-1,1 4-1,-1 2 0,2 3 0,0 4 1,1 0-2,1 1-4,1 2-17,3 0-32,2 2-5,3-2-68,18-9 126,-2-2 0,-3-7 0</inkml:trace>
  <inkml:trace contextRef="#ctx0" brushRef="#br0" timeOffset="342420.5853">30213 12985 176,'0'3'0,"2"2"1,1 2-1,2 5 1,1 2 0,-1 3 0,0 0-1,1 3 1,-2 1-1,1-3 1,-2-2 0,0-3-2,-2-2-2,0-4-3,-1-5-1,-2-4-1,1-2-4,-2-8-1,-1-5-1,0-5 3,-1-2 3,0-5 4,0 0 5,1 1 3,-1 2 3,-1 4 1,3 3 1,1 6 1,1 4-2,0 5-2,3 4-2,1 4-2,3 2-1,2 2 2,1 5-2,0-3 1,1 2-1,0-2 1,0-1 0,1-4 1,0-2 1,1-3-1,-1-3 1,0-5 0,0-3-1,0-4 2,-1-2 0,1-1 2,-3-2 1,-1 0-1,-1 3 0,-1 4 0,-1 2 1,-2 3-2,0 7-1,-1 5-2,0 6-1,-1 4-1,1 7 1,1 0-4,0 5-5,2-1-6,1 1-10,1-1-18,2 0-15,1-5-63,14 0 119,0-6 0,-1-7 0</inkml:trace>
  <inkml:trace contextRef="#ctx0" brushRef="#br0" timeOffset="344326.6944">30573 12805 131,'-5'-1'2,"-1"1"0,-1 4 0,0 4 0,1 3 0,3 5-1,0 3 0,3 0 1,1 5-1,3-1-1,1 0 1,4-3-1,-1-3 1,3-2 0,1-3 2,0-3-1,1-4 1,1-4-1,-2-2 1,-1-5-1,-2-3-1,-2-5 0,-2-1-1,-3-4 0,-1-2-1,-2-2 0,-1 1 1,1 1-2,-1 1 1,1 6-1,0 2 1,1 2 0,2 8 0,1 4-1,1 4 1,2 5 1,1 4-1,0 0 1,1 1 1,1 1-2,0-2 2,-3-4 0,2-1 0,0-3-1,-1-3 0,-1-3-1,1-1-2,1-7 0,-1-3-1,-2-5 0,2-6 0,-2 1 2,0-2 2,-1 1 2,0 0 0,0 3 2,0 3 0,-1 5-1,0 2 1,4 3-1,-1 2 0,0 2 0,1 2 0,2-1 2,2 3 0,-2-2 1,5 0-1,-2-3 1,0-1-1,0-2 0,0-2-1,-3-2 0,0 0 0,-2-2-1,-5 1 1,0 2-2,-3-1-1,-1 2 0,-2 4-1,-2 5-1,-1 2 0,2 7-1,-1 4 0,3 7 1,3 6 0,2 2 0,2 8 1,2 1 0,5 3 0,-2-2-1,2 0 1,0 0 0,-1-5 0,-3-4 0,2-4 2,-4-5 0,-2-6 0,-1-5 0,-1-3 1,-2-7-1,-1-4 1,0-2-1,-1-7-1,0-5-2,0-4 1,0-7-2,2-3 0,2-5 0,2-2 0,1-3-1,0-1 1,2-1 1,0 2-1,-1 1 2,-1 5 0,0 3 0,-1 5 0,-2 6 0,-1 6-2,-1 3 0,-1 2 0,1 4 0,-1 6 0,2 2 0,0 7 0,2 3 1,1 3 0,1 2 2,0 2-1,2-2 1,2 2-1,0-2 1,1-4 1,-3-1 0,2-3 0,2-4 1,-4-3-1,1-4 0,-1-3 0,0-7-1,-2-3-1,0-6-1,-1-1 0,-2 0 0,1-2 0,2 2-1,-1 2 0,0 3 1,1 5 0,1 4 1,0 3-1,2 7 1,-1 1 0,5 4 1,-3 2 1,4 4-1,-1-2-1,0 1 0,4-2-1,-3 0-3,2-3-1,0-3-3,1-2-1,-1-4-1,-1-4 0,1-2 0,0-5 1,0-3 4,-2-1 1,1-2 5,0-2 3,-3 0 2,0 0 2,-4 4 0,-3 0 1,-1 1-1,-5 4 0,-2-1-3,-4 4 0,-4 1-3,-6-1-1,-3 1 0,-7-1-1,-7 1 1,-2 0-1,-7-1 1,-6 0-1,-6 0 1,-6 1-2,-6 1 0,-9 1 0,-7 4-1,-11 3 0,-9 3 0,-12 8 1,-13 4 0,-13 7 2,-12 8 2,-13 8 1,-10 7 1,-11 9 2,-8 9-1,-7 8 1,-4 10-1,-2 8 1,2 9-1,6 10 0,6 7-1,13 4-1,14 5-1,16 3-1,18-2-1,22 3-2,22-4 0,20-1-2,25-6 0,18-4 0,21-8 0,20-4 1,18-6 0,19-9 2,19-6 1,17-12 3,19-8 1,20-12 2,18-14 1,19-15-1,19-15 1,16-16 0,17-17-1,13-15-3,13-16-2,11-13-2,11-11-5,5-13-5,3-11-5,2-6-4,-4-8-3,-7-5 0,-11-5 3,-16-4 4,-22-1 8,-22-2 7,-32 2 8,-29-3 6,-33 1 4,-33 0 2,-36 2-1,-34 0-3,-39 1-5,-39 4-8,-40 6-11,-42 9-36,-47 11-16,-49 15-115,-404 19 175,24 24 0,11 24 0</inkml:trace>
  <inkml:trace contextRef="#ctx0" brushRef="#br0" timeOffset="374772.4358">27367 14589 46,'-20'-23'1,"1"-2"0,2-2-1,-1-2 1,4-2 0,2-5 0,2 0 0,4-4 0,1-1 0,2-2-1,5-1 1,1-2-1,2 0 0,2 0 0,3 0 0,2 2-1,1-1 0,3 1 1,1 1-2,2 2 0,1 0 1,2 2-1,2-2 1,2 4-2,3-3 1,1 3 1,3 0 1,2 1 0</inkml:trace>
  <inkml:trace contextRef="#ctx0" brushRef="#br0" timeOffset="375212.4609">27895 13275 42,'46'-22'1,"2"1"-1,3-1 1,1 2-1,3-1 0,1-1 1,2 1-1,2-1 1,1 0 0,2-2-1,2-1 1,2 1-1,4-5 0,2 3 0,3-3 0,1 0 0,3-3 0,-3 2 0,3 0-1,0-1 2,-2 2-1,2-1 1,-1 0-1,1 1 1,2 0-1,-1-1 1,3 0 0,-1-1-1,1 1 1,2 1-1,-3 0 0,1 3 0,-2 1 0,-2 1 0,-2 3 0,0 2 0,-3 2-1,-3 3 1,0 1-1,-2 4 0,-2 1 0,-3 1 0,-1 4 1,-5 1-1,-2 3 1,-2 3 0,-2 2-1,-2 3 0,-4 3 1,-1 1-1,-1 4-1,-5 1 1,-2 4 0,-4 2-1,-5 5 1,-4 0 0</inkml:trace>
  <inkml:trace contextRef="#ctx0" brushRef="#br0" timeOffset="375473.4759">31519 13415 50,'-42'49'4,"-3"0"0,-5 2 1,-5-1 0,-7-1 1,-5 2 0,-8-1 0,-7-1-1,-8 2-4,-11 0-7,-8 3-14,-14 2-15,-136 44 4,16-11 31</inkml:trace>
  <inkml:trace contextRef="#ctx0" brushRef="#br0" timeOffset="377389.5855">16533 12288 43,'36'-24'0,"-2"-2"0,-2 4 0,0-2 0,-2 3 0,-2 1 0,0 0 0,-2 3 0,-1 1 0,-1 1 0,-2 0 0,-1 3 0,-1 0 0,-2-1 0,-2 1 1,-1 1-1,-3 0 0,0 0 0,-1 1 0,0 0 0,-1 1 1,-3 2-1,1 0 1,-1 0 0,-2 1-1,-1 3 1,0-2 1,-2 1-1,0 2 1,-1-1 1,0 0 0,0-1 1,0 2 1,-1 1-1,0-4 0,0 4-1,-1-2-1,1 2-5,0-1-5,0 2-10,0 0-7,-4-2-2,2-1 27</inkml:trace>
  <inkml:trace contextRef="#ctx0" brushRef="#br0" timeOffset="378789.6655">15508 12915 43,'-9'16'1,"-1"0"-1,2-4 0,1 1-1,1-5 1,0 2-1,1-4 1,1-1-1,1 0 1,1-2 0,1 0 0,2 0 1,4-2 0,1-1 1,3 1 0,4-1 1,0-2 1,4-1 1,4 0 1,0-3 0,6 0 0,2-1 0,1 0-1,2-3-1,-1 1-1,2-1-4,-2 1-4,0 1-11,-2-2-15,-2 3-11,14-4 42,-7 2 0</inkml:trace>
</inkml:ink>
</file>

<file path=ppt/ink/ink46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46:30.513"/>
    </inkml:context>
    <inkml:brush xml:id="br0">
      <inkml:brushProperty name="width" value="0.05292" units="cm"/>
      <inkml:brushProperty name="height" value="0.05292" units="cm"/>
      <inkml:brushProperty name="color" value="#FF0000"/>
    </inkml:brush>
  </inkml:definitions>
  <inkml:trace contextRef="#ctx0" brushRef="#br0">22299 15900 56,'-2'-1'6,"-1"0"0,-1 0 0,1-1 0,-4-2-1,0 0 0,1 0 0,-3 0-1,-1 0 1,0-1-1,0 2 0,-2 1 0,-1-1 1,2 0-1,-1 3 0,-3-1-1,2 0 1,-1 1-2,0 0 1,-2 1-1,2 0 0,-1 2-1,1 0 0,-1-1 0,1 3 1,0 0-1,2 1 0,0-1 1,-1 4-1,3-1 1,-1 2 1,0 3-2,1 1 1,-2 3-1,1 2 0,-1 1-1,-1 2 1,1-1-2,-3 4 1,3 0-1,-1 0 0,1 3 1,2-2-1,2 2 1,-1-1-1,4 0 1,2 1-1,-1-2 1,1-1 0,1 0 0,1-3-1,1 1 0,0-2 1,1 2-1,1-3-1,0 4 1,1-2 0,0 4 1,1-2 0,2 3 0,3 0 0,2-2 0,2 0 2,2 0-2,4-3 1,-2-1 0,4 0-1,-2-1 1,1 0 0,0-1 0,0 0-1,0-2 1,1 0 0,0-2 0,2-1 0,1-2 0,1-1 0,1 0 1,1-4-1,1 0 0,-1-1 1,2-1-1,-1-1 0,1-1 0,-2 0 0,3-1 0,-2-2 0,3 0 1,-1-3-1,1 1-1,2-3 2,-1-1-1,0 0 1,-1-2 2,0-2-1,-4-1 2,-1-3 1,-2-1 0,-2-2 1,-1-3-1,-2-2 1,0-3-1,-4-3 1,-1-2-1,-1-5 0,-4-1 0,-1-1 0,-3-4-1,-2 0 1,-2 0-1,-3 0-2,-2-1 1,-4-1-1,-3 1-1,-3-1 0,-3 0-2,-5 2-3,-4-1-4,-5 2-14,-5 4-26,-6 4-14,-6 5-97,-55 24 158,6 6 0,3 9 0</inkml:trace>
  <inkml:trace contextRef="#ctx0" brushRef="#br0" timeOffset="1760.1006">20722 17585 59,'-8'-3'5,"-2"-2"0,0 2 0,-2-1 0,-1 2 1,-1-1-1,0-1 2,1 1-1,-4 1 2,1-1-1,1-1-1,-1 1 0,0 1-1,0 0-1,0 1-1,0 1-1,0 0-1,0 0 0,2 0 0,0 1-1,1 1 2,-2 0 0,2 2 1,0 2 0,-1-1 0,-1 2 1,1 2-1,0 0 1,-1 1 0,1 1-2,-1 1 0,1 0 0,0 2 0,1-1-1,-1 3 0,4-4-1,-1 1 0,0 1 0,2 1 0,-1 1 1,-2 4-1,0-1 1,2 0-1,0 3 2,0-2-1,3 0 1,-2 2-1,2-1 0,2 1-1,0 2 1,0 0 0,2-2 0,1 2-1,1-1 1,-1 0-1,4 0 1,-1-2 0,0 2-1,2-1 0,0 1 1,0 0-1,2 1 0,-1-2 0,1 1 0,3-1 0,-1 0 0,1 1 0,1-2 0,2 1 0,0-2 0,-1-3 0,2 1-1,2 2 1,-1-5 0,1 2 0,7 3-1,-1-3 1,-2-2-1,6 3 0,-1-1 1,-1-5-1,2 1 1,1-2-2,2-1 1,-1-1 0,3-1 0,-1-1-1,1-2 0,1 3-1,0-2 1,2 0 1,1-1-1,-1-1 1,2-2 1,-1-1 0,1-2 1,0-2 1,0-3-1,-2-2 1,0 1 0,-1-4-1,2 0 1,-2-3 0,0 1 0,0-3 0,-1-1 1,-2-3 0,-1-3 0,-2 0 1,0-1-1,-3-2 1,-2 0-1,-1-1 0,-2-1-1,-3 0 0,0-1-1,-3-3 0,-3-6 2,-1-2 1,-3 0 0,-3-6 0,-3 3 1,-3 4-1,-2 0 1,-1 1-2,-2 1-1,-2-2-1,0 1 0,-4-1-1,1 3-1,-2-2 1,0 3 0,-2-2 0,-2 4-1,1-1 1,-2 5 0,-1 2 0,-2 2 0,1 2 0,-3 3 0,0 2-1,-2 1-1,0 4-4,-3 3-7,-2 3-19,-5 5-25,0 2-93,-107 64 150,6 1 0,8-3 0</inkml:trace>
  <inkml:trace contextRef="#ctx0" brushRef="#br0" timeOffset="8160.4667">24488 14284 137,'0'0'9,"0"0"1,0 0 1,0 3 0,1 2-2,2 4-1,0 4-1,1 2-1,1 3-2,1 1-1,2 3 0,-1-1-2,0 1-2,0-2-4,2-1-8,-2 0-10,0-3-6,-1-3-6,0-2-78,-3-5 113,0-2 0,-2-3 0</inkml:trace>
  <inkml:trace contextRef="#ctx0" brushRef="#br0" timeOffset="8625.4933">24496 14250 149,'1'-3'3,"1"-1"1,2 2-1,3-1 1,1 2-1,2 1-2,0 3 1,6 1-1,-3 5 1,3 0-1,0 4 0,1-1 1,0 0-1,1 0 1,0-2 0,-2-1 0,1-2 1,-2-3-1,0-4 1,-1-2 1,0-4-1,-1-4 0,-2-1 1,1-2 0,-2-3 0,-3-2 1,1 0 0,-3 2 1,-2-1-1,-1 3 1,0 2-2,-2 2-1,0 1-1,0 5 0,0 1-2,-1 3 0,0 4 0,0 2-1,0 5 1,0 3 1,1 3 0,1 1-1,1 1 0,0 2-2,3 0-5,0-1-7,1 0-17,3-3-15,1-3-9,5-2-42,19-9 97,-2-6 0,0-2 0</inkml:trace>
  <inkml:trace contextRef="#ctx0" brushRef="#br0" timeOffset="9051.5177">25083 14136 161,'-5'-2'8,"-2"2"0,-1 2 0,-4-1 1,1 2-2,-2 3-2,1 2-1,1 1-1,2 3-1,4 3-1,3 0 0,4 4 0,2-2 0,7 0 0,-1 0 0,4-5 0,-1 0 0,0-3 0,1-3 0,-1-4 0,-2-3-1,-2-4 0,1-4-1,-2-3 0,-1-2 0,-2-3 0,-1 0 1,-2-2 0,-2 2 1,0 0 0,-1 2 0,0 5-1,0 3 1,1 2-1,0 4 0,0 1 0,0 0-1,2 1-1,1 5-3,2 0-7,1-1-10,2 5-18,-1-4-11,1 1-42,7-7 93,-1 0 0,-3-3 0</inkml:trace>
  <inkml:trace contextRef="#ctx0" brushRef="#br0" timeOffset="9278.5307">25256 14064 170,'5'0'10,"1"0"0,4 3 0,-1 2 1,5 2-4,-1 3-4,1-1-5,0 1-9,1 1-8,-1-3-17,-1-1-16,0-2-49,3-8 101,0-3 0,-6 1 0</inkml:trace>
  <inkml:trace contextRef="#ctx0" brushRef="#br0" timeOffset="9453.5407">25328 13969 166,'-3'11'7,"-1"7"1,0 3 0,-2 6-5,0 3-22,0 2-27,2 3-3,1 0-29,1 9 78,2-8 0</inkml:trace>
  <inkml:trace contextRef="#ctx0" brushRef="#br0" timeOffset="10467.5987">25796 13723 130,'2'7'6,"1"2"0,1 2 0,2 3 1,0 3-2,3-2-2,-2 2 0,1 0-1,0-3-1,-3-2-1,1-2 0,-3-1-2,0-4-2,-2-2 0,-2-3-1,-3-7 1,-1-1 0,-2-6 0,-5-6 1,1-1 1,-3-4 3,0-2 1,-2-4 2,2 2 0,-1 1 2,2 2-1,0 5 0,3 0-1,3 8-2,3 4 0,1 4-1,6 2-1,2 6-1,3-1 1,3 3 0,3 2 0,1 2 1,1 2-1,2-1 1,-2-1 0,3 0 1,-2-3-1,0-2 1,0-3 0,-3-2 0,-1-5 0,0-1 0,-3-4-1,0 1 1,-3-4-1,-1 1 0,-1-1 1,-3 1 0,1 0 0,-2 3-1,0 1 0,-1 4 0,0 0 0,0 3 1,0 2-1,0 4 0,1 3-1,1 1 1,2 6 1,-1 1-1,0 2 0,3 2-4,0 1-4,1 1-7,3-3-11,-1 0-14,3-2-11,1-2-24,15-5 74,-3-5 0</inkml:trace>
  <inkml:trace contextRef="#ctx0" brushRef="#br0" timeOffset="11156.6381">26202 13502 117,'-5'-1'7,"1"0"1,-3 0 0,1 1 0,1 1-3,1 0-1,-2 3-1,2 2-2,1 2 2,0 2-3,-1 2 1,3 1 0,2-1 0,2 2 0,1-2 1,0 0-1,2-2 1,2-1 0,0-3 1,2 1 0,0-4 0,2-3 0,-1-1 0,-1-3 0,3-1-1,-5-4 0,2-2 0,-3 2-1,-1-3 0,-1 0 0,-3 1-1,-1 0 0,0 2-1,-1 1 0,0 5-1,0-1 1,1 3-1,-1 1 1,2 1-1,2 3 1,1 4 1,1 1 0,3 2 0,-2-2 1,2 0-1,-1 0 1,-1-1 1,0-4-1,-1 2 1,0-4 0,0-2-1,-2-4 1,-2-3-1,-1-2 0,1-5-1,-2-2-1,0-2 1,-1-2 0,1-3 0,0 1 0,0 0 1,1 3-1,1 0 1,0 7-1,2 1 0,1 5 0,0 3 0,3 6-1,0 0-2,3 5-3,1 3-7,0 1-12,2 2-11,-1 1-14,3 0-22,16 3 72,-4-4 0</inkml:trace>
  <inkml:trace contextRef="#ctx0" brushRef="#br0" timeOffset="11930.6823">26707 13247 123,'-3'0'2,"-4"2"1,0 2 0,-3-1-1,1 5-1,-3 0-1,4 3 0,1-1 0,2 2 0,1 1 0,4 0 1,1-3 1,5-1 1,-2-1 1,3-4 0,-1-1 0,5-2 1,-3-4 0,3-2 0,-3-1-1,3-3 0,-4 3 0,1-5-1,-2 5-1,2-2 1,-3 5-1,2-1 0,-1 6-1,2 3 0,-1 5 0,1 4 0,-3 3 0,2 3 1,-1 6-1,-2 1 0,0 4 0,-1-1 1,-2 2-1,-1-3 0,-2-1 0,-2-4-1,0-2 0,-3-5 0,1-6 0,-1-3 0,1-4-1,-2-6 1,1-3-1,0-6 0,3-2-1,1-4 0,4-5 0,1-1 1,3-1 0,4-2 0,0 0 1,3 0 0,1 1-1,0 1 2,3 2 0,-2 1-1,3 1 1,-3 4-1,2-3 0,-4 1 1,0-1 0,0 2 0,-4 0 1,-1 0-1,-2 2 2,-2 1 0,-2 4 0,-2 0 0,0 3 0,-1 2-1,-2 2 0,1 1 0,-1 6 0,1 2-2,-2 5 1,2 1 0,1 6 0,1-1 0,3 0 1,1 3-1,1-3 1,2-1-4,2-2-6,1-3-16,2 0-21,0-4-8,2-2-49,9-14 102,-4-3 0,-3-3 0</inkml:trace>
  <inkml:trace contextRef="#ctx0" brushRef="#br0" timeOffset="12512.7156">27076 13175 114,'0'1'5,"0"1"0,2 3 1,-1-1 0,2 5 0,1 0-2,1 2 0,0-1-1,0 3-1,0-1 0,-1 0-1,-1-4 1,0 1 1,-1-4 1,0 1-1,-1-3 2,0 0-1,-1-3 0,-3-2 0,1 1 0,-1-5-1,-1 1-1,1-7 0,1 0 1,2-3-1,1 0 0,3-1 0,3 2 1,3 1-1,1 1 1,3 2 0,2 5-1,2 3 1,0 4-1,2 8-2,-2 7-13,-1 7-38,-2 8-1,-4 13-57,-41 80 109,-7-3 0,-9-3 0</inkml:trace>
</inkml:ink>
</file>

<file path=ppt/ink/ink46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46:57.173"/>
    </inkml:context>
    <inkml:brush xml:id="br0">
      <inkml:brushProperty name="width" value="0.05292" units="cm"/>
      <inkml:brushProperty name="height" value="0.05292" units="cm"/>
      <inkml:brushProperty name="color" value="#FF0000"/>
    </inkml:brush>
  </inkml:definitions>
  <inkml:trace contextRef="#ctx0" brushRef="#br0">5317 8376 65,'0'2'3,"1"-1"-1,-1 2 0,1-1 1,0 1-3,-1-3 0,-1 1 0,0 1-1,0 1 1,0-1 0,1-1 1,0-1 0,0 0 0,0 1 1,1 1-1,0 0 1,0 0 0,1 0 0,0-1-1,0 0 0,3-1 0,-2 1 1,2-1-1,-1 2 0,2-2 0,-3 1 0,3-1 1,-1 0 0,1 0 0,-1 1 0,4-1 0,-5 2 0,7-2-1,-4 0 1,4 0-1,-1 0 0,2 1 0,-2 1 0,2-2-1,0 0 1,1 2 0,2-2 1,2 1 0,2-1 0,3 0 1,3 0 0,-1 0 0,4-1 0,0-1 0,3 2 0,-1-2-1,2 1 1,0-1-1,3 1 0,0 0 1,2-1 0,1 1 0,2 1 0,2 0 0,2 0 0,1 0 0,4 0-1,1 1-1,2 1 1,1-1-1,2 0 0,-1 1 0,2-1 0,1 1-1,1-2 1,1 0 0,2 0-1,3-2 1,0 1-1,2-1 1,3 1 0,-1-3 0,-1 2 0,1-1 0,0 0 0,0 0 0,0 0 0,3 0 0,-1 0 0,0 1-1,-1-1 1,1 2-1,-1-2 1,-1 0-1,-1 1 0,-1-2 1,2 3-1,-3-1 0,1 0 0,-2-1 1,0-1-1,-1 0 0,0 0 0,-3 0 1,1 1-1,-1-2 0,-2 1 1,-3 2-1,-2-2 1,-4 1-1,-5 1 0,-3 0 1,-6 0-1,-3 2 1,-6-3 0,-1 3-1,-4-2 1,-3 1 0,-2-1 0,-2 0 0,-1 0 0,-1-3 1,-2 2-1,-2-1 1,0-1 0,0-3-1,-1 1 0,0-3 1,0-3-1,-2 0 0,1 0 0,0-4 1,-2 1 0,0-3 0,-1-1-1,0-3 1,-1-1-1,0-4-1,0-1-1,0-2 0,-1-4 1,1 1-1,2-4 1,-2 2-1,1-3 1,0 2 1,-1-1 0,-1 2-1,-1 0 1,0 1-1,0 4 0,-1-2 0,-1 4 0,-2-1-1,-2 3 1,1 0 0,-2 2-1,-1 0 1,0 2 0,-4 2-1,1 2 0,-2 2 0,-1 1 0,-3 0-1,1 3 0,-3-2 0,-2 3 0,-2 0 1,-3 2-1,-2-1 1,-3 3 0,-1 2 1,-4-1 0,-2 5 0,-3-1 0,-1 1 0,-5 1 1,2 1-1,-4 0 0,0-1 1,1 1-1,-1-1 0,-1 0 0,0 1 0,0 0 1,-1-1-1,-3-1 0,0 2 0,-2-1 0,1-2 0,-1 3 0,-2-3 0,0 3 0,0-3 0,-2 1 0,0-1 0,-3 3 0,0-2 0,-2 0 0,-2 0 0,0 0 0,2 0 0,0-1 0,0-1 0,3 2 0,-1-1 0,1-1 0,2 1 0,-1-1 0,0 1 0,1 0 0,0 2 0,0-2-1,0 3 1,3 0 0,-2 4-1,0-1 1,0 1 0,0 0-1,-3 2 1,1-1 0,2 3 0,-1-1 0,2 0 0,2 3 1,4-1-1,1 2 0,2-2 0,4 3 1,-1-2-1,4 2 0,-2 0-1,3-2 1,2 1-1,1-1 1,1 1 0,2-2-1,4 0 1,2 2 0,1-1-1,5 1 1,0-2-1,3 1 0,2 0 0,1 0 0,3 1 0,0 0 0,3 0-1,0 3 1,1 1 0,2 0-1,0 5 1,2 1 0,2 2 1,1 4-1,1 0 0,1 4 1,3 4-1,0-1 1,2 4 1,2 3 0,2 2 0,0 3 0,2-1 1,0 4 0,2-1 0,-2-2 0,3 0-1,0-2 1,3-3 0,1-2 0,3-3-1,1-5-3,5-3-15,3-1-25,8-4-7,3-2-53,56-6 102,-6-5 0,-5-6 0</inkml:trace>
  <inkml:trace contextRef="#ctx0" brushRef="#br0" timeOffset="4783.2736">23225 15194 111,'0'0'4,"0"0"1,0 0 1,0 3 0,0-1 0,0-1 0,1 1 0,-1-2 0,0 0 0,0 0 0,0 0 0,0 0 0,0 0-1,0 0-2,0 0 0,0 0-1,0 0-1,0 0 0,2 2 0,0 1 0,1 1-1,0 1 1,1 0 0,-3-1 0,1 1 0,0-1 0,1 3 0,-1-3 0,2 2 0,-2-2 1,0 0-1,-1-1 0,1 1 1,0-1 0,-1-2 1,1 1 0,-1 0 0,2-1 1,-1 1 0,0 0 1,0 1 0,0-3 0,2 0 0,0 0 0,4 0 0,0-3 0,3 0 0,2-1 0,5-2 0,2-1 0,1-1 0,4-1 1,3-1-1,1-1 0,3-1 0,0 0 0,4-1-1,1-1 0,0 1 0,0 0-1,1-1 0,2 0 0,-3 3 0,-1-1-1,-2 2 1,-3 1-1,-4 1 0,-3 1 0,-6 2 0,-5 1-4,-1 1-14,-5 2-51,1-1-2,-5 2-130,-18-15 199,-1-2 0,-7-4 0</inkml:trace>
  <inkml:trace contextRef="#ctx0" brushRef="#br0" timeOffset="9260.5297">28970 8824 54,'3'7'3,"1"-3"2,2 4-1,-2-3 3,1 2 2,0-2 2,2-1 2,-1-3 1,3 2 2,-1-4 0,5-4 1,-2 0-2,3-5 0,2-2-3,3-3 0,-1-4-2,6 0-1,3-7 0,2 0-2,5-2-1,3-1 0,5-4 0,2 1-1,3-1-1,0-2-1,3 3 0,-3 1-1,0 1 1,-4 0-1,-2 3-1,-4 3 0,-5 5-1,-3 0 1,-3 3-1,-5 5 0,-2 0-2,-4 4 0,-5 1-7,-1 3-16,-3 3-36,-1 1 0,-3 3-80,-7 14 141,-5-2 0,-2 0 0</inkml:trace>
  <inkml:trace contextRef="#ctx0" brushRef="#br0" timeOffset="12180.6967">8743 10087 49,'6'4'3,"4"1"0,-6 0 0,4-3 2,-4 1-1,3 0 1,-2-2 0,4 1 0,-1-3 0,2 1 0,0-2 0,2-1 0,0-2 1,2 2 1,1-3-1,2 0 2,2-4-2,-1 2 1,3-2-1,0-2 0,-1 1-1,2-2 0,0 0-1,-2-2 1,3 1 1,1-2 0,0-1 1,1 2 1,0-1 0,0 2 1,1-1 0,-1 0-2,-1 3-1,-1-1-2,0 3-9,0 5-37,-4 0-12,0 1-88,-4-11 142,-6 3 0,-7-7 0</inkml:trace>
  <inkml:trace contextRef="#ctx0" brushRef="#br0" timeOffset="19354.107">5536 7374 65,'-10'0'5,"1"3"0,-1-3 0,0 0 1,2 1-1,-3 0-1,2 1 0,-1 0 0,1 1-2,-1 1 1,2-1-2,-2 3 1,3-3-1,-2 1-1,3-1 1,-3 3-1,3-1 0,-2 0 1,3-1-1,-2 2 1,2-2-1,-3 3 1,3 1 0,-2 1-1,1-1 1,-2 3-1,2-1 0,-2 2 0,2-2 0,-1 3 0,0 0 0,0 0 0,1 1-1,2 0 1,-2 0 0,0 2 0,1-2 0,2 1-1,-2 1 1,1-2 0,0 1 0,1-1 0,-1 2-1,1-2 1,1 1 0,0-1 0,1 1 0,0-1 0,0 2 1,1 0-1,0 0 0,1 1 0,0 1 1,1-3-1,-1 2 0,1-3 1,0 2-1,-1-3 0,2 2 0,-2-3 0,0 1 0,1 1 1,0-2-1,1 3 0,-1-2 0,1 2 1,0 0-1,-1-2 0,0 2 1,0-1-1,0-1 0,0-1 0,1 1 0,-1-3 1,-1-1-1,2 0 0,-1-3 0,0 3-1,1-2 1,3 2 0,-1-2 0,2 2 0,-1-4 0,2 4 0,-2-4 0,5 4 1,-5-4-1,4 3 0,-5-1 1,6 0-1,-5-3 0,3 4 0,-3-2 0,3 0 1,-3-3-1,1 3 0,-2-3 0,2 2 1,-2-3-1,2 2 0,-2-1 0,2 0 0,-1 0 0,3 1 0,-2-1 0,3 0 0,-1 1 0,2-2 1,-2 0-1,2 1 0,-2-1 0,1-2 0,2 3 0,0 0 0,0-3 1,3 1-1,-2 0 0,1 1 0,0-2 0,1 1 0,-2-1 0,0 0 0,-1 0 0,0 0 0,0 0 0,0-3-1,1 1 1,0-1 0,1-1 0,0-1 0,0 0 1,1-3-1,0 1 0,0-2 0,0 1 1,0-3-1,-2 1 0,1-1 1,-1 0-1,-1 0 1,-1-1-1,0-1 0,1 1 1,-2-1-1,2-1 0,0 2 1,-1-3-1,1 1 0,-2-1 0,1 0 1,-1-1 0,-1-1-1,-1-1 1,0 1 0,-2-1-1,1 0 1,-1-1-1,-1-1 1,1-2-1,0 1 1,-1-3 0,-1 0 2,0 0 0,-1-1 1,-1 1 0,0-2 2,-2 2 2,-1 1-1,-2 0 1,-2-1 0,0-1 0,-5 1-1,-3-2-1,-2 1 0,-4-2-2,-3 1-1,-4-1-1,-2 3-1,-3 0-2,-3 2-9,-1 5-14,-4 2-29,-1 6 1,-4 4-36,-48 24 88,6 3 0</inkml:trace>
  <inkml:trace contextRef="#ctx0" brushRef="#br0" timeOffset="21157.2102">28106 4063 60,'-3'-1'4,"-1"-1"-1,1 1 1,-2 2 0,2 2-1,-2 2-1,2 3 0,0 4 0,3 2 0,-1 4 0,1-1 0,1 1-2,2 1 1,3-1 0,3 0-1,1-1 1,2-1 0,3-1-1,3 0 0,0-2 0,1 0 1,-2-2 0,1-1 0,-3-2 0,1-3 1,-3-1 0,1-3 1,-2-2 1,-2-2-1,2-1 1,-4-5-1,0 1 0,-2-3 1,0 0-1,-2-2 0,-1-1-1,-2 3 1,0-1-1,-2-2 0,-1 3 0,1 4-1,-2-2 0,0 1-1,2 5-1,-3-1 1,1 0-1,2 3-1,-1 1 1,0 0 0,2 3-1,2 3 2,-1 0 0,3 2-1,5-1 1,2 1 0,1-1 1,4 1 0,0-3 0,0-2 0,2-3 2,-2 0 0,2-3 0,-3-2 2,0-1 1,-3-3 2,-3 1 2,0-3-1,-3-3 1,-4-1 1,-2-2-1,-2-1-1,-3 0-1,-3 0-2,-2-1-3,-1 2 1,-1 1-3,0 2-4,-1 2-5,1 3-9,1 1-11,2 3-14,-1 5-12,1 4-43,-2 18 97,-1 0 0,2 2 0</inkml:trace>
  <inkml:trace contextRef="#ctx0" brushRef="#br0" timeOffset="21912.2534">28690 4217 53,'1'1'4,"-1"5"2,1 0-1,-1 2 0,-1 0-1,0 2 0,0 1-1,0 0 0,0 0-1,2 1-1,1 0 1,0 0-1,1-4 1,0 1 2,3-2-1,0-1 0,1-2 1,4 0 0,-1-4 1,4-2 1,-2 0-1,0-2-1,1-1 1,0-3 0,-5 3 0,2-2 1,-2-2 0,-2 1-1,-3 0 2,0-4 0,-2 7-1,-1-5 0,-2 2 0,0 0-2,-3 1 1,-1-2-1,-2 4-2,-2-2 1,-2 1-1,-2 3-1,0 2 1,-2-2-2,0 3 0,0 3 1,2-3-2,-1 2-2,4 1-2,1-1-4,1 1-7,3-2-6,2 2-14,0 0-15,1-1-27,7 5 78,0-1 0</inkml:trace>
  <inkml:trace contextRef="#ctx0" brushRef="#br0" timeOffset="22196.2696">29045 4034 142,'1'5'2,"1"-2"0,2 5 0,-2-2-1,2 4-5,-1 0-4,0 5-7,0-1-8,-1 5-15,-3 0-23,-3 15 61,1-4 0</inkml:trace>
  <inkml:trace contextRef="#ctx0" brushRef="#br0" timeOffset="22945.3124">29103 3702 85,'0'0'2,"0"2"0,0 0 1,1 4 1,0 2-1,1 3 1,2 0-1,0 6 0,0-5 0,4 4 0,-1-3-2,0 1 1,1 0-1,1-3 0,1-1 1,-3-4 0,3-1-1,-1-3 2,1-1 0,-4-2 0,6-3 0,-6 0 1,-1-4-2,0-1 2,-1-1-1,-3 0-2,1 0 1,-4 1 0,0 3-2,-1-1-1,0 3 0,0-1-2,2 3 1,0-1 0,1 3-2,0 0 2,1 3-1,1-1 2,3 3 0,2 1 1,3 0 0,-1-1 1,4 0 1,-1-2 1,0-2 2,1-1 2,-3-2 1,1-3 3,-2-2 0,-1-1 0,-2-3 0,-2 0 0,-1-2-2,-3 0-2,-1-1-1,-2 0-2,-2-2 0,0 4-3,-2 1-1,-1-1-3,1 4-5,-2 0-5,1 4-7,0 1-9,1 3-10,-2 3-14,4 1-29,4 14 82,0-1 0</inkml:trace>
  <inkml:trace contextRef="#ctx0" brushRef="#br0" timeOffset="23314.3335">29494 3718 105,'1'2'9,"2"3"2,0 0 2,-1 1 1,1 3 0,1 0-2,-1 0-1,1 2-1,-1 0-3,1 2-1,-2-2-2,1 1-3,-1-1-7,0 0-12,0 0-19,1-1-14,-2-1-54,5 0 105,-2-2 0,2 1 0</inkml:trace>
  <inkml:trace contextRef="#ctx0" brushRef="#br0" timeOffset="23489.3436">29701 3777 128,'1'5'-10,"2"1"-11,0 4-10,2 1-35,2 12 66,-1-2 0</inkml:trace>
  <inkml:trace contextRef="#ctx0" brushRef="#br0" timeOffset="24084.3776">29805 3430 108,'-2'-3'2,"0"1"-1,1 0 0,0 2 1,-1 2-1,4 3-2,0 4 1,1 4 0,1-1-1,0 4 1,0-1 0,0-4-1,2 3 2,-2-6 1,2 1 0,-1-5 0,2 1 1,-4-5 0,4 2 0,-3-4 0,0 2-1,-3 0 0,1-5-1,-1 3-1,-1 0-1,1 0 0,0 1-1,-1 1 2,2 0-1,1 0 1,2 1 2,3 1 1,2 0 3,-2-1 2,5 0 2,-2-2 4,1-2 2,2-4-1,-1-3 1,-1-2-1,-1-3-1,-4-2-2,3 0-3,-6-3-4,-1 3-2,-2-2-4,-2 1-5,-3 3-11,-1 1-12,-2 3-15,0 4-12,1 3-70,-1 12 126,2 2 0,3 1 0</inkml:trace>
  <inkml:trace contextRef="#ctx0" brushRef="#br0" timeOffset="24451.3986">30127 3406 132,'0'-2'4,"3"-1"0,-2 0 1,3 1-1,1 2 0,3 0-1,0 2-2,2 3 1,-1 2-1,-1 3-1,0 1 0,-3 4 0,0 1 0,-2 3 1,-2 0-1,-1 1 0,-1-3 0,0 0 2,0-5 2,1-3 0,0-1 1,3-4 2,1-4 0,2 0 2,5-5 1,2-2 1,4-2-2,3-3-2,4-3-6,3-2-32,3 2-19,0 1-106,13 6 156,-7 5 0,-11 2 0</inkml:trace>
  <inkml:trace contextRef="#ctx0" brushRef="#br0" timeOffset="32145.8387">28278 4005 86,'-4'3'2,"1"2"0,0 3 1,-2 4-1,1 7-1,1 0 0,0 6-1,1 0-2,2 3 1,2-4-2,3 0 0,0-4 1,4-4-1,1-4 1,2-7 1,2-5 1,0-4 2,-1-4 1,1-3 1,-3-3-1,-2-3 1,-5-1 0,-3-1-1,-5 1 0,-4 2-1,-5 3 0,-5 4 0,-2 4 0,-5 6-1,-1 6 0,-3 7 0,1 4-1,0 4 0,3 2-1,3 2 0,5 2 0,3-5-1,8 0 1,6-5 2,8-3-1,5-4 2,6-5 0,2-3 0,3-5 0,3-3 1,-1-4 0,0-3 1,-2-1 0,-5-2 2,-2-2 1,-3 1 1,-4 0 1,-5 1-1,-5 4-1,-4 2-1,-6 4-1,-4 5-2,-3 6-1,-1 5-2,-3 4-1,0 7 0,2 2 0,1 2-1,4 1 0,5-1 1,5-1-1,6-4 0,5-4 2,6-5 0,2-4 0,5-5 1,3-4 1,1-5 0,-1-5 1,1-1 1,-2-5 0,-3 2 2,-2-3-1,-7 0-1,-2 2 1,-6 4-2,-5 2-1,-6 3-1,-2 4-7,-3 5-13,-2 3-25,-2 3-8,1 5-52,-9 15 104,2-2 0,3-4 0</inkml:trace>
  <inkml:trace contextRef="#ctx0" brushRef="#br0" timeOffset="33068.8915">27193 4209 77,'0'0'3,"0"2"0,1 3 0,0 0 0,2 6 1,0 3-1,2 4 1,1 2-1,2 4-2,1 2 2,0 1-1,3 3-1,-1-1 2,1 0-2,1 0-1,-2 0 1,2-2 0,-2-3-1,0 0 1,0-2 0,-2-2-1,-1-4 1,-1-4 0,-1-3 1,-1 0 1,-2-4 0,-1-1 0,-2-2 0,1 1 1,-1-6-2,0-1 1,0-2-1,1-4-2,-1-1 1,0-2 1,1-2-1,1-2 1,0 1 0,0-1 0,3 0 0,-1 0 0,0 3-1,2-1 0,1 3 0,-1 2-1,1 1 0,1 2 0,2 2-1,1 2 1,1 6 0,1-2 1,-1 3-1,0 3 1,0 2 0,-2 1 1,-1 2-1,-2 0 2,-1 1-1,-5 1 1,-1 0 2,-3-1-1,-4 1 0,-2-2 1,-2 0 0,-3-3 1,-2-1 0,0-1 0,0-2 0,1-2 0,1-2 0,1-2-2,4-2 1,1 1-2,3-1-1,-1-4-1,2 2-4,1 0-6,1 1-7,1-2-19,2 4-19,0 0-78,14 4 132,0 3 0,0-2 0</inkml:trace>
  <inkml:trace contextRef="#ctx0" brushRef="#br0" timeOffset="33400.9105">27795 4604 85,'5'3'9,"2"0"1,3 3 0,2-4 1,3 7-3,1-2-1,1 4-1,1 3-1,0 3-2,-3 6-5,-1 3-12,-3 7-16,-4 5-13,-6 7-22,-35 63 65,-5-6 0</inkml:trace>
  <inkml:trace contextRef="#ctx0" brushRef="#br0" timeOffset="34355.9651">27251 5439 79,'5'-5'9,"4"-4"1,5-2 2,3-4 0,8-6-3,5-2 0,7-4-2,9-4-2,8-5 0,8-3-1,8-4-2,9-2 1,9-4-2,8-2 0,7-4 0,7-3 1,3-3 1,9-3 2,5-2 1,4-5 2,5 1 2,5-5 2,2 0 1,1-1 0,2 1-1,-1 0 0,-2 3-1,-4 2-2,-4 4-3,-7 3-1,-7 7-1,-6 5-3,-12 8-3,-8 6-9,-11 5-36,-12 10-14,-14 6-119,-24 20 180,-18 3 0,-21 4 0</inkml:trace>
  <inkml:trace contextRef="#ctx0" brushRef="#br0" timeOffset="42909.4543">5621 7160 54,'0'1'1,"0"1"1,0 1 0,1-1 0,-1 0 0,0 1 0,3-2 0,-1 0-1,1-1 1,2 3 0,1 0-1,-2-1 0,3 2 0,-1-1-1,5 2 1,-3-1 0,2 0-1,-1 0 1,1 1 1,-2 0-1,3 2 1,-4-4-1,0 3 1,-1-1-1,-1-1 1,0 0-1,0 0 1,-1-2-1,0-1 2,-1-6-1,0 2 1,3-4 0,-1-3 1,0-2-1,1-4 2,2-1 0,-1-2 0,4-1 0,-1-4 1,3-4 0,1-3 0,2-5 1,2-4 0,2-3 0,1-4 2,3-2 0,3-4 1,0-1 0,3-1 0,2-3-1,1 4 0,1 0-2,0 3-1,1 4-2,-3 4-1,-2 4-5,-5 5-17,-2 8-37,-4 8 0,-6 4-67,-18 14 123,-3 3 0,-8 5 0</inkml:trace>
  <inkml:trace contextRef="#ctx0" brushRef="#br0" timeOffset="44925.5696">5799 7161 73,'8'-5'8,"0"-2"1,1-5-1,1 0-1,0-3-1,1-4-1,0-2-1,3-4 1,2-5-1,3-4 1,-1-5 1,6-6 0,2-3 1,1-5 1,3-3 0,2-2-1,0 0 0,1 3-2,1 1-1,-1 6-6,-1 6-11,-4 5-19,0 7-16,-4 10-49,-5 11 97,-6 9 0,-7 5 0</inkml:trace>
  <inkml:trace contextRef="#ctx0" brushRef="#br0" timeOffset="45947.6281">5731 7111 66,'8'-5'6,"1"-3"0,2-4-1,-1-3 0,5-3 0,-1-3 0,3-2-1,1-4 0,3-5 1,2-1-1,-1-4 0,5-3 0,-1-2 0,2-2-2,-1-1-1,2 0-4,-2 0-6,1 4-10,-1 3-11,-3 6-39,12 5 69,-8 8 0</inkml:trace>
  <inkml:trace contextRef="#ctx0" brushRef="#br0" timeOffset="46530.6614">5740 7078 102,'8'-11'9,"4"-6"0,2-5 2,5-7 1,3-8-1,2-4-2,3-7-1,3-5-2,0-1-2,0-3-10,1-3-26,1 1-14,0 3-51,23-21 97,-7 13 0,-6 10 0</inkml:trace>
  <inkml:trace contextRef="#ctx0" brushRef="#br0" timeOffset="53617.0668">15710 9305 80,'0'0'2,"0"0"1,2-2-1,0 1 2,2-2-2,1 0 0,3-1 0,-1-2 0,5 1 0,-3-1 0,5-1 1,-3 0-1,2 2 0,1-2 0,1-1 0,1-1 1,0 0 0,2-3 1,1 0 0,0-3 1,2-4 0,0-1 0,2-1 0,2-4 0,1 0-1,2-1-1,1 0 0,3-2 0,2 2-1,0 0-1,3-1 1,1 1 0,-1-1 1,1 3 0,-1-3 0,-1 3 1,-1-2 0,-1 1-1,-1 1 0,-1-2 0,1 1-2,1 1 2,-1-2 0,0 1 0,0 0 0,1 0 1,-1 0 0,1 0 1,0 4-1,-1-3-1,-1 5 0,0-1-1,0 1 0,-3 2 0,-1 1-1,-2 2 1,-2-2 0,-2 2 0,-1-1 0,-1 0 0,-1 0-1,1 0 1,-1 0 0,0 0-1,0 0 0,-1 0 1,-1 2-1,-1 0 0,-1 2 0,-2 0 0,-1 1-1,-3 4 0,0-1-2,-2 3-2,-2 0-5,-1 1-9,0 0-21,-2 2-17,0-1-81,-2-1 137,-1 3 0,-1-2 0</inkml:trace>
  <inkml:trace contextRef="#ctx0" brushRef="#br0" timeOffset="54139.0966">17218 8044 82,'10'5'11,"-1"3"1,2-4-1,1 3 0,-1-3-1,1-1 0,0-2-3,-1 1-1,2 1-1,-5-3-2,3 1-1,-5 0 0,3 0 1,-4 0 1,0 0 1,-2 3 1,0-1 0,-3-1 1,0 6 0,-1 1 0,-3 1-1,1 3-1,-2 1-2,-1 0-1,0 2-2,1 2-10,-1 0-19,3 1-23,-1 1-90,-5 19 142,1-3 0,-1-4 0</inkml:trace>
  <inkml:trace contextRef="#ctx0" brushRef="#br0" timeOffset="54913.1409">15792 9015 63,'-1'0'7,"-1"0"1,-2 2-1,-1 3 1,-2 0-1,1 4-3,-1 6-1,0 1 0,-1 2-1,-1 1 0,0 3 0,0 0 0,-1 2 0,1 1-1,-1-2 1,1 1-1,-2-4-1,2 1 1,-1-3-1,0 0 1,-1-3-1,3-1 0,-2-3 1,4-2 0,3-1 1,1-1 1,6-2 0,2-1 1,6 1 1,0-4 1,6 1 0,-2-2 0,2-1 1,-1-1 1,2 0-1,0-1 1,-2 1 1,2-1-1,-2 1 0,1 0-1,-2 2-1,1-3-2,-4 3-1,1 3-7,-4-3-25,0 4-24,-1-1-99,6-2 152,-2-1 0,-4-3 0</inkml:trace>
  <inkml:trace contextRef="#ctx0" brushRef="#br0" timeOffset="56331.222">26798 6814 80,'4'4'6,"3"5"1,1 2-1,0 3 1,2 4-2,-1 0-1,3 1-2,0 3 0,-1-1-2,1-1 2,-1-1-1,-1-2 0,-2-3 4,-1-3-1,-4-3 0,-1-2 1,-1-2-1,-2-6-1,-2 0 0,-1-5-1,-3-6-3,-4-1 0,1-4 0,-2-3-1,-1-2 1,0-2 1,0 0 0,3 0 2,1 3 0,0 1 1,4 2 0,2 6-1,0 2-1,1 4 1,0 3-2,4 1 0,0 3 0,3 4-1,3 1 1,3 2 0,-1 3 1,5 1-1,-1-2 1,2 0 0,-2-1 1,2-3-1,-2-2 2,1-4 0,-3-2 0,-1-4 0,0-2 2,-3-4 0,1-1 1,-2-3 2,-2-1 0,0 0 0,-2 1 2,-1 3-1,-1 3-2,0 0-1,-1 4-2,1 1 0,-1 6-1,1 0-2,0 5-1,2 2 0,1 4 0,3 3 0,-2 3 1,3 0-2,0 3-2,3 0-3,-1 1-8,2 0-15,1-1-21,-2-2-6,2-1-49,9-1 105,-2-4 0,-2-3 0</inkml:trace>
  <inkml:trace contextRef="#ctx0" brushRef="#br0" timeOffset="56782.2478">27210 6699 131,'-2'0'11,"0"0"-1,-2 3 2,2-1-1,-3 4-4,2 2-4,0 2-1,2 4-1,0 3 1,3-2-1,0 2-1,2-1 2,0-2-1,1-1 0,1-3 1,3-2 0,-4-6 0,3-2 0,-2-2 1,3-6-2,-3-2 2,-2-3-1,-1-1 0,-1-1 0,-2 0 2,1 0-2,-2 2 2,1 3-2,0-1 0,0 6 0,0 0-1,0 2-1,3 1-1,0 2 0,3 0-3,2 2-3,1 1-7,-1 2-14,4 0-15,-2-1-9,1 1-31,6 0 83,-2-1 0</inkml:trace>
  <inkml:trace contextRef="#ctx0" brushRef="#br0" timeOffset="57007.2607">27375 6628 175,'4'-4'6,"-1"1"1,3 2 0,3 0 0,2 3 0,4 1-3,2 4-3,2 0-4,0 0-6,2 3-7,-3-2-13,0-1-17,-2 0-65,1-2 111,-2-3 0,-4-2 0</inkml:trace>
  <inkml:trace contextRef="#ctx0" brushRef="#br0" timeOffset="57233.2736">27489 6578 101,'-5'9'6,"1"3"-2,-1 6 0,3 3-4,-1 5-14,2 1-19,2 2-35,6 25 68,1-8 0</inkml:trace>
  <inkml:trace contextRef="#ctx0" brushRef="#br0" timeOffset="57629.2963">27164 7240 92,'14'-11'12,"7"-4"2,4-2 3,7-1 2,5-3-2,6-3-1,2 1-1,0-2-1,3 2-4,-5 0-2,1 3-2,-4-1-4,-5 6-1,-4 1-8,-5 3-10,-6 2-18,-4 5-19,-6 1-76,-11 6 130,-2 1 0,-3-1 0</inkml:trace>
  <inkml:trace contextRef="#ctx0" brushRef="#br0" timeOffset="58159.3266">27865 6600 84,'0'-1'4,"3"-2"2,-1 2 1,0 1 1,2 0 0,0 0 0,2 0 0,-2-2 1,3 1 2,0-2-1,2-2 0,0-1 0,2-6-1,3 0 1,-1-4-1,4-2-2,-1-5-1,4 0-2,3-5-4,0 0-11,5 1-28,1 1-13,2 2-74,14-15 126,-6 6 0,-6 4 0</inkml:trace>
  <inkml:trace contextRef="#ctx0" brushRef="#br0" timeOffset="65544.749">23149 15117 62,'0'0'9,"0"0"1,0 0 2,0 0-1,0 0-1,0 0-1,0 0-2,0 0-2,0 0-2,0 0-2,0 0 0,0 0-2,0 0 0,0 0 0,0 0 0,0 0 1,0 0-1,0 0 1,0 0 0,1 2 0,0 0 0,1-1 0,0 3-1,1 0 1,-2-1 0,2 2 0,-1-2 1,0 1-1,0 0 1,0 1-1,0-4 1,0 3 0,2 0 0,-3-2 0,0 0 0,2 1-1,-1-1 1,-1 1-1,2 0 0,0 1 0,-1-2 1,1 1-1,-1 1 0,0-3 0,-1 1 0,1 3 0,0-4 1,1 1-1,-1 0 1,0 1 0,0-3 0,0 1 0,0 1 1,1 0 0,2-1 2,-3-1-1,2 0 1,2 0 1,-1-1-1,4-1 1,0-1-1,3 0 1,2-1-1,2-2 1,2 0 1,3 0 1,3-1 0,3-2 1,2 1 1,4-2 0,0-1 0,3-1 0,2 2-1,3-3 0,-2 2-1,2 0-2,1 0 0,-4 1-2,-2 1-1,-4 3-1,-4-1-1,-3 4-4,-6 1-5,-3 0-11,-4 2-23,-3 2-18,-3 0-100,-7 2 161,-3 0 0,-1 1 0</inkml:trace>
  <inkml:trace contextRef="#ctx0" brushRef="#br0" timeOffset="84528.8348">1898 12192 94,'1'-3'1,"-1"3"1,2 0 1,0 3 0,1 6-1,0 4 0,2 5 1,-1 2 0,2 4-1,2 1 1,0 1-2,0-2 0,0 0-2,2-3-8,-2-3-11,-1-2-13,1-2-24,-5-1 57,0-5 0</inkml:trace>
  <inkml:trace contextRef="#ctx0" brushRef="#br0" timeOffset="84907.8565">1959 12154 55,'11'-3'4,"4"1"0,3 0 0,2 3 0,1 0 0,1 4-1,1 1 0,-1 2-1,-2 1 1,-1 3 1,-5 2 1,1 1 0,-4 2 0,-3-2 2,-3 4 0,-5 0 1,-6-2-1,-1 1 1,-5 1-1,-3-3-1,-2 0-1,-2 0-1,-2-2-1,2-1 0,-1 0-2,3-2 0,0-2-4,2-2-9,5-2-24,2-2-10,2-1-29,9-14 75,3 0 0</inkml:trace>
  <inkml:trace contextRef="#ctx0" brushRef="#br0" timeOffset="85181.8722">2245 12143 135,'5'8'10,"3"3"-1,1 3 1,-2 1 0,0 3-6,0 0-11,-1-2-24,0 1-15,-3-4-48,8-2 94,0-4 0,-1-2 0</inkml:trace>
  <inkml:trace contextRef="#ctx0" brushRef="#br0" timeOffset="85710.9024">2497 12004 153,'-4'-3'7,"0"1"0,-2 0 0,-5 1-1,-1 1-2,1 3-2,-3 3-2,3 1-1,-1 4-1,3 2 1,1-1 0,4 3 1,1-2 0,2-1 1,1-2 0,3 0 2,2-2-2,5-1 1,3-2 0,3 0 0,3-3 0,1 1-1,1-2 1,0 1 0,-3 0 1,-2-2 1,-4 3 0,-2-1 0,-7 3-1,-3 2 0,-4 1-1,-6-1-3,-1 5-6,-2-2-10,-3 0-18,-1 1-16,2-2-61,0-14 112,4-1 0,2-5 0</inkml:trace>
  <inkml:trace contextRef="#ctx0" brushRef="#br0" timeOffset="85964.917">2569 11930 121,'5'8'10,"2"4"-1,3 2 1,0 1 0,0 4-2,1-2-5,0 3-10,0-1-16,-3-2-22,3-1-51,-2 4 96,-1-2 0,-3-5 0</inkml:trace>
  <inkml:trace contextRef="#ctx0" brushRef="#br0" timeOffset="86144.9273">2611 12023 151,'9'-5'-6,"3"-2"-9,3-1-13,4-2-14,4-3-18,23-10 60,-5 1 0</inkml:trace>
  <inkml:trace contextRef="#ctx0" brushRef="#br0" timeOffset="86459.9453">2857 11857 130,'-3'6'9,"-1"3"0,1 2 0,-2 0 2,-2 1-3,2 0-1,3-4-1,2 1 1,0-4-1,4-1 0,5-2-1,1-2 0,2-6 0,4-1-2,-2 0 0,1-3-1,-1 0-2,1 1-1,-4 1-6,-2 1-10,1 2-18,-4 1-18,1 3-65,6-2 118,-1 3 0,-3 0 0</inkml:trace>
  <inkml:trace contextRef="#ctx0" brushRef="#br0" timeOffset="86898.9704">3060 11714 147,'7'3'3,"4"-1"-1,2 4 1,-1-1 0,1 2-1,-1 0 0,-1 3 0,-2-2 0,-2-2 0,-3 3 1,-1-3 1,-1-3-1,-1 3 1,-1-1-2,0-5 1,-2 0-2,-1 3 0,0-9-2,-1 1 0,-1-5-1,3-1-1,1-3 1,2-1 1,1 1 0,3-3 0,0 5 1,3-2 1,2 3 1,-1 4 0,1 0 0,2 4 0,-1 3 0,1 2 0,0 2 0,-1 3-3,1-2-6,-2 3-12,0 0-22,-3 0-7,2-1-28,5-3 76,-1-1 0</inkml:trace>
  <inkml:trace contextRef="#ctx0" brushRef="#br0" timeOffset="87347.9961">3436 11509 133,'-1'-2'4,"-2"0"1,1 0 0,0 2 0,-2 3-2,-1 2-1,2 3-1,-2 4 2,1 3 0,1 0 1,2 2 1,1 1 2,2-2 0,3-1 1,2-3 1,4-1 0,2-6-1,4-3 0,3-5-1,1-4-1,3-5-1,-1 0 0,-1-4 0,-2 2-1,-1-2 1,-5 1-1,-3 4 0,-4 0-1,-3 3 0,-1 4-2,-5-2 0,0 2-1,-3 4-2,-1 1 1,-1 1-1,0 6-3,0 3-10,2 1-23,3 1-21,2 4-101,30-5 160,-1-5 0,3-2 0</inkml:trace>
  <inkml:trace contextRef="#ctx0" brushRef="#br0" timeOffset="88309.051">3983 11130 103,'3'6'5,"2"2"0,2 4 2,-1 3-1,3 3 0,-1 2-2,2 0 0,-2 1-1,1-2-1,-1 1 1,0-4 0,-2 0-1,-1-4 1,-1-3 0,-1 0 1,0-3 1,-2-2-1,-1-3 0,1 1-1,-3-5 0,1 0-2,-2-3-1,2-2 0,0-3-2,3 1 1,3-1 0,0 0 1,2 2-1,2 1 1,2 1 1,-1 2-1,2 1 1,0 3 0,-2 2 0,1 0 0,-3 2 1,-1 4 0,-2 0 0,-4 3 0,-4 0 1,-2 2-1,-4 2 0,-5-2-2,1 0-1,-4 0-4,2-1-7,-1-3-15,3-2-22,0-2-55,1-11 104,2 0 0,3-4 0</inkml:trace>
  <inkml:trace contextRef="#ctx0" brushRef="#br0" timeOffset="88643.0701">4160 10787 87,'2'6'8,"1"8"1,2 1 1,3 9 2,-1 3 1,3 8-1,0 4 0,2 3 0,-3 2-2,2 1-2,0-1 1,-2-3-3,1-2-2,-3-5-1,1-3-4,0-5-5,2-4-10,-2-4-21,3-4-14,-1-1-53,7-9 104,-1-4 0,-3-4 0</inkml:trace>
  <inkml:trace contextRef="#ctx0" brushRef="#br0" timeOffset="89119.0974">4372 11122 155,'1'4'9,"2"2"0,1 2 1,0 3 0,2 1-3,1 1-3,-2 0-1,2-1 0,0-2 0,1-2 0,0-1 0,0-3-1,2-3 1,-2-2-2,2-3 0,-2-4 0,2-1-1,-3-3-1,1 2-1,-3 2-1,1-3 0,-2 5 1,-1 2-1,1 2 2,0 0 0,0 5 0,2 1 3,3 0 2,-1 2 2,2-1 3,2-2 1,-1-2 2,2-3 1,-2-3 2,-1 0-1,1-3 0,-5-1-3,-1-3-2,-2 1-3,-3-2-4,-2-1-11,-3 0-26,-1-1-34,-5 0 1,-1 0-88,-16-17 156,4 4 0,1 1 0</inkml:trace>
  <inkml:trace contextRef="#ctx0" brushRef="#br0" timeOffset="90225.1606">5132 10644 118,'3'9'11,"1"2"1,4 4 1,-1 2 0,2 2-3,1 1-2,2 1-3,2-1-4,0-2-6,-1-1-8,1-2-10,0-2-14,-2-1-12,0-1-15,-1 3 64,-4-3 0</inkml:trace>
  <inkml:trace contextRef="#ctx0" brushRef="#br0" timeOffset="90907.1996">5122 10822 101,'8'-6'6,"5"0"1,3-2 0,2-2 1,2 0-1,2-1-1,0 0-1,-1 0-2,0 0 0,-1 1-1,-3 0-1,-1 1 0,-4 1-1,-1 3 0,-3 1 0,-4 1 0,-1 3 1,0 0 0,-2 3-1,-2 4 0,0 2 1,0 1 0,-1 2 0,0 0-1,1-3 1,2 1-1,0-3 1,2 1 1,3-5 0,2 2 1,1-5-1,2-1 1,1-3-1,-1-1 1,0-2-1,1-1 0,-4 0 0,1-1-1,-4 2 1,2 0-2,-3 1-1,-1 2-1,-2 1 0,1 2 0,-2 1-1,1 1 1,0 1-1,3 3 2,0-2 2,4 4 2,1-1 0,1 0 2,5-3 1,0-1 0,2-4 2,-3-1 0,3-3 0,-4-2 0,1-2-1,-5-1 0,-1-2-1,-3 1-1,-4-3-2,-1 1 0,-2-1-2,-4 1-1,-2-1-2,-1 1-3,-4 3-3,0 2-8,-2 2-7,0 5-14,0 3-17,2 5-63,1 13 117,5-1 0,2 0 0</inkml:trace>
  <inkml:trace contextRef="#ctx0" brushRef="#br0" timeOffset="91254.2195">5697 10643 95,'1'5'9,"1"0"2,2 3 2,2-1 3,1 1-2,5-4 1,1 0-1,2-4-1,0-4 1,3-2-1,-2-3-1,1-1-1,-4-2-1,-2-2-1,-4 0-1,-4 0-2,-5-1-5,-4 1-6,-6 3-11,-2 1-15,-5 2-30,-1 4-1,-3 4-47,-15 10 109,3 0 0,5 0 0</inkml:trace>
  <inkml:trace contextRef="#ctx0" brushRef="#br0" timeOffset="91686.2442">6206 10418 124,'4'12'3,"2"5"0,3 3 0,1 3 0,3 1-4,0 1-5,2 0-10,-2-3-14,1-1-12,-1 1 1,-2-4 41,-1-3 0</inkml:trace>
  <inkml:trace contextRef="#ctx0" brushRef="#br0" timeOffset="91977.2608">6365 10249 99,'5'2'2,"2"3"2,2 1 0,-2-3 1,2 5 0,-4 0 0,-3 1 0,-2 2 0,-3 3 0,-6 2-1,-4 1-1,-2 3-2,-4-2-5,-1 2-7,-1-1-10,1-4-9,3-1-51,8-4 81,7-3 0</inkml:trace>
  <inkml:trace contextRef="#ctx0" brushRef="#br0" timeOffset="92666.3003">6571 10210 105,'0'2'4,"-3"2"1,0 2-1,-2 4 0,1-2-1,0 3-1,0 1-1,2-2 0,1 2 1,1-3-1,3 1 1,0-3 1,3-2-1,2-2 1,4 1 0,-1-7 0,2 0-1,0-2 0,0-1-1,0-3 0,-3-1-1,0 0 0,-2-2 0,-3 3 1,0-2-1,-3 3 0,-1 0-2,-1 3 0,0 0 1,0 3-1,0 0 0,1 4 0,0 0 0,2 1 1,0 2 2,3 3-1,0-1 1,0-1 0,2-1 0,-2 1 1,3-3-1,-4-1 0,2-1 0,-3-2 0,2-1 0,-2-1 0,2-3 0,-1-1-1,0-3 0,0 0 0,2-2 0,1 1 1,1-2 1,-1 4-1,2 1 0,0 0 0,-2 3 0,3 2 0,-3 2 0,2 1-1,-4 1 0,4 2-2,-3 2-3,3 0-5,0-1-4,1 0-3,2-1-5,1-3-1,1 0-47,14-10 70,-1-1 0,-4 0 0</inkml:trace>
  <inkml:trace contextRef="#ctx0" brushRef="#br0" timeOffset="93052.3223">7083 10108 71,'-1'-2'7,"-4"-1"1,1 1 1,-3 2 1,3 0-2,-4 2-2,2 1-1,0 2 0,2 1-1,1 1 1,2 0 0,3 0-1,4-3 1,1 0-1,5-3 0,1-4-1,0 0-2,2-5-1,-1-2-1,-2-2-1,-2-1-2,-2-4 0,-1-1-2,-5-1 1,-3 1-2,-3-4 1,-4 0 1,0 1 0,-3-1 2,-1 2 0,1-1 3,-3 4 1,4 1-1,1 5 1,1 1 0,1 5 1,3 1 0,2 7 0,2 3 0,3 4-1,2 6 1,4 4 0,0 2-1,2 2-4,5 3-9,-1-2-11,2-2-12,2-1-22,12-6 57,-4-3 0</inkml:trace>
  <inkml:trace contextRef="#ctx0" brushRef="#br0" timeOffset="93647.3564">7187 9813 119,'2'5'9,"0"5"1,0 4 0,3 1 2,1 4-2,1 1-1,2 1-2,1-1 0,2-1-1,0-3-1,1-3 0,3-4-1,-1-2-1,2-6 0,1-2-1,0-6 0,3-2-2,-2-2 0,1-2-2,-1-3-1,-4 0-1,-4 1-1,-3 0 0,-6 5 0,-4 2-1,-4 2 2,-5 4 0,0 5 2,-2 2 1,1 6 1,4 2 1,2 1 2,3 1 0,5-1 0,4-2 2,3-3-1,6-3 0,3-4 0,4-2-1,0-7 1,4-1-2,-2-5 0,-1-2 0,-2-3 0,-3-2 0,-4-1 0,-3-3-1,-6-2 1,-2-1-1,-4-2 1,-1 0 0,-3 3 1,-2 0 0,1 5-2,1 4-1,0 6 0,3 4 1,-1 9-4,2 6-6,2 8-17,2 8-23,3 5-5,3 7-49,14 34 103,-2-6 0,-2-8 0</inkml:trace>
  <inkml:trace contextRef="#ctx0" brushRef="#br0" timeOffset="94212.3887">7155 10336 115,'-1'7'1,"1"3"0,1 6 0,0 7 1,3 4 0,2 5 0,2 2 0,5 0-1,1 0 1,4-1-1,1-5 1,3-3 1,0-4 0,0-5 1,1-5 1,1-3 1,0-4 0,2-7 1,-1-3 0,-3-3-2,1-5-1,-3-3-5,-4-3 0,-2-1-2,-7-2 0,-3 1 0,-4 1 0,-4 4 1,0 3 1,-2 2 4,0 4 0,-1 4 0,3 2 1,-2 4-1,4 3 0,0 5-2,4-1 1,1 3-4,2 0-5,1 0-11,5-2-16,-2-1-13,3-1-32,13-10 79,-2-1 0</inkml:trace>
  <inkml:trace contextRef="#ctx0" brushRef="#br0" timeOffset="94999.4337">7651 10449 150,'2'3'6,"1"3"0,1 1 1,-1-2 0,2 3-2,-2-1-1,0-2 2,1 0-1,-1 0-1,-2-3 0,1-2 0,-1-2-2,-2-5-2,0-1-2,0-4-2,-1 0 0,1-2-1,1-1 0,1 0 1,2-1 1,1 2 1,2 1 2,3 4 0,-1 4 0,3 0 3,1 3 0,0 2 0,2 2 0,0-2 0,1 2 0,-3-2 0,1-2 1,-3 0-1,-1-4 0,0-1 0,-1 3 0,-4-4-1,2-2 0,-4 2-1,-2-1-1,1 0-1,-4 0-2,0 4-1,-2-3 0,0 3 0,-2 3 0,2 2 0,0 2 1,2 5 0,0 2 2,4 3 0,1 3 1,2 0 0,2-1 1,3-1 1,2-3-1,1-4 0,3-5 0,-1-4 1,3-6 0,0-3 0,2-3 0,0-2 1,-1 0 0,2 3-1,-2-1-1,-1 6-7,-3 2-24,-1 6-21,-6 4-76,-22 32 127,-6 0 0,-4 2 0</inkml:trace>
  <inkml:trace contextRef="#ctx0" brushRef="#br0" timeOffset="97976.604">3303 12734 54,'-2'2'1,"-2"-2"-1,-1 3 1,-2-3 0,4 2-1,-5 0 0,2-1 1,-3 1-1,1 1 0,2 0 1,-2 0-2,2 2 1,-1 3 0,0-1 0,0 2 1,1 2 0,-2 2 0,4 1 0,-1 1 0,2 1 1,1 1-1,2 1 0,1-1 0,2-2 0,1-1 0,0 1 0,3-3 0,1-1 1,-1 0 1,2-2 0,0-3 1,1-1 1,-2-2 0,2-2 0,-1-2 0,0-2 0,0-2-1,1-1-1,-2-3 1,1-1-2,-2-2 0,2 1 0,-1-2 0,-3-2-1,1 1 0,-1-3 0,-3 0 0,-2-1-1,-1 3 0,-3-2 0,-1 2-1,-1 2 1,1 4-1,-3-2 0,1 6 0,0-1 1,2 1-1,-1 0 1,1 3 0,1-1 0,1 2 0,2 1 1,1 0-1,0 0 0,0 0 1,0 0-1,0 0-1,0 0 0,0 0 0,0 0-1,0 0 1,0 0-1,0 0 1,0 0 0,-1 2 0,1 0 2,1 3 0,0-1 1,3 4 1,-1-3 0,2 4 1,0 2 0,1 2 1,0 0 0,1 1 0,-1 1 0,0-1 0,1 0-1,2-3 0,-2-1-1,1-1 1,-2-4-2,4-1 0,-3-2-4,0-1-9,3 0-15,-1-1-20,1-2-49,14-9 95,-4-1 0,-1-1 0</inkml:trace>
  <inkml:trace contextRef="#ctx0" brushRef="#br0" timeOffset="98477.6326">3579 12778 114,'-1'-2'9,"0"1"2,0-1 2,1 2 1,-1 2 0,0 0-2,2 3 0,0 2-2,1 5-2,1 0-2,1 3-3,0 2-3,1 0-7,0 0-12,0 4-26,1-1-8,0-1-49,8-2 102,-3-2 0,-2-6 0</inkml:trace>
  <inkml:trace contextRef="#ctx0" brushRef="#br0" timeOffset="99112.669">3732 12605 132,'4'-4'7,"-1"0"1,3-2 0,2-1 0,0-1-2,2 3-2,2-2 0,-1 5-1,0 2-1,2 0-1,0 4 1,-1 2 0,-1 1-1,-1 5 1,-1-1-1,-2 0 0,-3 3 0,-2 0 0,-2-1 0,-3-1 0,1-3-1,-3 0 1,0-1-1,-1-3 0,2-1 0,0 0-1,0-6 1,0-1-1,2-5 0,0-4 0,0 0 1,2-2 0,1-1 0,0-2 0,1 0 0,0 1 1,0 2 1,-1 1 0,0 3 0,0 3 0,1-1-1,-2 6 0,1 0 0,0-1-1,-1 3 1,1 2-1,2 1 0,2 2 1,1 3 1,3 3 0,0-1 0,3 0-1,0 2 0,1-1-4,3-1-14,2-1-22,0-3-13,4-1-52,23-14 104,-3-2 0,-5-2 0</inkml:trace>
  <inkml:trace contextRef="#ctx0" brushRef="#br0" timeOffset="99328.6813">4213 12400 208,'-3'-3'10,"9"2"0,1-2 1,4-3 0,2 1 0,4-3-4,2-2-2,3 0-4,1 0-8,0-2-12,2 2-22,-2 0-17,0 0-91,5-4 149,-6 4 0,-5-1 0</inkml:trace>
  <inkml:trace contextRef="#ctx0" brushRef="#br0" timeOffset="99505.6914">4375 12279 173,'3'6'9,"0"5"-8,4 3-17,2 1-27,0 4-4,3 1-30,9 13 77,0-2 0</inkml:trace>
  <inkml:trace contextRef="#ctx0" brushRef="#br0" timeOffset="100166.7293">4529 12004 149,'0'0'5,"0"0"1,1 1-1,1 2 1,2 1-4,3 3-2,1 3 1,1 0 0,3 5 0,-1-1 0,1 3 0,0 0-1,-1 1-2,-1-3-1,-1 0-2,-3-5-1,-1 1 0,-1-4-1,-2-3-2,-2-1 1,2 1 1,-1-6 1,1 1 2,2-2 2,1-2 0,0-1 3,1-3 2,2 0 1,2 1 0,1 1 2,0 1 0,2 2-1,1 1 0,0 3 0,-3 0-2,0 3 1,-2-1 0,-2 2-1,-3 2 0,-1-1 0,-1 3 0,-4 0 0,-2 2-1,-2 1 0,-3 2-1,-2-1 1,0 1-1,-1 1 0,-1-2-2,2-2-4,0-1-9,3-2-11,0-1-13,3-2-64,7-3 102,-1 1 0,4-3 0</inkml:trace>
  <inkml:trace contextRef="#ctx0" brushRef="#br0" timeOffset="100432.7445">4990 12083 180,'1'0'9,"3"4"0,-1-1 1,1 4-1,3 4-2,-1 1-3,0-1-4,4 5-9,-3-1-12,0 0-24,1 0-8,0 0-47,4 2 100,-2-4 0,0-4 0</inkml:trace>
  <inkml:trace contextRef="#ctx0" brushRef="#br0" timeOffset="101010.7775">5127 11914 99,'1'4'4,"0"1"1,3 4 1,2 1 0,1-1 1,0 2-1,1-2 0,-1-1 0,3-3 0,-1-1 0,0-3-1,-1-2 0,1-1-1,-1-4 0,-1 1-1,2-4 0,-4-1-1,2 0 0,-3-1 0,-1 0-1,-2 3 1,0 0-2,0 3 1,-1-1 0,0 5 1,2-1-1,0 2 1,3 6-1,1 0 1,2 4 0,1 3 0,2 4-1,0-1 0,2 1 0,-1 1 0,0 2-1,0-3 1,-4 2 0,-2-4 1,-2 0 0,-2-4 0,-3 0 2,-1-2-1,-4-3 1,1-3 0,-3 0 0,1-3-1,-3-3 0,3 0-2,-1-3 0,1-3-2,1-2-1,3 2-4,3-2-11,1 3-19,3-3-19,3 3-71,17-7 126,1 1 0,-1-1 0</inkml:trace>
  <inkml:trace contextRef="#ctx0" brushRef="#br0" timeOffset="101286.7933">5620 11793 197,'4'-4'10,"2"0"1,5-1 0,0-3 0,2 0-5,1-1-7,3 0-12,-2-2-13,3 1-16,-2 0-14,1 0-52,3-2 108,-2 3 0,-6 1 0</inkml:trace>
  <inkml:trace contextRef="#ctx0" brushRef="#br0" timeOffset="101486.8048">5705 11673 195,'0'7'12,"1"3"-1,1 3 1,1 1-1,-1 2-5,3 2-7,2-1-9,0 2-14,1-2-26,2-2-7,3-2-48,13-7 105,0-4 0,-2-4 0</inkml:trace>
  <inkml:trace contextRef="#ctx0" brushRef="#br0" timeOffset="101822.824">6011 11422 178,'-4'-3'5,"0"3"1,-3 0 0,-1 3 0,0 0-2,0 4-2,-1 3 0,2 2 0,2-1 0,0 6 1,1-2-2,3 5 1,2-4 0,2 3 1,2-2-1,1 0 1,4-2-1,0-4-3,2-2-4,2-3-9,0-5-16,1-5-20,1-2-81,19-18 131,-3 2 0,-4 2 0</inkml:trace>
  <inkml:trace contextRef="#ctx0" brushRef="#br0" timeOffset="102030.8359">6154 11436 184,'3'7'13,"1"1"2,2 4 0,-1 0 0,3 3-4,0 1-4,2 1-2,1 0-2,1 3-4,0 0-8,0 1-14,2-1-23,-2-2-12,-1 1-73,7-8 131,-3-4 0,0-5 0</inkml:trace>
  <inkml:trace contextRef="#ctx0" brushRef="#br0" timeOffset="102260.849">6385 11364 224,'1'-3'6,"2"0"1,4-2-2,2-1-3,0-1-13,4-1-18,2 1-25,3 0-2,0 0-38,11-1 94,-2 1 0</inkml:trace>
  <inkml:trace contextRef="#ctx0" brushRef="#br0" timeOffset="102443.8595">6557 11436 229,'4'3'0,"1"-8"-10,4-3-14,5-1-20,3-1-7,3-4-49,24-11 100,-4 1 0,-2 2 0</inkml:trace>
  <inkml:trace contextRef="#ctx0" brushRef="#br0" timeOffset="102725.8756">6762 11212 168,'5'6'12,"0"-1"2,3 4 0,3-2 2,1 1-2,2-4-1,3 0 0,1-4 0,-1-4 0,2-1-1,-2-5 0,0-3 0,-2 1-1,-3 1-2,-4-4-3,-1 1-3,-2 1-11,-5 1-25,-6 2-35,-3 4-2,-7 3-106,-37 22 176,0 3 0,-1 1 0</inkml:trace>
  <inkml:trace contextRef="#ctx0" brushRef="#br0" timeOffset="103586.9249">3745 13344 135,'-8'-3'7,"-3"-2"0,-3-2 0,1 4 0,-5 2-2,3 2-3,-2 2-2,1 5-1,1 1 0,2 3 0,0 5-1,2 1 0,2 3 0,1-2 0,3 3 1,5-1 0,0-3 2,4-4-1,3 0 3,1-7 0,2-2 0,2-5 0,0-2 0,0-3-1,2-3 1,-1-3 0,2-1 0,-4-3 0,-1-1 0,-3 1 0,-3 1 2,-2 1-1,-1 3 0,-4 1-1,1 2-2,-1 3 0,1 2-1,0 0-1,2 2 0,2 1-4,3 1-6,1 1-7,3 1-8,4 1-12,1 2-73,11 3 111,-2-3 0,-4 1 0</inkml:trace>
  <inkml:trace contextRef="#ctx0" brushRef="#br0" timeOffset="103966.9466">3893 13358 158,'0'0'7,"0"-6"1,0 2-1,2-1 0,-1 2-4,2-3-1,0 3-2,2 1 0,-1 2-2,4 0 1,-3 2-2,4 3 1,-3 0 1,-1 4-1,-1 1 1,0 2 0,-3 0 0,-2-1 1,-1 0 0,-1-1 1,0 1-2,1-3 2,0 1-1,0-2 2,1-1 2,1-4 2,2 1 1,0-3 0,1 0 1,4-5-1,2-2 0,0 0-3,2-3-9,3 0-17,0 1-30,2-1-3,2 0-42,14-15 97,-2 2 0,-5 1 0</inkml:trace>
  <inkml:trace contextRef="#ctx0" brushRef="#br0" timeOffset="104499.9771">4104 13144 150,'4'-3'8,"4"-3"1,1 1-1,1-2 1,3 0-3,0 2-1,2 2-2,-2 1-1,1 2-2,0 3 0,0 3-1,-2 0-1,-2 1-1,0 2-1,-2 0 0,-3-1 0,-1 0 0,-1-1 0,-1 0 2,-2-3 2,1 2 0,-1-4 2,1 0 1,-1-2 0,0 0 0,-1-3-1,0 0 1,0-2-2,-1 0-2,0-3-1,1 1-3,-1-1-1,1 3-2,0 0-1,1-1 0,-1 4 0,1-1 2,0 1 1,0 1 2,0-1 3,1 0 1,0 0 2,1-1 0,0-2 0,0 0-1,0 1 1,0-2 0,-1 2-1,0 0 0,-1 1-2,1 0-4,-1 1-7,0-1-15,0 2-14,-1 3-8,1 7 49,1 1 0</inkml:trace>
  <inkml:trace contextRef="#ctx0" brushRef="#br0" timeOffset="104942.0024">4009 13254 130,'0'0'2,"0"0"0,-1-1-1,0-1 0,0 0-3,1 3 0,0 2-1,1 3 1,2 4 1,1 4 1,-1 1 2,4 4-1,0 1 1,1 1-1,1 5 1,1-1-3,1 3-5,0 0-12,1 0-19,0-1-35,11 4 72,-1-6 0</inkml:trace>
  <inkml:trace contextRef="#ctx0" brushRef="#br0" timeOffset="105387.0278">4310 12993 136,'-1'5'14,"1"4"0,0 3 0,5 2 2,2 1-4,1 3-2,3 0-4,-1-1-1,3 0-2,0-2-1,1-4-6,-1-4-12,3-1-26,2-4-12,3-4-62,21-18 116,-2-1 0,-5-3 0</inkml:trace>
  <inkml:trace contextRef="#ctx0" brushRef="#br0" timeOffset="105620.0412">4674 12879 248,'0'0'10,"2"-1"0,0-1 1,4-3-1,3-2-3,2-3-1,1 1-5,4-3-7,0 0-10,2-1-12,1 1-17,-1 0-18,2 3-82,9 0 145,-5 2 0,-4 1 0</inkml:trace>
  <inkml:trace contextRef="#ctx0" brushRef="#br0" timeOffset="105796.0512">4801 12730 188,'-1'8'7,"2"-5"1,1 4-1,3 3-9,2 4-19,3 3-29,3 2-87,15 14 137,-2-2 0,-1-5 0</inkml:trace>
  <inkml:trace contextRef="#ctx0" brushRef="#br0" timeOffset="106405.0861">4997 12528 83,'4'5'6,"0"2"1,3 4 0,1 4 0,2-1-3,-1 5-1,2 0-2,-1 0 0,0-1-1,-1 0-2,0-3 0,-2-1-1,-1-4 2,-1-1-1,-1-2 1,-3-4 0,1-1 1,1-2 3,-3-2 1,0-3 1,1-2 0,-1-3 0,2 1 2,1-4-1,-1 6 1,3-2-1,2 2 1,1 1-1,2 2 1,2 1-1,-3 2-1,2 2 1,-1 3-1,-1 2 0,0-1-1,-3 4 0,-2 0 0,-2 3-1,-2-1 0,-2 2-2,-1 0-1,-4 0-5,0-1-5,-2 0-8,2-4-13,-1 1-21,-1-2-53,1-3 105,2-3 0,-1-1 0</inkml:trace>
  <inkml:trace contextRef="#ctx0" brushRef="#br0" timeOffset="106594.0969">5312 12612 207,'3'5'6,"2"3"-1,3 1-1,-2 2-5,3-1-13,1 3-14,2-1-24,-1-1-75,16-2 127,-3 0 0,-3-4 0</inkml:trace>
  <inkml:trace contextRef="#ctx0" brushRef="#br0" timeOffset="107075.1244">5453 12441 157,'1'2'7,"3"2"1,-2 0 1,5 0 0,-1 1-2,3-3-2,0-1-1,0-1-1,2-3 0,-2-4-1,2 0 0,0-5 0,1 1 0,0-2 2,0 0 0,-3 1 0,0 2-1,-1 3 0,-4 0 0,-1 4 0,-1 2 0,0 4-1,1 3-1,1 2-1,1 3 2,4 5-1,-2 0 1,2 0-1,2 2-1,0-1 1,-2-1-1,2 0 1,-3-2 0,-1 0-1,-3 0 1,-3-1-1,-2-1-2,-4 1-3,-3 0-7,-2-2-12,-3 0-23,0-1-10,-3-3-56,-10-13 113,4-1 0,3-7 0</inkml:trace>
  <inkml:trace contextRef="#ctx0" brushRef="#br0" timeOffset="107326.1387">5923 12258 218,'14'-6'3,"-6"1"1,2-2-1,5-3-2,-1 1-6,3 1-13,0-2-8,1 1-22,-1 1-5,1 1-26,4 3 79,-5 2 0</inkml:trace>
  <inkml:trace contextRef="#ctx0" brushRef="#br0" timeOffset="107527.1502">5991 12135 212,'3'11'13,"1"5"0,0 1 1,0 4-2,3 2-14,0 2-19,0 0-36,2 1-1,0-3-68,16 0 126,-2-5 0,-2-4 0</inkml:trace>
  <inkml:trace contextRef="#ctx0" brushRef="#br0" timeOffset="107942.174">6352 11988 156,'-2'-3'4,"0"1"0,1 0-1,-3 1 1,-1 0-3,1 3-1,-4 2-1,-1 4 1,2 1 1,-2 4 1,2-1 0,1 4 0,1-2-1,2 2 1,3-2-1,0 0-3,4-1-5,1-4-9,3 0-17,4-2-14,1-3-30,22-6 77,0-3 0</inkml:trace>
  <inkml:trace contextRef="#ctx0" brushRef="#br0" timeOffset="108385.1993">6501 12072 156,'0'0'10,"-2"-1"0,2-2 0,-1 1 0,0 0-5,2 1-3,0-1-1,5 4-1,-1-2 0,3 3 0,-2-1-1,3 6-2,-2-1 0,3 4-1,-4 0 1,1 3-1,-3-3 1,-2 2 0,-2-1 1,-1 0 2,-1-3 0,-3 1 1,0-1 0,2-1 0,-2-2 0,0 1 1,1-5 0,2 1 1,0-2 1,2-1 1,0 0 1,0-1 2,0-2 0,3 1 1,-1-1 0,5-3-1,0 3 0,4-3-2,0 0-1,4-2-1,1 0-5,1 0-7,0 0-15,0-3-33,1 1-3,-2 1-63,7-2 122,-3 1 0,-4 2 0</inkml:trace>
  <inkml:trace contextRef="#ctx0" brushRef="#br0" timeOffset="108715.2182">6755 11814 220,'3'0'13,"1"0"0,3-3 1,-1 0 0,2-1-5,2-3-2,3 2-4,0-2-4,2-1-9,2-1-14,-1 1-31,3 1-6,-2 0-81,8 3 142,-3 1 0,-4 3 0</inkml:trace>
  <inkml:trace contextRef="#ctx0" brushRef="#br0" timeOffset="108884.2279">6935 11862 244,'-3'5'8,"3"-5"-1,2-2-3,1 1-7,2-3-13,3-1-20,3-1-22,2 0-92,21-15 150,-5 5 0,-2 0 0</inkml:trace>
  <inkml:trace contextRef="#ctx0" brushRef="#br0" timeOffset="109193.2455">7165 11652 131,'2'4'11,"0"1"2,2 1 2,1-1 2,5 2-2,-1-4-1,3 0-1,1-4 0,-1-2 0,2-2-1,-1-3 0,-1-3 0,-1-2-2,-4-1-1,0-1-2,-3 1-6,-3 2-13,-5-2-31,-4 3-20,-5 5-137,-41 20 200,-2 3 0,0 1 0</inkml:trace>
  <inkml:trace contextRef="#ctx0" brushRef="#br0" timeOffset="110902.3433">3463 13164 43,'7'-5'1,"1"5"0,1-5 0,0-1 0,3 2 0,-2-2 1,1 1-1,1-1 0,-2 1 1,0-1-1,2 1 0,-3-1 0,1 1-1,0-2 1,1 1 0,-1-2-1,1 1 1,3-2 0,0 1 0,1 0 0,2 0 0,2-2 0,0 1 0,2-2 1,-2 0-1,2 1 0,0-2 0,-1 0 0,0 1 0,2-2 1,-1 1-1,1 0 1,0-2-1,-1 1 1,0-2-1,1 0 0,0 0 0,-1-1 0,1 2 0,-1-1-1,0 0 1,1 3-1,-1 0 1,0 0-1,-2 2 1,1-2-1,-1 0 0,1 1 0,2 1 0,0-1 0,0 0 0,2 1 0,-2 0-1,2 0 2,-2-1-1,0 3 0,-2-2 1,0 1 0,1-1-1,0 1 0,0 1 1,1-1-1,1 1 0,-2-1 1,1-1-1,0 0 1,1 1-1,-2-1 0,-1 0 0,0 0 1,1-1-1,-3 2 1,2-2-1,-3 2 1,3-1-1,-2 0 0,0 1 0,2-1 0,1-1 0,-1 2 0,3-1 1,-1-1 0,0 1 0,2 0 2,-1-2 0,-1 1 1,-1 0-1,1-3 0,-1-1 0,-1 0 1,1-1-1,-1-1 0,-1 1 1,2-1 0,-1 2 2,-1 0 0,2 1-1,-1 2 1,0 0-2,1 2 0,0 0-6,-3 1-10,1 1-20,-1 3-13,-6 1-32,1 11 77,-2-1 0</inkml:trace>
  <inkml:trace contextRef="#ctx0" brushRef="#br0" timeOffset="112479.4335">3528 13113 50,'20'-12'1,"1"0"-1,2-2 0,2-1 0,3 1 0,1-3 0,3 0 0,3 0 1,0-1-1,2-1 0,0 2 0,0-2 1,0 0-1,-1-3 0,1 3 0,-2-5 1,0 2-1,0 0 1,1-1-1,1-1 0,0 2 0,0 0 0,2-1 0,0 4 0,-2-3-1,1 4 1,-1-1 0,-2 1 1,0 1-1,-3 0 1,-1 2 0,-2-2-1,1 2 1,-3-1 0,2 1 0,-2 0 0,1 1 1,-2-1 0,1 1 0,-1 0 0,0-1 0,1 2 0,-2-1 1,2 0-1,-1-1 0,2-2 0,-1 2-1,1-3 1,-3 0-1,2 0 0,-4 2-1,1-2 0,-2 4 1,1 0-1,-3 3 1,1 1-1,-2-1 1,-1 3 1,1-1 0,-3 2 1,0-2-1,-1 2 0,1 0 1,-3 1-2,2-2-2,-2 3-10,0 0-26,-2 1 0,9 3 18,-3 1 19</inkml:trace>
  <inkml:trace contextRef="#ctx0" brushRef="#br0" timeOffset="113748.5061">3802 13711 57,'4'-2'4,"1"-1"0,1 1-1,1-3 0,2-1-2,1 0-1,3-2 0,0 1 0,3-1 1,1-1-1,0 0 0,4-1 1,1 0-1,0-2 0,3-2 0,0 1 0,3-3-1,0-1 1,2 0 1,0-2-1,2-2 0,2 0 0,1 0 0,1-1 1,1 3 0,1-1-1,-1 1-1,0 2 2,-1 2-1,1-2 0,-2 0 1,-2 3 0,-2-3-1,1 2 1,1-2 0,-2 0 0,2 1 0,-2-1 0,2 0-1,1 0 1,0 0-1,1-1 1,0 0-1,0 2 1,-1-2-1,0 1 0,0 2 1,0-3-1,-2 2 1,-1-2 1,-1 0 1,0 0-1,0 0 1,0-1 1,2-2 0,-2 0 1,0-1 0,1 1 0,0-1 0,2 0 0,0 2-1,-1 0 1,1 1-2,0 3-1,-1 0 1,0 2-2,-3 1 1,-1 1-1,-4 2 0,-2 0-1,-3 1 0,-1 2-3,-4 2-8,-2 0-13,-2 4-19,-4-1-29,-12 11 72,-3 0 0</inkml:trace>
  <inkml:trace contextRef="#ctx0" brushRef="#br0" timeOffset="114380.5422">4117 13624 61,'37'-22'3,"4"-2"1,4-3 0,4-3 1,5-2 1,2-3 1,2 2 3,2-4 2,2 2 2,-2 1-1,1-1 0,0 4 0,-3 0-1,-1 2-2,-3 2-2,-2 3-2,-5 2-2,-6 4-2,-5 2-14,-6 6-35,-5 4-4,-4 0-46,-6-8 97,-4 1 0,-5-3 0</inkml:trace>
  <inkml:trace contextRef="#ctx0" brushRef="#br0" timeOffset="115274.5934">6107 11802 53,'-2'0'6,"0"0"0,-1 2 2,1-1 1,1 0 1,-1 0 0,0 1-1,4-1 1,0 0 0,2-1 0,0 0-2,4-1-1,0-2-1,2-2-1,1 0-2,3-2 0,1 0-1,2 1-1,0-3 0,1 3 0,0-1 0,-2 2-1,0-1 1,-3 1-1,-1-1-1,-1 1-3,-4 2-6,2 0-6,-2-1-6,-4 3-7,2 1-9,0-2-22,-8 9 60,0 0 0</inkml:trace>
  <inkml:trace contextRef="#ctx0" brushRef="#br0" timeOffset="115532.6081">6167 11819 137,'9'-2'13,"5"-1"0,2-2-1,3-1 1,0 0-6,1-2-10,1-1-17,1 1-26,-1 0-4,0 2-26,9 1 76,-3 0 0</inkml:trace>
  <inkml:trace contextRef="#ctx0" brushRef="#br0" timeOffset="116060.6383">6508 12412 94,'2'-2'6,"2"-2"0,-1 0 0,4-1 0,-2 0-1,3-2-2,2 1 0,1-2-2,-1 3 0,3-3 0,-3 3-1,3 0-3,-4 1-6,0 1-9,-1 1-12,1 0-42,1 2 72,-1 2 0</inkml:trace>
  <inkml:trace contextRef="#ctx0" brushRef="#br0" timeOffset="116399.6577">6531 12462 163,'1'-2'14,"3"-3"3,3 0 1,1-2 1,1-1-3,2-1-3,3 0-2,-2 1-2,2-1-3,-1 2-2,0-1-2,-2 2 0,1 1-2,-4 0-1,1 2-2,-4 1-4,2 2-6,-1 0-9,-1 0-17,-2 2-22,2 0-87,0 5 148,-1-2 0,-1 2 0</inkml:trace>
  <inkml:trace contextRef="#ctx0" brushRef="#br0" timeOffset="128794.3667">5903 13150 90,'0'0'5,"-2"-3"1,1 2-1,0-1 1,-2-1-1,1-1-1,0 2-1,-3 0 0,0 2-1,0 0 0,-2 2 0,-1 1-1,3 0 0,-3 3 0,1-1-1,1 5 1,0-1-1,0 1 0,4 2 1,-2 0-1,2 2 1,1-1 0,0 0 1,1 0 0,1 0 1,0-1 0,1-3 1,0-1 0,1 1 0,0-3 0,1 2 0,0-2 0,3 1 0,-3-3 0,4 2 1,-3-4 1,2 1 0,-1-2 1,2 0-1,-3-1 1,3-2-1,-4 1 0,3-2-1,-1 0-1,0 0-1,-1 0 0,3-4-1,-3 5 0,4-5-1,-4 2-1,2-3-2,-2 6-3,3-5-8,-4 3-13,2-2-21,-2 1-9,2 0-46,6-3 102,-1 2 0,0 2 0</inkml:trace>
  <inkml:trace contextRef="#ctx0" brushRef="#br0" timeOffset="129241.3922">6074 13171 129,'2'0'5,"0"1"1,-1-1 2,1 1-1,1 2 0,-2 0-1,3 2 1,-2 1-1,2 2-1,-2-1 1,2 4-2,1-2 1,1 3 0,-2-2-1,2 1 0,0-1 0,-1 2-1,-1-2 0,1 0 0,-1-1-1,2 0 0,-4-2-1,2 1 0,-1-2-2,1 1-5,-2-2-8,0-1-21,-1-1-18,1 2-71,5-5 124,-2 0 0,0 0 0</inkml:trace>
  <inkml:trace contextRef="#ctx0" brushRef="#br0" timeOffset="129669.4167">6273 13101 184,'0'0'11,"0"0"1,1-3 1,1 1 1,2-2-2,-2 1-3,4-4-1,-3 4-2,3-3-2,0 4-1,2-4-1,-3 3-1,5-4-2,-3 5-5,2-3-9,-1 0-24,4 1-20,-4 1-100,5-3 159,-2 2 0,-1 1 0</inkml:trace>
  <inkml:trace contextRef="#ctx0" brushRef="#br0" timeOffset="130122.4426">6547 12808 88,'-2'-2'8,"-3"1"1,1 0 1,-1 1 1,1 1-1,-3 5 1,3 1-2,-4 4 1,3 4-1,1 0 0,1 4 0,1-1-1,2 1-1,2-2-1,1 0-1,0-2 0,2-2-2,0-5 0,2 3-1,1-5-5,0-1-5,3 0-11,1-3-14,0-2-14,1-5-75,11-4 122,-4-1 0,-1 0 0</inkml:trace>
  <inkml:trace contextRef="#ctx0" brushRef="#br0" timeOffset="130553.4673">6662 12879 147,'2'-3'9,"3"-3"1,1 0 1,0-3 0,-2 4-4,5-4-1,-3 3-1,0 1-2,0 4 0,1 1-1,0 4-1,1 1 1,-3 4-1,2 3 0,-3-3 0,1 6 0,-3-4-1,-1 3-1,0-3 1,-1 0-1,0-1 0,-1-3 1,1 1-1,-1-2 1,1 1 0,0-2 1,0 0 1,0-3 0,2 1 2,0-1 0,3-2 2,-1 0 1,3 0 0,4-5 0,0 1 0,1-3-1,4-1-1,1 0-1,1-2-4,0 1-5,-1 0-10,1 3-20,-3 0-23,-1 1-108,-3 9 166,-2 0 0,-4 3 0</inkml:trace>
  <inkml:trace contextRef="#ctx0" brushRef="#br0" timeOffset="131226.5058">5749 13907 65,'10'-7'9,"2"-4"1,6-3 1,2 0 1,6-5-1,3-1-2,3-5 0,5-1 0,3-2 0,4-3 0,3-2-1,4-3 1,5-3 2,4-1-1,3-3 0,1-2 0,4-1-1,0-2 0,1 0 1,-1 1-2,1 1 0,-2 1 0,-3 1-1,-1 3-1,-4 2 1,-4 1-2,-4 4-1,-8 2-1,-4 3-2,-6 5-3,-7 2-9,-5 4-19,-5 5-32,-5 5-1,-5 7-75,-22 24 138,-3 0 0,-5 3 0</inkml:trace>
  <inkml:trace contextRef="#ctx0" brushRef="#br0" timeOffset="133400.6301">6101 14310 128,'3'0'0,"1"1"1,3 1 0,-2 1 0,4 1 0,1 2 0,4 2 1,1 2-1,3 1 0,1 0-1,0 2 1,1-3 0,-1 1 0,0-2 0,-3 0 0,1-2 0,-7 0 1,1-3 0,-3-1 1,-1-2 0,-3 0 0,2-3 1,-4-1-1,-2-4 1,-1-2-2,-3-3 0,-1-3-1,0-3-1,-3-2 0,0-2-1,-4-4 1,1-1-2,-3-3 2,-1 1 0,-3-4 0,0-1 0,-1 2 0,0 0 1,1 1-1,-1 0 0,3 1-1,2 2 0,4 2 0,0 2 1,3 1-1,2 2 1,1 1 0,1 1-1,0 1 1,2 2 0,0 3 1,0-1-1,0 5-1,0 1 1,0 0-1,1 2 0,0 1 0,1-2 0,1 2 1,1-2-1,2 2 1,2-2 1,2-1-1,2 1 0,0 0 1,4-1 1,2-2 1,3-1 0,3 0 2,2-2 0,1-2 2,4-2 0,1-2 1,1 0 0,3-5 0,1-1-1,2-2 0,1-2-2,5 0 1,-2 0-2,6-4 1,0 1-1,4-3-1,2 0 1,3-1 1,2-1-1,-1-2 0,-1 1 0,-1-2 0,-5 3-1,-3 3 0,-7 3-1,-6 5-2,-6 3-6,-4 6-7,-10 3-12,-1 6-24,-6 2-12,-4 9-77,-12 26 138,1 1 0,-7 5 0</inkml:trace>
  <inkml:trace contextRef="#ctx0" brushRef="#br0" timeOffset="134118.6712">6590 13983 109,'-1'-3'10,"-1"2"2,-2-3 0,0-2 1,-4-1-3,4 0-2,-4 0-2,3 2-3,-3 1-1,2 3-2,-1 1-1,1 2 0,-1 4 0,2 1 0,-3 3 0,4 2 0,0 2 1,2-2-1,1 2 0,2-1-1,1 2 1,2-1-1,3-1 1,1-1 1,1-1-1,-1-3 2,3-1 1,-2-7 1,1 0 0,-1-5 0,-1-4 1,-1-1-2,-1-2 1,-1-2-1,0-1-1,-2 0 0,-3 1-1,0 0 0,0 1 1,-1 3-1,-2 0 0,0 3-1,1 2-1,1 1 0,0 1 1,1 3-1,0 0 1,0 0-1,1 2 0,0 1 2,3 2 0,0 0-1,2 3-2,2-2-4,2 3-7,0-4-12,1 2-14,-1-1-52,12 2 92,-1-2 0,-4 1 0</inkml:trace>
  <inkml:trace contextRef="#ctx0" brushRef="#br0" timeOffset="134409.6878">6755 13891 176,'2'3'7,"2"0"0,2 5 0,-1 1 1,1 1-2,3 3 0,-1 3-3,2-2-1,-1 1-5,4-1-6,-3 1-14,2-1-21,-1-2-8,-3 1-39,-2-5 91,0-2 0</inkml:trace>
  <inkml:trace contextRef="#ctx0" brushRef="#br0" timeOffset="134854.7133">6640 13623 110,'0'-2'5,"1"0"1,1-1 0,2-1 0,0 1-2,3 3-1,3 0-1,-1 5 0,-1 1 0,4 3 0,-4 1 0,0 1 1,-2-1 0,0 0 4,-2-1 2,-1-1 2,-1-3 1,-1-2 1,0 1 0,-1-4 0,0-3-2,3-1-2,0-2-3,2-5-2,3 0-1,-2-2-1,2 0-3,2-1-4,2-1-8,2 4-16,2 2-21,0 3-9,1 1-53,8 7 112,-5 1 0,-3 3 0</inkml:trace>
  <inkml:trace contextRef="#ctx0" brushRef="#br0" timeOffset="135084.7265">7022 13694 223,'4'-5'8,"1"-2"0,2-3 0,1 0-1,3-2-6,0 1-7,1 1-14,0 0-19,-3 3-17,2-1-78,-1 5 134,-2 2 0,-2 1 0</inkml:trace>
  <inkml:trace contextRef="#ctx0" brushRef="#br0" timeOffset="135298.7387">7059 13573 177,'2'7'5,"1"0"0,0 3 0,4 2 1,0 3-3,1 1-5,1 2-11,0-1-19,3 0-17,-2-1-56,7-2 105,-1-3 0,-3-1 0</inkml:trace>
  <inkml:trace contextRef="#ctx0" brushRef="#br0" timeOffset="135882.7721">7160 13379 139,'1'1'4,"3"3"1,-1-1 1,3 5-1,3 6 1,0 1-2,2 5-1,2 2-1,-1 2 0,-1-3 0,0 0-2,0-2 1,-1-2-1,-2-5 1,-1 0 0,-2-7 2,-1 0-2,-2-3 1,1 1 0,-1-6-1,-2 1 1,0-3-1,0-3-1,0-3-1,0-1 0,-2 0 0,2-1 0,2 1 1,1 0 0,0 3 1,2-2-1,1 5 0,-1 1 0,4 3 0,-2-1 1,3 6-1,-2 4 0,5-1-1,-5 2 1,2 4 2,-3-3-1,0 2 1,-3-2 1,-1-1 0,-2 2 1,-1-3 0,-2 2 0,0-4 1,-4 4-2,0-5 0,0 2 0,-2-3-3,1-1-2,0 1-9,0-3-17,0 0-18,3 0-8,0-3-32,10-2 86,-1 1 0</inkml:trace>
  <inkml:trace contextRef="#ctx0" brushRef="#br0" timeOffset="136157.7878">7558 13444 155,'1'3'9,"1"4"0,1 3 0,1 2 1,1 5-3,1 0-3,1 2-2,1-1-3,0-1-5,1-1-13,-1-2-19,0-1-13,-2-5-39,4 1 90,-3-4 0</inkml:trace>
  <inkml:trace contextRef="#ctx0" brushRef="#br0" timeOffset="136882.8293">7430 13219 77,'-3'-1'4,"-1"-4"2,-2 2 0,3-2 1,0 2 1,0-5-2,1 4 1,1-5-1,2 4-2,1-2-1,-1 2 0,3 0-2,2 1-1,2 1 0,1 3 0,2 2 0,1 1 0,-1 2 0,1 1 0,-1 2 1,-1 2-1,-3 0 0,1-1 0,-4 3 1,-1-2-1,0 0 0,-1-1 1,0-1-1,-1 0 1,-1-2-1,1-2 2,-1 1 1,0-2 2,1-3 1,1 0 1,0 0 3,3-2 0,0-1 2,2-3 0,0 0 0,2-4-1,0 1 0,2-3-1,-1 2-1,1 1 0,0-1-1,0 1-2,0 1 0,-1 0-1,-2 2-2,1 0-1,-2 2-6,0-1-21,-1 0-36,1 1-1,-4 3-87,-9-1 149,-6-2 0,-4 1 0</inkml:trace>
  <inkml:trace contextRef="#ctx0" brushRef="#br0" timeOffset="139131.9579">7694 12501 102,'0'0'10,"0"0"1,0 0-1,0 0 1,3-3-2,-1 1-3,2-2-2,2-1-2,3-3-2,-2 2-4,4 1-9,-4-1-11,1 4-12,0-3-52,-2 10 88,0 0 0,-1 1 0</inkml:trace>
  <inkml:trace contextRef="#ctx0" brushRef="#br0" timeOffset="139285.9667">7781 12586 167,'3'-2'-47,"4"-2"1,2-1-28,20-24 74,-4 1 0</inkml:trace>
  <inkml:trace contextRef="#ctx0" brushRef="#br0" timeOffset="142179.1322">7963 13379 68,'3'-39'7,"-3"0"-1,-3 2 1,-1 0-1,-4 3 1,-1 0 0,-3-1-1,0 3 1,-3 0-1,-1 3-1,-2 2-1,0 3-1,-2-1-2,1 2 0,-2 1-1,-1-2-1,-1 2 0,-1-1 0,2 0-1,-4 1 0,1 1 1,-4 1-1,1 6 1,-5-1-1,1 6 0,-3 1 1,-1 5-1,-1 2 1,0 3-1,0 3 0,1 0-1,1 4 0,0 1 0,3 1-1,-1 2 0,1 2-1,-1 1-1,-1 4 1,-1 2 1,-3 2 0,-4 2 0,0 4 1,-5 1 1,0 2 0,-3-1 2,-1 5-1,2-4 1,-1 2 0,2-1-1,1 1 1,3-1-1,1 0 0,3 0 1,1 2-1,1 1 0,3 1 0,2 2 0,1 3 0,4-1 1,1 3 0,1 1-1,4-3 1,1 3 1,1 0-1,4-2 1,0-2 0,3 0-1,1-2-1,4 0-1,2 0-1,3 0 0,3 0-4,2 0-2,3 1-4,2-2-8</inkml:trace>
  <inkml:trace contextRef="#ctx0" brushRef="#br0" timeOffset="142782.1667">7870 13314 64,'-5'-14'3,"-4"-6"1,-1-2 0,-4-4 1,-3-1-2,-1 0 1,-3-1-2,-4 1-2,-2 4-2,-1 1-3,-5 4-3,-3 1-1,-3 4-3,-4 5 0,-4 2-2,-3 4-13,-39 16 27</inkml:trace>
  <inkml:trace contextRef="#ctx0" brushRef="#br0" timeOffset="153185.7618">28226 15787 79,'0'0'8,"0"0"1,0 0 1,0 0 1,0 0-1,0 0-1,0 0-2,0 0-2,0 0-1,0 0-2,0 0-1,0 0-1,1 3 0,0-1 0,2 1 0,0 2 0,0-1 0,0-1 0,0 1 1,1 1-1,0-2 1,-2 0 0,1 1 0,0 1 1,-2-3 0,2 2 0,0 0 1,-1-2 1,2 3 0,1-2 1,-1 0 0,0-1 1,4 1 1,-3-3 0,5 0 0,-3 0 0,4-3 0,-2 0 0,4-2 0,-3-2-1,2-1 0,1-2-1,0-2 0,3 0-1,1-4 0,2-1 0,3-2 0,2-1-1,3-3 1,3-1-1,4-2 1,3-2-1,3-2 0,5 0 0,1-3-1,4 2-1,-1-3 0,3 1 0,0 0-1,-1 2 1,-3 1-1,-2 1 0,-2 4 1,-4 0 0,-1 4 1,-3 3 0,-3 0 0,-3 4 0,-2 1 1,-4 2 1,-4 2 0,-3 1 1,-4 3 0,-3 0 0,-3 2 0,-3 2 0,-2 0 0,0 0-1,-2 1-1,0 0 0,0 0-2,0 0-1,0 0-1,0 0-6,0 0-8,2 0-27,0 1-28,1 2 0,2-1-95,-6-1 165,-3-1 0,-3-3 0</inkml:trace>
  <inkml:trace contextRef="#ctx0" brushRef="#br0" timeOffset="162857.315">28699 16985 117,'-2'0'11,"0"0"1,-3-2 2,3 2 0,-1 0-2,1 0-2,0 0-3,2 0-1,0 0-2,0 0-2,0 0 0,0 0-1,0 0 0,0 0-1,0 0 1,0 0 0,1 2 1,0 0-1,1 1 1,0 1 0,1 1 0,0 0 0,-1-2-1,1 6 1,1-6 0,1 6-1,0-4 0,0 2 0,3 1 0,1-2 0,-1 2-1,0-3 1,2 2 0,-2-2 0,1 0 0,-2-2 1,0 1-1,-1-1 2,1-3-1,-3 1 1,5-2 0,0-2 0,1-1 0,0-4 0,5 0 0,-1-1-1,3-3 0,2-2 0,3 1 0,0-4-1,4 1 1,1-2 0,1-1-1,0-2 1,5 1 0,-2-1 0,1-1 1,2 1 0,0-1 1,2 1 1,0 0-1,0 2 1,0 1 0,-4 1 1,-2 3-1,-2 0 0,-4 2 0,-2 2 0,-4 3 0,-3 0-1,-3 2 0,-3 2 0,-1-1-2,-4 2 0,-1 1 0,1-1-1,-1 1-1,-1 0 0,0 0-3,0 1-5,-2 0-10,0 0-41,0 0-12,0 0-135,-4-3 206,-3-3 0,0-2 0</inkml:trace>
  <inkml:trace contextRef="#ctx0" brushRef="#br0" timeOffset="173590.9289">25520 13634 101,'-2'0'10,"0"0"1,-4-3-2,4 3 0,-1-2-3,1 2-2,0 0-2,1 2-3,0 3-1,-1 2 0,0 3 1,1 2 0,0 2 1,0 0-1,0 1 1,2-1 1,0 1-1,1-2 0,2-1 1,-1-3 0,2-1 0,3 1 1,-2-4 1,0-2-1,2 2 2,-1-3-1,0-2 2,2-2-1,-5 1 1,5-6 0,-1 1 0,2-2 0,0-1-1,1 1 0,-2-2-2,-1 4-1,2 0-1,-3 1-2,1 0 0,-3 3 0,2 2 0,-3 2 0,2 1 1,1 1 1,0 3 1,4-1 0,0-1 1,1 1 1,1-3 0,0-1 2,1-1 1,1-3 3,-1-1 1,-1-4 1,-1-1 1,0-1 0,-3-3 0,0-2-1,-2-2-2,-3-1-2,-1-1-3,-2 0-1,-1-2 0,-3 2-2,0 0-1,-2 2 0,-1 1-2,1 4-2,-1 0-7,2 2-8,-2 4-14,2 1-21,-4 0-9,4 3-67,-6 8 130,4 0 0,-2 0 0</inkml:trace>
  <inkml:trace contextRef="#ctx0" brushRef="#br0" timeOffset="174175.9623">25467 14033 102,'3'2'6,"0"1"2,4-1 2,0-3 1,4 0 2,0-2 1,6-2 2,2 0 0,4-4 1,3 1 1,4-2-1,3 1-2,2-3-1,2 0-1,0 0-4,-1 0-1,-2 0-3,-2 2-1,-3 2-3,-4-1-1,-4 4-2,-6 2-4,-2 0-7,-6 2-10,-2 1-26,-2 0-14,0 1-98,-3 3 161,0 1 0,-1-3 0</inkml:trace>
  <inkml:trace contextRef="#ctx0" brushRef="#br0" timeOffset="176898.118">29670 16027 113,'0'0'4,"0"0"-1,-1 2 0,0 3 1,0 2-3,1 3-1,0 4 0,1-1 1,0 4-1,0-1 0,-1 2 0,-1 0 0,1-3-1,-1 0 1,0-5 0,0 0 0,1-3 1,-1-3-1,1-4 1,-2-2 1,-1-5 0,0-4 1,-2-2 0,1-4 1,-3-3 1,2-2 2,-1-3 1,3-1 0,-1-1 1,1 1-1,1 1-2,1 4-1,2 2-3,0 3-1,1 5-2,3 3-1,-2 4-1,4 2 0,2 7 1,1 0 0,0 4 0,4 3 0,-1 2 1,0-2 0,1 1 1,0-2 0,1-3-1,-1-5 1,1-6 1,-1-4 0,1-4 2,-2-4 0,0-2 1,-1-3 1,0 0 2,-2-1 3,-1 2 0,-2 2 0,0 2-1,-3 5-2,-1 3-1,-2 3-2,0 2-2,0 4-2,0 2-1,1 5-1,0 3 1,1 4 1,0 3-1,0 0 1,3 5 0,-1 1-1,3-2-4,2 4-5,3-5-8,1 2-13,2-5-19,1-1-6,1-6-33,13-10 89,-3-2 0</inkml:trace>
  <inkml:trace contextRef="#ctx0" brushRef="#br0" timeOffset="177286.1402">30197 15879 179,'-4'-2'7,"-5"2"1,1-1 0,-3 2 0,-1 3-3,0 3-2,2 2 0,0 2-2,2 1-1,2 2-1,3 2-1,3 0 0,0-2 0,2-3 1,3 0-1,2-3 1,0-3 1,3-5 1,-1-3 3,0-4 3,-1-3 2,0-1 0,-2 0-1,-3 1 0,1-1 0,-1 4-2,-1 2-3,3-1-4,-2 2-5,2 5-10,-1-1-10,4 2-25,-3 2-7,2 0-58,6 3 116,1-1 0,-3 1 0</inkml:trace>
  <inkml:trace contextRef="#ctx0" brushRef="#br0" timeOffset="177510.153">30375 15821 184,'6'0'9,"4"1"-1,2 0 1,1 3-1,2 0-2,1 3-2,-2 0-5,2 3-7,-3 0-9,0 0-14,-2 0-18,-1-1-73,3 2 122,-2-1 0,-1-2 0</inkml:trace>
  <inkml:trace contextRef="#ctx0" brushRef="#br0" timeOffset="177708.1644">30467 15747 199,'1'3'8,"0"0"0,-1 5 1,0 1-1,0 5-2,-3 3-2,-2 3-2,0 4-8,0 1-10,0 5-18,-2 3-21,-1 3-78,-13 24 133,0-7 0,-1-4 0</inkml:trace>
  <inkml:trace contextRef="#ctx0" brushRef="#br0" timeOffset="178035.1831">29925 16400 131,'-2'-1'12,"0"0"1,1 1 1,3-3 0,6 0-2,3-2-4,9-1 0,6-2-2,5-2 0,5 0-1,6-4 1,4-2 0,4-3 0,1-2-1,3-1 0,0-2-2,1 2-1,-1-2-4,-2 5-5,-2 0-3,-6 4-4,-5 3-4,-7 2-8,-10 6-11,-7 1-12,-10 5-50,-40 18 99,-4 0 0,-6 3 0</inkml:trace>
  <inkml:trace contextRef="#ctx0" brushRef="#br0" timeOffset="178320.1994">29951 16462 99,'15'-2'11,"8"-3"1,5-2 3,8-1 3,5-4-1,7-4 0,5-1 1,3-3 0,2-4-1,3 0 0,2-2-2,0 1-3,-1 1-4,-2 0-3,-4 4-10,-4 3-20,-7 3-36,-8 3-2,-9 3-82,-28-3 145,-9 0 0,-11-1 0</inkml:trace>
  <inkml:trace contextRef="#ctx0" brushRef="#br0" timeOffset="183521.4969">15717 15822 68,'0'0'4,"0"0"2,0 0-1,0 0 1,0 0-1,0 0-1,0 0-1,0 0 0,0 0-1,0 0-1,0 0 0,0 0-1,0 0 1,-1 1 0,0 1 0,0 0 1,0 0 1,1 0-1,1 0 1,0-1 1,0 3-1,1 1 0,0 2 0,-1-4-1,2 3 0,0 0-1,1 1 1,-1-2-1,0 1 1,1-2-1,-1 0 0,1 1 1,0-1 0,-2-2 2,2 1 0,0 0 2,1-3 1,1 1 1,1-2 1,2-1 1,1-3 0,3-1-1,3-3 1,3-1-2,3-4 1,3 0-1,1-3-1,7-2 1,2-2-1,3 0-1,4-4 0,5 0-1,3-2 0,2 0-1,1 1-1,1 1 0,-2 1-1,0 3 0,-5 1-1,-5 4-2,-6 3-5,-7 3-15,-4 3-39,-9 2-3,-6 3-97,-21 7 160,-6 2 0,-7 0 0</inkml:trace>
  <inkml:trace contextRef="#ctx0" brushRef="#br0" timeOffset="187659.7336">8329 16390 79,'0'0'0,"0"0"-1,0 0 1,2 0 0,1 0 1,3 0 0,2-3 2,3 3 1,1-2 0,3-1 2,0-2 0,0 0-1,3-2 1,-1-2-1,0 1-1,-2-1 0,1 1-3,-4 2-5,0 1-3,-3 0-4,-2 2-7,-3 1-4,-1 4-44,-12 13 66,-2 2 0,1-3 0</inkml:trace>
  <inkml:trace contextRef="#ctx0" brushRef="#br0" timeOffset="188669.7913">15685 17211 66,'5'-6'1,"2"1"1,2-1 0,3 1-1,4-1-1,-1 1-6,1 0-7,2 1-16,8 4 5,-3 0 24</inkml:trace>
  <inkml:trace contextRef="#ctx0" brushRef="#br0" timeOffset="189605.8449">8604 17631 90,'3'-2'7,"-1"1"1,0-1 0,2-1 1,-1 0-2,2-1 0,1 0-2,2-2-2,0 2 0,1-2-2,1 1 0,1 0 0,-3 1-1,2-1 0,-1 1-1,0-1-1,-2 1-1,4 1-2,-3-2-2,0 3-5,-2 1-13,4 1-16,-7 0-13,0 6 54,-3 0 0</inkml:trace>
  <inkml:trace contextRef="#ctx0" brushRef="#br0" timeOffset="289209.5419">20169 13126 58,'12'-10'5,"4"-5"-1,1 1 0,2-1 0,0-2 0,2 0-1,1-1 0,-2 0 0,2 0 0,0 0 1,-1-2-2,0 0 0,0-1 0,-2-1 0,1 1-1,-2-1 1,-1 0-2,1 1 1,-2 1 0,1 1 0,1 0 1,1 2-1,2 0 2,0 2 0,0-2 1,3 2 0,-1-2 1,-2 2 1,0-1-1,0 3 0,-4-1-1,0 3 0,-2-1-1,0 2-1,-1 0 0,-1 2-1,-1 0 0,0 0 0,-1 0-1,-3 3 1,3-2 0,-5 0 0,2 2 0,-3 0 0,2-2 0,-1 3 0,-2 1-1,-3 0 1,3 1-2,-2 0 0,0-1-1,0 2-2,0 0-4,-1 0-3,1 1-7,0-1-11,-1 1-9,4 1-23,0 1 61,0 1 0</inkml:trace>
  <inkml:trace contextRef="#ctx0" brushRef="#br0" timeOffset="289627.5658">20890 12404 79,'13'0'8,"-3"0"0,-2 0 0,2 0-1,-4 0-1,-2 0 1,1 2 0,-1 1-1,-2 2-1,-1 1 1,-1 4-1,-2 3 0,-2 1-1,0 1-5,0 2-10,-1 3-12,-2 1-20,1 2-40,-9 22 83,1-4 0</inkml:trace>
  <inkml:trace contextRef="#ctx0" brushRef="#br0" timeOffset="290181.5975">20033 13019 77,'-4'7'12,"2"0"1,1-1 2,2 2 0,2-3 0,4 1-1,2-4 0,6-2-2,0 0-1,4-2-4,3-3-1,0 0-2,3 0-3,0-2-7,-1 1-16,0 2-20,-3 3-9,0 0-44,5 5 95,-3 1 0,-5-2 0</inkml:trace>
  <inkml:trace contextRef="#ctx0" brushRef="#br0" timeOffset="290688.6265">20613 13250 83,'-4'0'7,"-3"-1"2,0 0 1,-1-2 1,2 1-2,-1-4-1,2 1-2,-1-5-1,5 3 0,0-3-3,4 1 0,4 0-2,0 1 0,4 1 0,2 1-1,1 4 0,1 0-1,1 2 1,-2 4 0,-2 3 1,-2 1-1,-1 4 1,-4 3 0,-1-1 0,-3 1 0,-1 2 0,-1 0 0,-2 0 1,1-1-1,-1-2-2,1 1-5,1-2-6,1-1-12,2 1-13,1-2-28,7 8 66,2-4 0</inkml:trace>
  <inkml:trace contextRef="#ctx0" brushRef="#br0" timeOffset="290842.6353">20756 13537 115,'0'0'-5,"0"0"-18,1 0-15,2 0-11,5-3 49,-2-2 0</inkml:trace>
  <inkml:trace contextRef="#ctx0" brushRef="#br0" timeOffset="291498.6728">20644 12921 65,'-10'-3'5,"-3"0"-1,-1-2 1,-2 3 0,-1-1-2,-1 1-1,0 2-1,0 2-1,2 3 0,1 6-1,0 2 1,0 4 0,-1 4 0,1 4 0,2 4 1,-1 5 1,4 3-1,0 1 1,3 3 0,4 2 0,1-3 1,3 2 1,2 0 1,4-1 0,4-4 1,1-1 0,5-2 1,3-3 0,5-2-1,4-6-1,4-2 0,2-4 0,5-3 0,-1-3 0,2-5 0,0-5 0,0-2 1,-2-5 1,0-5 1,-3-6 0,-3-2 0,-2-6 0,-3-3-1,-4-4 0,-6-4-1,-3-3-1,-7 0-2,-4-3 0,-5 0-1,-5-1-2,-3-1-1,-6 0-4,-3 3-7,-4 1-17,-3 3-27,-5 7-1,-6 4-44,-67 9 101,4 7 0,-1 6 0</inkml:trace>
  <inkml:trace contextRef="#ctx0" brushRef="#br0" timeOffset="300621.1946">19275 14534 56,'2'2'2,"-1"0"-6,1 0-10,0-1-13,3 3 14</inkml:trace>
  <inkml:trace contextRef="#ctx0" brushRef="#br0" timeOffset="309968.7292">29953 10633 83,'2'-1'5,"0"0"0,-1 1 0,1-1 1,1 1-1,-3 0-1,0 0-1,0 0-1,0 2 0,0 0-1,0 2-1,-1 1 0,0 5 0,0-2-1,-1 3 1,2 2 0,-1 1-1,1 0 1,1 3-1,-1-3 1,4 3-1,1-2 0,2-1 1,3 1 0,0-3-1,2-2 1,1-1 1,0-1-1,1-1 1,-2-2 0,1 0-1,-2-2 1,-2-2 1,0 1 1,-1-2 0,-1-2 1,0 1 1,-2-2 1,3-2 0,-3 0 0,-1-3 1,0-1-1,-1-3-1,0 0 0,-2-4-1,-1 2 0,-1-4-1,-1 3 0,-2-4 1,0 2-1,-2 0 1,-2 3 0,-1 0 0,0 3 0,-1-1-1,-2 5 0,1 1-1,0 2-1,0-1-3,0 3-3,-2 1-4,3 1-4,0 1-6,-1 3-11,3-1-14,2 5-57,5 11 101,1 0 0,4-4 0</inkml:trace>
  <inkml:trace contextRef="#ctx0" brushRef="#br0" timeOffset="310214.7433">30227 10662 155,'0'0'1,"0"0"-3,-2-2-5,1 0-7,0-1-10,0 3-17,0-2-27,5 4 68,0 3 0</inkml:trace>
  <inkml:trace contextRef="#ctx0" brushRef="#br0" timeOffset="310829.7785">30340 10597 66,'5'2'5,"0"1"-1,1 1 0,-2-2 0,3 1-1,-1-3-1,0 3 1,-1-2-2,3 2 1,-3 0-1,4 2 0,-4-3-1,2 3 1,-2-1 0,3 2 0,-3-2 0,2 4 0,-2-3 0,-1 3 1,0-4-1,-1 6 1,-1-5 1,1 4 0,-2-2 1,-2 2 0,0-3-1,-3 1 1,1-2-1,-3 0 0,3-1-1,-4 0-1,2 0-2,-3-2-5,2 0-10,-2-1-21,2-1-5,-6-1 7,4-1 35</inkml:trace>
  <inkml:trace contextRef="#ctx0" brushRef="#br0" timeOffset="311060.7917">30324 10494 105,'2'-4'-4,"0"1"-9,2-3-19,0 3-24,7-5 56,-1 2 0</inkml:trace>
  <inkml:trace contextRef="#ctx0" brushRef="#br0" timeOffset="311978.8442">30428 10251 97,'-1'0'2,"0"-3"0,-3 0 0,1 1 0,1 0-1,-2 0 1,0-1-1,2 3 0,-2-1 0,-1 1 0,3 0 0,-1-1-1,-2-1 1,1-1 0,0 0-1,0-1 1,1 0-1,-3-3 0,2 1 1,0-5-1,-1 3 1,0-4-1,0 0 0,0 1 0,1-2 0,0-1 0,0 1-1,1 0 1,1-3 0,0 2 0,0-1 0,0 1 1,1-2-1,2 0 0,0 1 0,0-2 0,2 0 1,0-1 1,2 0 0,0 1 1,0-2 1,2 0 0,-1 1 1,1 1 1,0-4-1,1 1-1,-1 1 1,1-1-2,-1-1 0,3 4-1,-2-3-1,1 4 0,1-1 0,0 3 0,0-1 0,2 2 0,-2 1 0,1 1 0,-3 3 1,2-2-1,-3 2 0,0 2 1,-1-1-1,1-1 0,-3 5-1,0-1 1,-1-1-1,1 0 0,-2 5 0,4-5-2,-2 1-2,-2 2-6,2-1-8,1 0-13,-1 2-13,1 0-31,7-1 75,-3 1 0</inkml:trace>
  <inkml:trace contextRef="#ctx0" brushRef="#br0" timeOffset="312610.8804">30580 9445 60,'8'-1'4,"1"0"2,-5-2-1,3 3 2,-3-1 1,1 1 0,-3 0 1,0 0 0,-2 0-2,0 0-2,-2 1 0,0-1-2,0 3-1,0 2-1,-1 4 0,2 0-1,0 4-2,-1 4-8,0 2-14,0 6-17,1 3-22,-3 35 63,2-6 0</inkml:trace>
  <inkml:trace contextRef="#ctx0" brushRef="#br0" timeOffset="314262.9749">30775 9218 86,'2'0'11,"1"0"-1,-1-1 0,1-3-1,1 1-3,1-4-1,0 0-2,1-3 1,0 0-1,1-4-1,2-1 0,-1-3 1,2 0-1,1-6 0,3 2 1,2-2 1,1-2 0,1 1 2,1-1 0,1-1 0,0 0 1,-2 0-1,0 1-1,-3 0-2,-1 3-7,-3 2-13,-1 4-18,-1 4-15,-2 5-52,0 19 102,0 3 0,-4 5 0</inkml:trace>
  <inkml:trace contextRef="#ctx0" brushRef="#br0" timeOffset="315338.0363">30571 11129 101,'1'-2'10,"0"-3"0,-1 2 1,0-3 0,-1 3-3,-3-4-2,0 2-2,0 0-2,-4 2 0,-1 0-1,1 1 0,-1 2-1,-1 0 0,0 3 0,1-1 0,-1 4 0,-1-1 0,1 4 0,-3-1-1,2 3 1,-1 2 0,1 0-1,1 3 1,-1 1-1,3 2 1,0 0-1,2 3 1,-1 2 0,2 2 0,0 2 0,3 2 0,-1 0 1,1 2-2,1 3 1,1 1 0,0 1-1,1 1 1,1 2-1,0-1 0,0 2 1,1 0 0,1-2 0,1 0 0,2-2 0,-1-1 0,1-2 0,0-1 0,2-1 1,-1-3-1,-2-3 0,2-2 0,-2-1 0,0-2 1,-1-3-1,0-1 0,-3-1 0,2-2 0,0 1 0,0-1 0,-1 1 0,-1-1 1,1 0-1,-1-4 1,0 1 1,1-3 0,-2 0 0,1-2 0,0-1 1,-1-3 0,0 1-1,0 0 0,-1-3-1,0 0 0,1 0 0,1 2-3,1-2-5,-1 3-8,0-1-9,-2-2-12,0 0-65,0 4 101,0 1 0,0 0 0</inkml:trace>
  <inkml:trace contextRef="#ctx0" brushRef="#br0" timeOffset="315520.0468">30397 12307 120,'2'0'-7,"1"1"-20,2 1-11,2 0-10,8-4 48,-1-4 0</inkml:trace>
  <inkml:trace contextRef="#ctx0" brushRef="#br0" timeOffset="317711.1721">30296 10435 62,'-6'-2'6,"-1"-1"1,-1 3 0,0-3-1,3-1 1,-4 0-2,3 2 0,-2-2-2,1 1 0,-3-1-2,1 3 0,-2-1 0,2 0 0,-3 2 0,1-2 0,-1 2 1,0-1 1,1-1 0,-1 1 0,2-1 0,0 0 0,-2 1-1,2 0-1,-1-1 0,-3 2-1,1 0 0,-2 2 0,-1 0-1,-3 1 1,1 1 0,1 1-1,-2 0 1,2 0 0,1 0 0,1 2 0,1-2 0,2 2-1,-2-1 1,4 0-1,-1 1 0,3-2 1,-1 1-1,3 0 1,-1 2-1,-1 0 1,-1 1 0,1 0-1,-2 3 1,0-2 0,0 1 0,0 0 0,-2 3-1,2-1 1,-2 1-1,1 0 1,1-1-1,-1 1 0,2-2 0,0 1 0,3 1 1,-2-3-1,2 1 0,3 1 1,-1-1-1,1 1 0,1 1 1,1-1 0,0 0-1,1-2 1,0 1-1,1-1 1,1 1-1,-1 0 0,1 0 0,0-1 0,0 0 0,0 2 0,1-2 0,1 1-1,0-1 3,2 3-1,-2-2 0,3 1 0,0 0 0,0 0 1,3 0-1,-1 0 0,2-2-1,-1 0 0,1-4 0,2 1-1,-1-1 0,-1-2 0,4 2 1,-3-1-2,2 0 1,0-1 0,1 2 1,-2 0-1,0-1 2,1-1-1,0-1 0,-1 1 1,1 0 0,2-1 1,0-1-1,2 0 1,1-1-1,1 0 1,2-1-1,1-1 1,-1-1-1,1 0 1,0-2-1,2 0 1,-3 0-1,4-1 0,0-1 0,0 0 0,1-2 0,-2 2 0,1-1 0,-2 0 0,-1 1 1,0-3-1,0 1 1,-2 1 0,1-2 0,-1-1 0,1 0 0,-1-3-1,1-1 1,1-2-1,-2 1 0,1-4 0,1 1 0,0 1 1,-3-2 2,0 0 1,-1 1 2,-4-1 1,-3 1 2,-2 0 1,-3-2 1,-2 2-1,-3-2 0,-3 2-2,-1-3-1,-3 2-1,-1-2-1,-2 3-2,-3-3-1,-2-1 0,-3 1 0,-1-1-1,-3 0 0,0 3 0,0-2 0,0 2-1,0 2 1,3 2-1,0 1-1,2 4 0,1 2-3,1 2-5,-1 3-6,3 2-10,0 2-18,-1 5-7,3 1-15,1 12 65,1 1 0</inkml:trace>
  <inkml:trace contextRef="#ctx0" brushRef="#br0" timeOffset="318331.2075">30923 10536 64,'13'-3'5,"7"-1"1,0-1-1,2 0 0,4-1 1,2-2-1,0 3 2,2-3-1,2 0 0,0 0 0,2-3-1,0 2 0,0-3 0,-1 3 0,-1-1 0,-3-1 1,-2 0 0,-3 1-1,-2 0 1,-3-1-1,-2 1-1,-3 0 0,-2 1-1,-2 0 0,-1 1-2,-1 2 0,-2 0 0,2 1-1,-5 2 0,1 1-1,1-1-2,-1 1-2,-2 2-4,-1 0-4,1 0-5,-2 0-11,0 0-10,-1 2-35,0 4 74,1 1 0</inkml:trace>
  <inkml:trace contextRef="#ctx0" brushRef="#br0" timeOffset="318819.2355">31441 10227 58,'3'0'5,"2"2"0,-1-2 1,0 3 2,1 0-1,1 1-1,-3-1 0,2 3 1,0-3-1,0 2 0,0-1-1,5 1 0,-2-2-1,1-1 0,2 1 0,-1 1 0,-3-3 0,5 1-1,-4-1 2,0 0-1,0 2 0,2-1 0,-5-1 1,-2 3 1,0 0-1,-2 1 2,-2 3 0,-1 2 0,-1 1-1,-2 2 0,-1 2 0,-2-1-2,0 4 0,0-2-2,-3 3-3,2-3-10,0 2-17,-1-1-26,0-3 0,2 1-33,0-5 87,1-3 0</inkml:trace>
  <inkml:trace contextRef="#ctx0" brushRef="#br0" timeOffset="319481.2733">31921 10108 96,'0'0'4,"-4"1"0,1 0 2,-1 0-1,0 0 0,-4 0-2,3-2 0,-2-1 0,1 0-2,0-3 1,2 3-2,-1-5 0,2 3 0,2-2-2,2 1 1,2-2 0,1 4 0,3-2 0,1 2 0,3 0 0,-1 2 0,0 0 1,1 1-1,-2 1 1,-2 2 0,2 0 0,-3 0 0,2 3 0,-3 1 1,2 3-1,0-1 1,-2 3 0,-1-3 0,-1 3 0,0-2 0,-2 0 0,-1 0 0,-1 0 0,-1 0-1,-1-2 1,-1 1-1,0 0 0,0 1 1,-1-1-1,1 0-1,0 1 1,1 1 0,-1-2-3,1 1-3,0 0-9,2-3-17,-1 3-9,4 11 6,1-2 35</inkml:trace>
  <inkml:trace contextRef="#ctx0" brushRef="#br0" timeOffset="319703.286">31990 10505 181,'0'0'-6,"0"0"-17,0 0-22,0 0-62,-1-2 107,1-3 0,0 1 0</inkml:trace>
  <inkml:trace contextRef="#ctx0" brushRef="#br0" timeOffset="321100.3659">32046 9869 65,'-2'-2'5,"-3"-1"0,2 0 0,-3-1 0,1-1-1,0 2-1,-2-2-1,-1 1-1,0-1 0,-1 2 0,-3 1-1,2-1 1,-2-1-2,0 2 2,0 0-1,0 1 0,-1 0 1,0-1-2,-3 2 1,0 0 0,0 0 1,1 0-1,-1 0-1,2 2 2,-1-1-1,2 2 0,0 1 0,2 1 0,-2 0 1,1 1-1,1 0 0,-1 3 0,1-1 0,0 2 0,1 1 0,0 1 0,0 1 0,-1-1-1,1 3 1,-1 1 0,0-1-1,3 2 1,-2-1-1,1 1 1,2 0-1,1 1 1,0 0 0,1 1-1,1 0 1,1 2 0,3-2 0,0 3 0,1 0 0,1 0 0,1 0 0,-1 2 0,2 0 0,-1 1 1,0 0 0,-1 0 0,3 1 0,2-1 0,-1 0 0,4-2 0,-1-1 0,2-3 1,-1 0 0,1-2 1,-2-2 1,3 2 0,-3-2 1,1-1 0,2 0 0,-1 1 0,2-2-2,0 0 0,1-1 0,0 0-2,-1-2 0,3 2 0,-2-2 1,1 0-1,-1-1 2,2 0-1,0-1 2,1-3 1,1 2 1,-3-3 0,3-3 0,-1 0 0,-2-1 0,0-1 0,0-3-1,-1-1-1,1 0 0,0-3-1,1-1-1,0 1 0,2-2 0,-2-1-1,2 0 0,-1 0 0,0-2 0,-2 0-1,-2-2 1,0 0 0,1-2 0,-2-1 0,0-2 0,-1 1 1,-2-1-1,2-4 1,-3 3 0,1-2 0,-3-3-1,-1-1 1,-3 0 0,-3-1 0,-4-2 0,-1 1 0,-3 2 0,0-1 0,-5-1-1,2 3 0,-2 1-1,-1 1-2,-3 0-3,-2 2-5,-4 1-8,-2 2-16,1 4-23,-6 3-77,-28 13 134,4 4 0,3 3 0</inkml:trace>
  <inkml:trace contextRef="#ctx0" brushRef="#br0" timeOffset="322917.4699">29495 11482 55,'0'-2'5,"0"0"-1,3-3 0,-1 4-1,2-3 0,3-1-1,1 0-1,2 1-1,1-2 1,2 2-1,0-1 0,1 1 0,2 0 1,3-2-2,-1 0 1,4 1 0,1-2 0,1 0 1,3 0-1,1-3-1,2 0 1,1 1 0,3-2 0,3 0 0,1-1 0,3 0 0,2 2 0,-1-2 0,5 1 0,-2-2 0,3 1-1,-1-1 1,1-1 0,2-1-1,-1-1 1,3-1-1,0 0 1,3-3 0,0 3-1,2-2 1,0 0-1,0 2 1,1-2-2,0 0 0,-3-1 1,1 1-1,1-1 1,0 1 0,0-1-1,2 4 2,-1-1 0,-1 2 0,-2 2 1,0-1 0,-1 3 1,-3 0-1,-5 1 0,0-1 0,-5 1 1,-1 1 0,0-1-1,-1 1-1,-2 1 1,-1-1-1,1 0 1,-3 0 0,-1-1-1,-1 1 0,-3-1 1,-2 1-1,0-1 0,-3 1 0,-1-1 0,-1 0-1,0 0 1,-1 1 0,0-2 0,1 0 0,-2 0 0,1 0 1,0-1-1,-3-3 1,1 1 0,-2-1 0,0-2 0,-2 0 0,0-2-1,-2-3 0,0-1 1,-2-2-1,1-4 0,-4-1 1,-1-2-1,-2-1 0,-3-1 1,-2-2-1,-2 0 0,-1 0-1,-3 0 0,-1 0-2,-3 1 0,-1-2-1,-2 2-2,-4 0-1,1 1-2,-4 2 0,0 2-2,1 0-21,-20-12 32</inkml:trace>
  <inkml:trace contextRef="#ctx0" brushRef="#br0" timeOffset="323575.5075">30168 10122 61,'-64'11'6,"0"0"1,2 1-1,3-2 0,2 0-2,3 0 1,2-1-1,3 2 0,3-2 1,1 0-2,1 2 1,1 0 0,0-1 0,3 2-1,3 0 0,1 0 0,1 2-1,5 1-1,3 2 0,0 0-1,3 5 0,2 2 0,0 0 0,1 2 0,1 1-1,2 2 0,0 1 0,2 1 0,2 2-1,2 2 1,1 1 1,3 2-1,2 1 0,0 2 1,2 4 1,2 2-1,3 0 1,1 4 0,4-1 0,0 1 0,4 0 1,2-3-2,4-2 0,4-5-3,5-5-7,3-7-21,9-3-9,7-5-10,68-16 50,-6-6 0</inkml:trace>
  <inkml:trace contextRef="#ctx0" brushRef="#br0" timeOffset="324386.5539">29972 10162 57,'34'-5'2,"7"-1"0,4-2-1,8-2 0,5-1-1,5 0 1,3-2-1,7-1 0,3-2 0,4 0 0,7-3 0,2 0 0,4-1-1,3-2 1,2 1-1,1-1 0,0 3 0,-3-1 0,-3 1 0,-4 2 1,-7 3-1,-4 1 1,-9 4 0,-8 1-1,-7 1-7,-8 4-15,-2 4-2,-9 4 25</inkml:trace>
  <inkml:trace contextRef="#ctx0" brushRef="#br0" timeOffset="326818.693">30256 10427 94,'9'-5'-38,"4"-2"-18,38-26 56,-2 3 0</inkml:trace>
  <inkml:trace contextRef="#ctx0" brushRef="#br0" timeOffset="388910.2444">10936 3370 51,'-4'-1'6,"-2"-1"1,-3 2 0,0-1 0,-1-1 1,-1 4 0,-1-1-1,-1 3-1,-1 1 0,0 0 0,-1 3-2,0 1 0,-1 3-1,1 1-1,0 3-1,1 4 0,-1 3-1,0 3 0,-1 1 0,3 5 0,0 0 0,0 2 0,2 0 1,4 3-1,1-2 1,3 3-1,4-1-1,2 2 2,4 0-1,1-2 0,3 1 1,4-2-1,0 0 1,3 0 1,4-1-1,-1 1 1,5-4 0,2 0-1,3-1 1,0-2 0,3-6 0,0 0 0,2-5 2,0-4 1,0-5 1,0-3 1,0-6 2,0-6-1,-1-5 1,-2-5 0,-2-4-1,-1-6-1,-3-3-1,-3-8 1,-2-1 1,-4-5 0,-6-3-1,-4-3 0,-4-2 0,-5 2 0,-4-1-1,-5 1-2,-6 1-1,-4 3-1,-5 4-4,-2 2-11,-3 3-21,-1 4-27,0 5 0,-1 5-66,-33 6 127,7 7 0,0 3 0</inkml:trace>
  <inkml:trace contextRef="#ctx0" brushRef="#br0" timeOffset="389682.2886">10197 3242 95,'-5'1'7,"0"0"2,-5 1-1,1 2 0,-2 2-2,-1 1-1,1 3-2,0 3-1,1 0-1,2 4-1,2 0 0,2 0 1,1 0 0,3 0 1,2-5 0,2 1 0,3-4 1,1-2 0,4-2 1,1-1-1,1-4 0,2-2-1,1 0 0,-2-1-1,1 1 0,-2-1 0,-1 1-1,0 2 1,-5 0 0,0 3 1,-2 2-2,-3 3 0,-1 2 0,-1 3 0,-2 1-1,-2 2-1,-1 1 0,-4-1 0,0-1 1,-1-2 0,-2-3 1,0-2 1,0-3 0,-1-5 0,2-3 2,1-4-1,2-5 1,1-2-1,1-3 0,4-3 0,1-4 0,1 3-5,2-2-9,3 1-17,2 3-18,-1 2-51,7-2 98,1 2 0,-4 5 0</inkml:trace>
  <inkml:trace contextRef="#ctx0" brushRef="#br0" timeOffset="390154.3156">10342 3211 75,'2'5'6,"1"1"0,0 6 1,0-2 0,1 5-1,1-1 0,2 2-1,-2 0 2,2 0 0,0-3 2,1-2 2,0-1 1,0-4 2,-1-3 0,2-3 0,0-2-1,0-5 0,0-3-1,1-5-1,-3-2-1,-1-4 1,-2-2-2,-2 0 1,-2-2-2,-5 1-2,-1 0-3,-5 6-13,-4 5-30,-2 7-23,-4 7-136,-34 45 199,2 2 0,1 3 0</inkml:trace>
  <inkml:trace contextRef="#ctx0" brushRef="#br0" timeOffset="392476.4484">10552 5170 76,'8'-4'7,"2"-2"0,5-2 1,-3-1 0,1-1-1,0-2-2,-1 0-1,-1 2-1,-3 2 0,0-2-1,-3 4 0,2 1 0,-3 1 0,-1 1 1,1 1-1,0 0 0,-1 2 1,2 2-1,0 0 1,0 5 0,1 1 0,0 2 1,0 1 0,2 2 0,-4 1 1,2 1-1,-1-1 1,-1 2-1,1 0-1,1 0 0,-2 1-1,0-2 0,1 0-1,0 0 0,0-3-1,-2-1-4,4-1-7,-3-3-15,2 1-23,-2-3-60,10-2 109,-4-4 0,-1 1 0</inkml:trace>
  <inkml:trace contextRef="#ctx0" brushRef="#br0" timeOffset="392842.4693">10899 5201 82,'3'0'13,"3"0"3,2-1 2,2 0 1,-1-3 0,5-4 1,-3-1-1,1-4 1,-1-4-2,-2-3-1,-2-1-3,-3-1 0,-4-2-3,-4 2-4,-4 1-9,-2 3-18,-3 6-38,-3 4-5,-2 5-101,-18 17 164,1-1 0,5 1 0</inkml:trace>
  <inkml:trace contextRef="#ctx0" brushRef="#br0" timeOffset="393750.5213">12524 3388 107,'-3'-4'3,"-4"0"0,-2-2 1,-3 2-1,-2 1 0,-2 3-2,-1 4 0,3 2-1,-3 2 0,4 3-1,0 3 0,4 3 0,3-1 0,1 3 0,4-1 0,1-3 1,4-1 1,1-2 1,-2-3 1,4-4 0,0-2 0,1-4 1,3-2 1,0-4-1,0-3-1,3-2 1,-3-1 0,0 0 0,0-1 2,-3 2 1,0 1 2,-3 1 1,-2 3-1,-2 2 0,0 2-2,0 2 0,-1 1-3,0 0-1,0 0-3,1 2 0,2 3-1,0 2 0,0 5 1,2 2 0,-1 3-1,0 2 1,0 2 0,1 0-1,-1 1 1,1-1-1,2-1 0,-2-3-5,2-1-4,-1-5-10,0-2-15,2-3-16,-1-2-51,5-14 102,1-2 0,-4-2 0</inkml:trace>
  <inkml:trace contextRef="#ctx0" brushRef="#br0" timeOffset="394133.5432">12689 3379 51,'2'8'4,"0"-1"2,3 3 1,2-1 2,0 3 1,1-4 2,2 1 1,1-5 0,-2-1 1,1-5 2,-3 1-1,2-3 0,-3-2 0,-1 0-2,-1-4 0,-1-1-2,-3 0-1,-3 0-2,-1-2-3,-3 1-2,-1 0-3,-3 3-7,1 0-8,-1 3-14,-4 5-22,3 4-6,-1 6-47,-5 25 104,1 2 0,3 0 0</inkml:trace>
  <inkml:trace contextRef="#ctx0" brushRef="#br0" timeOffset="394479.563">12667 3795 103,'6'-7'8,"6"-5"2,1-2 0,3-2 1,2-2-3,3-2-1,1-1-1,0 1-4,-1 1-3,0 1-7,-1 1-10,-3 4-14,-1 2-12,-2 2-18,-2 11 62,-5 3 0</inkml:trace>
  <inkml:trace contextRef="#ctx0" brushRef="#br0" timeOffset="395894.6439">10902 4775 76,'-3'-3'5,"0"-1"1,-3-1 0,-3-2 0,-1 0 0,0-1-1,-5 1-1,0 1 0,-2 2 2,-1 3-1,-2 2 0,-2 4 0,1 2 0,-6 3-1,0 2 1,-2 2-1,-1-1 0,-1 2-1,3-1 0,0 2 0,1-2-1,3 1 0,3 1-2,2 0 0,1 1 0,4 0 0,-1 3 0,3-1 0,0 3 0,1 1-1,2 2 1,2 4 0,-2-1-1,5 2 1,0 1-1,2 1-1,2 0 2,3 4 1,1 0-1,4 2 0,3 2 1,1-2 0,5-1 0,1 1 0,2-4 0,2-2-1,2-3 1,3-4-1,1-3 1,4-2-1,0-3 1,3-3-1,0-4 1,1-1-1,0-5 1,-1-3-1,-1-2 0,-2-5 1,-2-5 0,-2-1-1,-1-5 1,-2-3 1,0-6 0,-1-3 2,-2-3 0,-3-6 0,0-3 1,-2-1 1,-4-4 0,-5-1 1,-3 0-2,-4-2-1,-6 1 1,-3 5-1,-6-2-2,-3 4-1,-4 6-4,-3 3-5,-1 5-8,-1 6-13,-2 6-18,3 6-8,-1 6-31,-3 18 86,4 2 0</inkml:trace>
  <inkml:trace contextRef="#ctx0" brushRef="#br0" timeOffset="396262.665">10838 5126 61,'0'7'0,"0"1"-4,0 5-10,2 0-14,6 13 13,3-6 15</inkml:trace>
  <inkml:trace contextRef="#ctx0" brushRef="#br0" timeOffset="400646.9157">10108 3080 52,'-12'4'2,"1"0"-1,1 1 0,-3 0 0,1 3 0,0-1 0,-4 2 1,1 1 0,-1 0-1,0 2 1,-2-1-1,2 3 1,0-2-1,1 3 0,0-2 0,2 2 0,1-1 1,0 2-1,2 0 0,0 0 2,1 2-1,-1 1 0,2-2 0,0 4 0,2 0 0,0 0 0,0 3-1,3-1 0,1 2 0,1-3 0,2 2 0,1-1 0,1-2 1,3 1 0,1-2 0,1-2 0,3 2-1,1-3 0,0 2 0,3-1 0,0-2 0,2 1 0,1 0 0,3-5 1,2 2 0,3-4 2,2 0 0,-1-5 0,3-2 0,1-2 1,0-3-1,-1-2 1,2-2-2,-5-1 0,2-3 0,-2 0-1,1-1 0,-2-1-1,1-2 0,-1-1 0,0 0 0,-1-2 0,1 0 0,0-2 0,-1 1-1,2-2 1,-2 0 0,1 0 1,-2-1 0,-3-1 0,0 0 1,-4 1 0,-2-2 1,-3 2 0,-5-1-1,-1 2 1,-4-1-1,-2 1 1,-2 1 1,-4-3 0,-1 5 0,-3-4 0,-3 2 0,-1-1 0,-5-2-1,0 3 1,-3 1-3,-1 0 0,-1 3-1,0 0-2,-1 6-4,0 1-8,-1 3-13,-1 5-29,-1 5 0,0 4-37,-25 25 92,3-2 0</inkml:trace>
  <inkml:trace contextRef="#ctx0" brushRef="#br0" timeOffset="408498.3648">3027 5447 72,'3'-3'10,"-1"2"0,1 1 0,-1 2-2,2 3 2,0 2-1,1 4-1,1 0-1,0 6-3,-2-2-1,3 2 0,-1 1 0,2 1-2,0 0 1,0-3-3,-1 1-7,4-2-12,-4-1-20,2-2-5,5-6-1,-3-2 46,-2-5 0</inkml:trace>
  <inkml:trace contextRef="#ctx0" brushRef="#br0" timeOffset="408784.3812">3232 5463 57,'0'10'4,"0"1"1,3 4 1,-1-1 1,2 0 2,1 0 2,2-4 1,2-2 2,2-6 0,0-4 2,1-3 0,-2-3 0,0-3-2,-1-2-1,-2-1-3,-3-2-2,-3 1-4,-2 1-6,-1 3-10,-3 0-13,-3 3-23,0 2-9,-1 3-35,-3 8 92,4 2 0</inkml:trace>
  <inkml:trace contextRef="#ctx0" brushRef="#br0" timeOffset="409190.4044">2850 5573 104,'8'-6'3,"1"-2"0,7-2-9,-1-1-26,7-3-8,28-20 8,-3 1 32</inkml:trace>
  <inkml:trace contextRef="#ctx0" brushRef="#br0" timeOffset="409457.4197">3523 5316 189,'0'-8'5,"0"3"-1,3-4-7,2-4-18,5 3-29,1-2-1,6-5-22,20-17 73,-2 2 0</inkml:trace>
  <inkml:trace contextRef="#ctx0" brushRef="#br0" timeOffset="409941.4474">3891 4899 162,'-5'1'2,"-4"0"1,-4 1-1,1 1 0,-5 2-2,2 2-1,-1 0-1,2 3 0,0 2 0,3 0 0,4 3-1,2-1 1,3 0 1,2-1 0,1-3 1,4-1 1,-1-1 0,3-4 2,1-2 0,3-2 1,-2-4 0,1-4 1,-1 0 0,-1-3-1,-1-1 0,-1 2 0,0-1-2,-2 2-1,-2 4-1,0 1 0,-1 2-1,0 4 1,3 1-1,0 3 1,2 5 1,2 2 0,-1 4 0,1 1 0,2 3 1,1-1-2,2 1 1,-1-1-2,-1-3-6,1-1-11,0-2-21,-3-4-11,0 1-36,5-16 86,-2 0 0</inkml:trace>
  <inkml:trace contextRef="#ctx0" brushRef="#br0" timeOffset="410280.4667">4093 4946 77,'1'4'6,"0"0"2,2 3 3,3-1 2,0 0 1,2-3 2,1 1 1,-2-3 1,2-3 1,0-3 0,-2-2-1,-1-3-1,0-2-3,-2-3-2,-4 1-3,-3 0-3,-2 1-5,-3 0-8,-3 2-9,-3 3-11,-1 4-20,-4 1-16,0 6-72,-11 6 135,4 0 0,2 0 0</inkml:trace>
  <inkml:trace contextRef="#ctx0" brushRef="#br0" timeOffset="410929.5039">3803 4546 83,'-16'-3'6,"-7"2"2,-5-3-1,-6 4 0,-5 0-2,-5 3 1,-1 1-2,-5 4-1,0 2-1,0 4 0,-3 4 1,-3 4 1,-2 6-2,-4 3 0,-1 6 0,-3 6-1,0 5 0,-1 3-1,-1 5-2,2 4 2,3 0-1,1 2 0,6 3 0,6 2 0,4 1 0,12 2-2,10 3 0,11-1-2,12-1 2,13 1-1,9-2 0,13 0 0,7-4 2,10-6 2,6-2-1,8-11 1,7-4 2,9-12 3,7-9 0,7-12 1,11-10 1,4-14 0,6-10 1,6-11-1,0-10-1,2-9-2,0-10-1,-1-7 1,-5-8-3,-2-5 1,-6-4 0,-9-5 1,-8-1 4,-9 2 2,-14-1 2,-12 2 0,-16 4 3,-12 4-1,-15 6 0,-14 9-3,-15 6-5,-9 9-10,-15 10-11,-11 10-30,-11 13-15,-12 12-88,-90 56 149,9 6 0,8 5 0</inkml:trace>
  <inkml:trace contextRef="#ctx0" brushRef="#br0" timeOffset="411892.559">2522 5765 65,'-3'-1'4,"2"0"2,-3-2 0,-1 0 5,-3-4 1,0 2 1,-2-4 0,-3 1 0,-1-2-1,-2 1-1,1-1-1,-4 1-4,1-2-3,-2 2-1,-1 0-3,1 1 0,-4-1-1,0 2 1,-5-1-1,-1 3 0,-2 1 0,-2 0 0,-2 1 0,0 0 1,-2 3 1,-1 2 1,-1-1-1,-2 3-1,1 2 0,1 3-1,1 0 0,1 1 0,1 5-2,3-3 0,0 5 0,2 0 0,2 5 2,1-1 0,-1 3 0,3 3 1,-1 0 1,2 2-1,1 3 2,1 1-1,3 1 0,1 2 1,0 0-1,1 1 1,0-1 0,1 0-1,1 0 2,0 1-1,2-5 3,2 1 1,0-1 0,2-3 1,1-3 1,0-1 1,4-4 1,-1-1 1,0-4-2,0-1 1,1-3-1,2-2 1,-1-1-1,1-4-1,0 2-1,1-2 0,1-2-1,0 2-1,0-3 0,1 0-2,0 1-2,-2-1-7,1-2-12,-1 0-33,1 0-8,0 3-79,3-15 139,0 2 0,-1-4 0</inkml:trace>
  <inkml:trace contextRef="#ctx0" brushRef="#br0" timeOffset="412601.5995">1118 5954 78,'0'7'3,"0"4"1,0 2 1,-1 0 0,0 0-1,-1 2 1,1 0-1,-1-1 0,-2 1 0,2 0-1,-2 0-1,-1 2 0,0 2 0,-2-1 0,-1 4 0,0 0 0,0 1 0,0 2 0,0-1 0,1 1 0,0 1-1,0-2 1,-1 1-1,0-1 0,0-2 0,-1-1-1,1-1 0,1-6 0,2 1 0,2-4-1,2-1 1,0-3-1,1-1 1,1-1-1,0 2 1,-1-4 0,4 3 1,1-1-1,3 2 0,0-1 1,4 0-1,5 1 0,-1 1 1,4 1 0,2-1 1,0 2 0,3 1 2,1 0 1,2-1 1,0 1 1,1-2 1,-1-1 0,0-1-1,-3-2 1,0 2-6,-1-2-17,-7 0-34,-1 1-2,-5-2-39,9-11 90,-5-3 0</inkml:trace>
  <inkml:trace contextRef="#ctx0" brushRef="#br0" timeOffset="413464.6489">4985 4366 63,'28'-36'5,"5"-3"0,2 1 0,5-2 0,1 0 1,1 1-1,3 3 1,-1 0-1,3 4-1,-1 1 1,4 3-2,0 3 0,1 3 0,1 0-1,1 2 0,1 2 0,-2 3 0,-1 0 1,-1 3 0,-3 2-1,-2 1 1,-4 2 0,-3 3 0,-4 0-1,-1 4 0,-5 0 0,-3 1 0,-2 2 0,-4 3-2,-3-4-6,-4 3-10,-2 1-15,-5 0-13,-2-1-17,-13 1 61,-1 0 0</inkml:trace>
  <inkml:trace contextRef="#ctx0" brushRef="#br0" timeOffset="415896.788">6064 3721 59,'3'-1'5,"4"1"1,1-2 1,7 1 0,-1 1 0,6-1-1,1 1 0,-1 0 0,2 1 1,-2 2 0,-1 0 1,-2 2 2,-3 2 1,-2 4 1,-6 2 0,-3 4-1,-5 5-1,-4 8-3,-8 5-17,-6 12-38,-11 13-2,-11 12-46,-94 128 96,-1-10 0,1-6 0</inkml:trace>
  <inkml:trace contextRef="#ctx0" brushRef="#br0" timeOffset="417340.8706">3712 4492 55,'21'-11'4,"5"0"0,4-1-1,3 0-1,3 1 0,2 3-1,3 1 0,-1 1 0,0 5 0,4 1-1,-1 4-1,3 1 0,0 4-1,1 2 0,-2 6 0,0 4 0,-2 2 0,-5 5 1,-1 4 2,-7 5 0,-4 5 0,-5 1 1,-2 4 0,-6 1 0,-3 4-1,-3 0 0,-5 2-1,-4 1 1,-5 0-1,-5-1 2,-5 2-1,-6 2 1,-6 2 0,-5 1 1,-3-1 1,-4 0 1,-3-3 1,-2-1-2,-2-5 1,-2-3-1,-1-3 0,-1-6-1,-3-2 2,-2-3-2,-3-4-1,-2-3 1,-3-5-1,0-2 0,-3-5 0,3-4-1,-1-4 0,2-4 0,0-6 1,0-3 0,0-4 1,-1-4 0,1-4 1,-2-2 0,3-3 1,0-3 1,2-2-1,4-4 1,3-2-1,3-2-1,5-3-1,5-4-1,6-3-3,4-5-1,6-2-3,8-5-2,7-3-1,9-4 0,8-3 0,11-2-1,11-3 0,9-1 1,10-1 1,10 0 0,11 4 2,7 1 0,8 4 0,7 6 2,4 7 1,3 7 0,3 11-1,1 8 2,-1 9 0,0 11 0,-4 9 0,-6 11 1,-5 9 1,-8 13 2,-8 9 1,-9 11 0,-12 9 2,-9 8 0,-13 8 1,-8 6-1,-14 5 2,-9 3-3,-12 3-4,-14 2-17,-14 1-24,-17 1-41,-129 80 81,-1-19 0</inkml:trace>
  <inkml:trace contextRef="#ctx0" brushRef="#br0" timeOffset="459954.3079">16148 10020 77,'-4'-1'9,"0"-2"-1,1 1 0,-1-1 0,0-1-1,-1 1-1,1-2-2,0 3 1,0-2-2,0 2 0,-1-1-1,2 0-1,-2 3 0,-1-3 1,3 3-1,-2 0 0,1 0 1,-3 3-1,2 0-1,0 1 1,0 0 0,-2 1 0,3 1 0,-5 2-1,2 0 2,-1 2-1,-1-1 0,0 1 1,1-1-1,0 1 0,-2-2 0,3 2 0,-1-1 0,2-1 0,-2 1-1,1-2 1,1 2-1,-2 0 1,-1 0-1,1 2 1,-1-1-1,-2 1 0,3-2 1,-2 0-1,1 2 0,-2-2 0,2 3 0,1-3 0,0 2 0,1-1 0,1 1 0,2-1 1,0 2 0,1 2-1,-1 1 1,3 1 0,1 2 0,1 1 0,0 3-1,2-2 0,1 0 0,-1 0-1,1-2 1,1-4 0,1 1 0,-1-1 0,3 0 0,-1-2 0,-1 0 0,1 0 1,0-1-1,0 3 1,1-2 0,-2 0 0,3 0 1,-2 1-1,-1-3 1,2 2-1,-2-1 1,4-1-1,-2 2 0,3-3 0,0 1 0,1 0-1,1-2 1,0 1 0,2-1-1,-1 1 1,0-1-1,1-1 0,-2 1 1,1-2-1,0 0 0,0-2 0,-1 1 1,2-2-1,0 0 0,2-1 1,0 0-1,2 0 0,1-1 1,-1 0-1,0-1 1,-1 0 0,0-1-1,-2 0 1,-3-1 0,-1 0 1,0-1-1,-3 0 0,1-2 0,0-1 1,-1-1-1,-1 0-1,2-1 1,-2-2-1,2 1 1,0-2-1,-1 0 0,1 0 1,-1-1-1,2 0 1,-2-1 0,0 0 0,0-4 0,1 2 1,-2-2 0,2 0 0,-2-2 2,1-1 1,-1-2 0,0-1 2,-2-2-1,-2-1 1,-1-3-1,-3-3 0,-1-2-2,-2 0-1,-4-2-4,-4-1-11,0 3-27,-3-1-19,-4 4-107,-19-11 165,3 8 0,1 4 0</inkml:trace>
  <inkml:trace contextRef="#ctx0" brushRef="#br0" timeOffset="461207.3796">18321 8303 73,'-3'0'5,"-1"0"1,0-2 1,-3 1 0,-1-2 0,-2-1-2,0 0 1,-2 1-2,0-1 2,-1 1-2,0 0 1,0 1-2,0 2 0,-2-2 0,2 2-1,-4 2 0,2-1 0,-3 2-1,-1 1 1,0 3-1,-1-2 0,0 4 0,1 1 1,0 1-1,2 1 1,-1 1-1,2 3 0,2 1-1,1 3 0,-2 3 0,4 3 0,0 1 0,4 1-1,0 2 0,3-1 2,3 0 0,1-1-1,1-1 0,4-3 1,2-1 0,2 1 0,3-3 1,0 1-1,2 0 1,2-3 0,1 1-1,1-1 1,4-2 0,1 1-1,2-2 0,1 0 1,1-1-1,0 0 0,2-3 0,-2 0 1,1-2 0,-3-2 1,1-2 0,-2-1 1,-2-3 0,2-2-1,0-2 1,0-1-1,0-4-1,0 0-1,0-1 1,0-3-1,-2 1 0,-1-2 0,0-2 1,-2 0 0,-2 1-1,0-3 1,-3 0 0,1-2 0,-3 0 1,1-2-1,-2-1 1,-1 1 0,-2-4 0,0 2 1,-3-2-1,0-2 0,-2 1 1,-1-1 0,-1-2 0,-2 0-1,-2 1 1,-1-2-1,0 1 0,-4 1 1,-2 1-2,-1 2 1,-2 1-2,-2 2 1,-2 1-1,-2 1-1,-3 2 1,-1-1-4,-2 5-7,0-3-17,-2 5-33,-1 0 0,-2 4-75,-39 4 135,4 3 0,0 2 0</inkml:trace>
  <inkml:trace contextRef="#ctx0" brushRef="#br0" timeOffset="467013.7117">18851 7947 91,'-2'-2'4,"-2"2"-1,0 0 1,-3-2 0,3 4-1,-4 0-1,1 3 0,-2 1-1,2 3-1,-2 3 1,4-1-1,0 3 1,1 2-1,1-3-1,3 1 1,1 0 0,3-1 0,0-4 1,1 1 0,3-1 0,0-3 1,3 0 2,1-1-1,0-2 1,-1-3-1,1 0 0,2 0 0,-3 0 0,2 2-1,-2-2-1,-1 1 0,0 1 0,-2 2 0,-2 0 1,0 2 0,-1 2 0,1 1 0,-3 1 1,-1 0 0,-2-2 1,-2 1 0,1-3 2,-3 1 0,0 0 1,-1 1-1,2-3 0,-4 0 0,1-2-1,-2 1-2,2-1-1,-2-1-1,1 0-3,-3 1-2,4-2-5,-3 2-5,4-1-10,-5 0-17,5 1-9,-1 0-25,3 3 75,1-1 0</inkml:trace>
  <inkml:trace contextRef="#ctx0" brushRef="#br0" timeOffset="467245.725">18998 8066 127,'0'0'0,"0"0"-5,0 0-12,0 0-16,0 0-39,1-1 72,0 1 0</inkml:trace>
  <inkml:trace contextRef="#ctx0" brushRef="#br0" timeOffset="467767.7548">19008 7828 65,'0'-1'0,"0"-2"0,3 1 1,-1 2 0,4 3 0,-1 3 0,3 3 0,-1 1-1,1 5 1,2-1-1,-2 2 1,2-1-1,0-1 1,0 0 0,1 0 1,-1-2-1,-2-4 1,0 1 0,-2-2 3,2-2 5,-4 0 4,0-1 2,-2-3 3,1-1 2,-1-4 1,0-4 1,0-2 0,0-4-7,-2-3-2,0-4-2,-2-1-2,0-3-3,-1-1-2,0-1-8,-1 0-22,0 3-35,0 0-1,0 3-88,4 0 149,1 5 0,0 5 0</inkml:trace>
  <inkml:trace contextRef="#ctx0" brushRef="#br0" timeOffset="468837.816">16303 11168 91,'-1'-4'7,"-1"-1"1,-2 0 0,-2-3 1,1 2-2,-2-1-2,-3 2 0,0-1-2,-2 3-1,-3 2 0,1 2-1,2 5-1,-2 2 0,2 2-1,1 2 1,1 4-1,4-1 1,2 3-1,1-1 0,3 1 1,2-2-1,3-2 1,1 0-1,4-3 0,1-1 1,2-3 0,3-3 0,0 2 1,2-4-1,-2 0 1,1-1 0,-1-1 0,-2 0 0,-1 2 1,-4-1 0,0 2 2,-4-2 0,2 5 2,-3-3 1,0 2 1,-3 1 1,-1 2 0,0-2 0,-4 3-1,1-4 0,-6 3-1,2-1-2,-4 2-1,1-4-1,-2 3-1,-1-4-1,1 2 0,-1-2-2,1-1-2,1-2-4,1 2-3,0-3-8,3 0-13,1 1-17,3-1-79,7-4 127,3 2 0,1-1 0</inkml:trace>
  <inkml:trace contextRef="#ctx0" brushRef="#br0" timeOffset="469007.8258">16331 11262 109,'-1'-2'-19,"1"0"-14,-1-1-24,4-5 57,-1 0 0</inkml:trace>
  <inkml:trace contextRef="#ctx0" brushRef="#br0" timeOffset="469573.8581">16434 11047 107,'0'0'1,"0"0"0,1 3 0,0-1 1,4 5 0,1 1 2,0 1-1,2 1 0,2 2-1,0 0-1,-1 0 1,2 0 0,-1 0-1,0 0 0,-1 1 0,0-4 0,-3 0 1,2-1-1,-3-1 0,2-1 0,-3-2 1,1 0-1,-2-3 1,1 1 0,-1-2 1,1 0 0,2-3-1,-4-1 1,2 1-1,0-4 1,-1 0 0,-1-2 0,-1 0 0,1-2 2,-2-1-1,0 0 2,-1-1 0,0-1 0,-1 0 0,-1-2-1,0 0-1,0 0-1,-1-3-1,0 1-1,-2 1 0,1-2-1,1 1-2,0 2-4,0 2-6,1 4-14,1 1-17,0 5-9,2 2-28,-4 12 80,0 2 0</inkml:trace>
  <inkml:trace contextRef="#ctx0" brushRef="#br0" timeOffset="470175.8926">16596 11257 45,'8'5'2,"-3"-2"3,-1 0 0,0-3 2,1 0 2,-2-3 1,-1-2 2,1-1 0,-2-2-1,-1-4-1,-1-1-1,-1-2 0,-1-3-2,0-2 0,-2-5-1,1-1-2,0-3 1,-2-3-1,1-1-1,1 0 0,-2 1-2,2 2-5,0 4-15,2 6-27,1 3-2,2 6-21,2 5 69,1 1 0</inkml:trace>
  <inkml:trace contextRef="#ctx0" brushRef="#br0" timeOffset="472384.0189">18613 9058 73,'-2'-2'4,"1"0"0,-2-2 2,2 1 1,-1 0 1,2-2 2,0-2 1,4 2 0,1-3 2,2-1 0,1 0-1,2-2 0,0-1-2,3-2-3,2 1 0,3-1-3,-1 1 0,2-1-2,1 1-1,-4 0-2,3 1-4,-7 4-6,0 1-8,-3 0-9,-5 3-10,-1 2-79,-1 8 117,-3 1 0,-1 5 0</inkml:trace>
  <inkml:trace contextRef="#ctx0" brushRef="#br0" timeOffset="472587.0305">18665 9036 113,'3'-10'6,"3"-2"-1,5-4-3,5-1-20,7-3-19,5-4-34,29-10 71,-5 5 0</inkml:trace>
  <inkml:trace contextRef="#ctx0" brushRef="#br0" timeOffset="473277.0699">16437 11553 86,'4'-6'8,"1"-2"1,2-2 0,2 2 0,2-3-2,1 1-2,2-3-1,-1 2-3,1 0-5,0 1-8,0 2-10,-1 0-16,-1 2-24,3 6 62,-3 2 0</inkml:trace>
  <inkml:trace contextRef="#ctx0" brushRef="#br0" timeOffset="473555.0858">16536 11589 151,'8'-11'9,"5"-3"0,3 0 0,4-5-6,2-1-26,6-1-21,2-1-70,27-9 114,-6 6 0,-7 3 0</inkml:trace>
  <inkml:trace contextRef="#ctx0" brushRef="#br0" timeOffset="488676.9508">28604 16907 56,'0'0'6,"0"0"2,-2 1 1,1 1 1,-1 0 0,3 1-1,-1 3-2,2-3-1,1 2-1,0 2-2,0-3-5,-1 0-17,3-1-21,0 1-28,16-18 68,-2-2 0</inkml:trace>
  <inkml:trace contextRef="#ctx0" brushRef="#br0" timeOffset="490111.0328">30802 13958 153,'-1'0'11,"1"-3"-1,-2-2 0,1 2 0,1 2-4,-1-2-2,-1 3-3,4 3-1,-1 4-1,0 2 1,2 4 0,0-1 0,0 2-1,1 6 1,-1-2 0,-1 2-1,2 0 1,0-3 0,1 0 1,-2-5 0,1 0 2,1-5 0,1-1 1,-2-2 1,3-4-1,-2 0 1,1-5 0,-2-4 0,2-2-1,-2-2-1,1-5-1,-4 3 0,0-2-1,0 3-1,0 0-2,-1 4-1,1 1 0,2 6 0,0 0 0,3 4 0,1 1 0,5 4 1,0 2-1,3 5 2,-2 1-1,2-1 1,0 2 1,1-3-1,-1-1 1,0 0 2,-2-5-1,0-4 2,0-4 1,-2-5 0,1-3 1,-3-4 0,0-1-1,-3-5 1,0-1-1,-2-1-1,-2 0 0,-2 0-1,-1 0-1,-2 3-1,-3 0-1,2 4-2,0 1-1,-3 4-3,1 3-4,1 0-4,-4 4-6,3 1-12,-1 4-15,1 3-75,-4 14 123,4-2 0,0 1 0</inkml:trace>
  <inkml:trace contextRef="#ctx0" brushRef="#br0" timeOffset="490566.0588">30921 14386 107,'8'-4'14,"4"-4"0,5-2 2,0-2 0,4 1-4,1-1-3,3-1-2,-2 1-3,0 2-2,-1 0-3,-2 3-5,-2 0-6,-1 2-8,-2 2-10,-3 1-8,-3 2-56,-4 10 94,-3 3 0,-5-2 0</inkml:trace>
  <inkml:trace contextRef="#ctx0" brushRef="#br0" timeOffset="490882.0769">30937 14470 127,'12'-2'11,"4"-1"2,3-1 1,2-3 1,4 2-2,-1-3-3,3 1-2,-1-2-2,-2 1-2,-2 1-3,-1 1-7,-5 2-17,-3 0-28,-1 3-2,-3 1-36,3 3 89,-3 0 0</inkml:trace>
  <inkml:trace contextRef="#ctx0" brushRef="#br0" timeOffset="499762.5848">8298 16387 65,'0'0'1,"0"0"1,0 0 1,0 0 1,0 0 2,1 0 2,1 0 0,3 0 2,3 0-1,3-2 1,3-2-1,3-2 0,3 0 0,2-2-1,2-4 1,5 0 0,-1-1 0,3-2-1,0 1 0,-1-2-2,0 1-1,0 0-1,-2 1-2,-2 2-3,-3 2-5,-6 5-10,-1-1-13,-6 3-19,-6 3-73,-20 16 121,-2 0 0,-5 1 0</inkml:trace>
  <inkml:trace contextRef="#ctx0" brushRef="#br0" timeOffset="500053.6015">8542 16334 130,'8'-7'10,"4"0"3,5-5 0,1-1 1,3 1-2,4-2-3,0-1-5,-1 1-16,2 2-37,-3 3-1,-1 1-44,-8-4 94,-6 1 0,-7 0 0</inkml:trace>
  <inkml:trace contextRef="#ctx0" brushRef="#br0" timeOffset="501655.6931">15675 15770 60,'7'5'6,"-3"-1"0,2 4-1,-1-5-1,2 4 0,-1-2-2,1 1 1,-3-1-1,4 3 0,-3-3 0,4 2 0,-1-3 1,1 0 2,0 0 2,3-4 0,-1 0 0,4-2 2,-2-4 0,4 0 0,-1-4 0,3-2-1,2-2 0,-1-1 1,3-3-1,-1 0-1,3-3 0,-1-2 0,2 1-2,2-2 0,0 1-2,3 0 0,1 2-2,0 1-3,-1 3-7,1 4-13,-5 3-24,0 4-7,-6 5-49,-8 24 102,-6-1 0,-7 4 0</inkml:trace>
  <inkml:trace contextRef="#ctx0" brushRef="#br0" timeOffset="502487.7407">15574 17074 85,'12'3'13,"-1"-3"1,0-3 0,3 1 0,-2-3-2,1-1-2,1-4 0,1 0-1,0-3 0,2 0 0,3-5-1,2-1 2,2-1-1,4-4 2,0 0-1,5-3 0,0-2 1,2-2-2,2 1-1,0-1 0,4-2-2,-3 1-1,2 1-1,1 1-1,-3 2-1,-2 3-2,-4 4-1,-2 4-5,-6 4-6,-5 1-11,-5 5-27,-4 5-13,-5 4-95,-23 22 158,-5 0 0,-2 3 0</inkml:trace>
  <inkml:trace contextRef="#ctx0" brushRef="#br0" timeOffset="503035.772">15842 17081 103,'9'-9'18,"5"-5"3,3-2 3,5-6 2,4-2-3,3-5-3,4-4-1,2-3-4,3 0-2,3-3-2,4-3-3,2 1-1,2 0-1,2 0-2,1 2 0,-3 3-2,0 4 1,-4 3-3,-2 4 0,-6 5-2,-5 3-4,-4 5-9,-5 4-13,-8 1-28,-1 4-10,-6 1-88,-13 12 154,-4 2 0,-3 0 0</inkml:trace>
  <inkml:trace contextRef="#ctx0" brushRef="#br0" timeOffset="671026.3806">27864 17508 150,'0'0'6,"0"0"-1,0 0 0,0 0 0,0 0-4,0 0-1,0 0 0,0 0 1,0 0 1,0 0 1,1-1 0,3-1 1,0 0 0,2-2 0,5 0-2,0-1 0,1 1-1,4-4 0,0 0-1,0 1-2,2 0-1,-1-1-2,2 0-2,-3 3-2,0 0 0,-5 2 0,-1 3 1,-3 0 1,-4 6 2,-3 1 3,-1 5 2,-3-2 3,-4 3 1,-2 1 1,-2-1 0,-1 1 0,0-1 0,-2 2 2,1-3-1,4-4 0,-1 0-2,4-3 0,2-2 1,4-3-1,0 0-1,7-6-2,2 0 0,4-3-1,0 0-1,5 0 1,-2 0-1,2 1 1,-3 1 0,0 2-1,-4 1 1,0 1 1,-2 1 0,-4 2 0,-1 2 0,0 1-1,-3 1 1,0 1-1,-2 2 0,-1-2 0,0 0 0,1-3 0,1 1 0,1-3 0,0 0-1,1-2-1,4-1-3,3-2-3,2 0-1,3-2 1,0 2-1,0-2 1,-2 4 1,-1 0 2,1 2 3,-4 1 3,0 4 1,-4-1 0,-1 3 0,-5 1-1,0 2 0,-3 1 1,-2 0-1,2-1 0,-1-2 0,3 0-1,1-4-1,3 1-3,0-1-9,4-5-12,2 1-15,4-2-30,36-15 70,-1 0 0</inkml:trace>
  <inkml:trace contextRef="#ctx0" brushRef="#br0" timeOffset="671446.4046">28245 17481 44,'7'-3'-3,"1"-3"-4,3 0-7,30-8-6</inkml:trace>
  <inkml:trace contextRef="#ctx0" brushRef="#br0" timeOffset="671682.4181">28292 17508 63,'6'-5'-1,"5"0"-6,0-3-8,1 1-10,41-13 10</inkml:trace>
  <inkml:trace contextRef="#ctx0" brushRef="#br0" timeOffset="678103.7854">6937 14292 73,'24'-20'13,"7"-6"2,8-5 1,6-6 0,6-4-1,5-5-1,4 0-1,2-4-1,3 1-3,-1 0-1,-1 3-3,-3 3-1,-5 4-3,-7 7 0,-7 4 0,-9 8-1,-10 6 0,-8 7-2,-10 8-1,-10 9-2,-10 7 0,-8 9 0,-13 7 0,-7 6-2,-11 7 0,-8 6-1,-5 3 0,-6 5 0,-2 2 0,-1 2 0,0-2-1,3 1 1,2-3 3,6-6 1,5-6 0,9-7 0,10-11 1,8-7 1,12-8 0,10-12 1,13-9 1,13-8 0,13-10 3,11-10 2,11-6 2,10-9 2,8-6 1,7-7 0,6-3 0,3-1 0,1 1-1,-1 2-2,-2 3-2,-7 6-3,-6 9-2,-7 6-1,-10 10 0,-12 9-2,-12 8-3,-11 12-1,-16 9-1,-13 9 0,-12 11 1,-15 7-2,-11 8 0,-11 8 2,-10 5 1,-5 3-3,-5 2-2,2 0-1,1-3-1,6-2-1,7-9-1,8-5-21,4-8 36</inkml:trace>
  <inkml:trace contextRef="#ctx0" brushRef="#br0" timeOffset="681201.9626">7385 14008 97,'27'-22'7,"11"-6"0,6-4 1,6-1-1,0-1-4,0 4 1,-7 2-2,-8 8-1,-10 9-1,-12 8 1,-11 8-1,-12 10 1,-10 6 1,-10 8-3,-10 7 1,-9 6-1,-6 5 1,-6 3-1,-3 0-1,1 1 0,0-2-1,4-4 0,5-5 1,6-3-1,5-6 1,8-7 0,6-4 1,4-5 1,7-4 0,6-5 1,4-1 0,4-3 0,3 0 1,1-2 0,-1-2 0,1-1 1,0 1-1,2-2 1,0-1 0,0 3-1,2-4-1,1 2 1,-3 1-1,0 1 0,1-1-1,-1 1 0,0 1 0,1-1 0,-2 2 0,-2 2 0,-2 1 0,0 1 0,0 3 0,-1-3 0,-2 5 1,2-4-1,-1 2 0,0-3 1,1 1-1,-1-1 0,2 0 0,1-2 1,0-1-1,0 4 1,2-5-1,0 0 1,0 0-1,0 0 0,0 0-1,0 0 1,0 0-2,0 0 1,0 0 0,-2 0-1,1 2 0,-1 0 0,1 0 0,0 0 0,0-1-1,1 2 0,-1-1 1,1-1 0,-1 3 0,0-2 0,1 1 1,-2-1 1,1 1 0,0 0 1,-2 0 0,0 1 0,1-3 0,0 0 0,1 1 0,1-2 0,0 0-1,0 0 1,-2 0-1,1 2 0,-1-2 0,0 0 0,1 1 0,1-1 1,0 0-1,0 0 0,0 0 0,0 0 0,0 0 0,0 0 0,0 0 0,-2-1 0,0 1 0,0-2 0,-3 2 0,2-2 0,-1 2 0,-2 0 1,-2 0-1,-1 0 1,-3 0-1,0 0 1,-3-2-1,2 0 1,-4-1 0,2-2-1,-2 1 1,0-2 0,-1-1 0,1-1 0,0-3 0,-2 0 0,1-5-1,-2 1 0,0-3 1,1-2-1,-3-2-1,-2-1 1,0-1 0,0-2 0,-1-3 1,-1-1-1,1 0 0,0-4 0,2 3 0,3-3 0,1 2 0,2 0-1,1 2-1,3 0 1,1 3 0,2 1 0,2-1-1,-1 3 1,4 2-1,-1-2 1,2 5-1,1-1 0,1 1 0,1 2 0,2 1 0,2 1 0,2 3 0,3 0 0,2 2 0,2 0 1,3-1 0,4 0 1,3 2-1,3-3 1,2-1-1,4-1 2,1-5 0,3-1 0,2-4 0,2-1 1,3-3-1,-1-2 1,3-3 1,2 0-1,2-1-1,-2-1 1,4-1-1,-4 0 1,1 1 0,-1 0-1,-2 1 0,-3 2-1,-3 3 1,-1 0 0,-4 3-1,-1 2 0,-4 1 0,0 2-1,-5 1 0,1 1 0,-4 2 0,-1 3 0,0 1-1,-1 3 1,-2 4 0,1 1 0,-1 3 0,-1 4 1,1 3 1,0 2-1,-2 3 0,0 2 0,-1 2 0,1 1 0,1 4 0,2 1-2,0 1 0,3 1-1,1 1 0,-1 2 0,3-1 0,-1 3 0,-2 0 0,1 2 1,-3-3 1,-3 0 0,-1-1 1,-3 0 0,-5-3 0,-1 1 0,-4-3 0,-3 2 1,-3-1-1,-1 1 1,-5 2-1,-1 1 0,-2 1 0,-2 3-1,-1 2 1,-3 0 0,-1 2-1,-1 0 1,-3 1 0,0-1 0,-2 0 1,-1-1 0,-3-1-1,0 0 1,0-2-1,-1 0 0,0-2 0,2-1 0,1-2-1,1 1 1,3-4 0,2 1-1,3 1 0,0-1 0,3 1 0,-1-1 0,2 1 1,0-2-1,0 2 1,1-1 0,-1 0-1,0-3 0,-2 1-1,0 0 1,-2-2 1,-1-1-1,1 0 0,-2-2 1,2-1 1,-1-2 0,-2-2 0,0-3-1,-1 0 0,-3-2 1,1-3-1,-1-2 0,-1-3 0,-1-1 1,2-5-1,-1 0-1,1-4 0,0-1 1,1-4-1,-1-1 0,2-2-1,-2-1 2,0-2 0,2-1 1,-1-4-1,1 3 0,3-3 1,0 3 0,2-1 0,2 0-1,2 3-1,3 1 1,-1 0 0,5 1 0,0 0 0,1 0 0,2 4-1,1-3 0,2 2 0,0 2 1,2-1-1,1 0-1,1 1 1,1 0-1,1 1 1,3 1 0,2-2 0,1 2 0,2-2-1,0 3 2,3-1-1,1 1 0,3-1 1,3-2-1,1 1 1,4-4 0,2-2 1,2 0 0,4-4 0,2-1 0,4-1 0,1-2 1,3-1-1,1 2-1,3-3 1,0 0 0,2-1 0,0-1 0,-3 2-1,0-1 1,-2 1 0,-2 2 0,-5 0-1,-1 3 1,-3 1-1,-2 2 0,-3 1-1,0 3 0,-5-1 1,0 4-1,-2-2 0,0 6 0,-2 0 0,-2 3 0,1 3 0,-1 2 0,-2 3-1,-1 4 2,-3 3-1,-1 2 0,2 5 1,-4 2 0,2 5 0,1 1 0,0 4 1,3 1-2,0 2 0,2 1 1,1 3-1,1-1 1,-1 1-1,0-2 1,-1 1 0,-2 1-1,-2-2 1,-1 3 0,-4-3-1,0 3 1,-4 1 0,-2 3 0,-2 0-1,-2 2 0,-2 1 1,-3 0 0,0 0 0,-4-2 0,-1 1 1,-2-3-1,-3-2 2,-2-1-1,-4-2 0,-1 0 0,-3 1 0,-2-2 0,-3-2 1,-2 4-1,-3-2-1,-2-1 0,-3 1 1,1 1-1,-3 1 0,1-1 0,1 1-1,-1-3 1,2 2 0,2-3 1,1-3-1,3-1 1,3-2-1,4-4 1,2 0 0,5-4-1,2 0 1,4-3-1,3-3 0,1 0 1,1-2-1,2-1 1,0 0-1,-1-1 0,0-2 1,3 2-1,-2-3 1,2 3-1,-3-3 1,3 0-1,-3 1 1,1 0 0,-5 0 0,1 0 0,-4-1 1,-1 1-1,-2-2 1,-3-1-1,1-3-1,-2 0 0,0-5 0,-1-2 0,1-5-3,-1-3-2,0-5-11,-2-3-20,-14-34 0,3 1 36</inkml:trace>
  <inkml:trace contextRef="#ctx0" brushRef="#br0" timeOffset="690387.488">8856 13167 82,'5'-3'5,"1"-2"0,2-2 0,3 1 0,1-5-2,1 3-2,1-1-5,0-1-7,1 0-13,2 2-12,10-3 5,-3 3 31</inkml:trace>
  <inkml:trace contextRef="#ctx0" brushRef="#br0" timeOffset="690786.5108">9129 12997 52,'0'-2'0,"1"0"0,1-3 0,-1 2 0,2-2-1,0 1 0,1-1 0,-1 0 0,6 0 0,-4 2-1,3 1 1,-1 2 0,2 2 0,-3 6 0,0-1 1,-2 4 1,-2 2 1,-2-1 0,-1 2 1,0-1 0,-1-3 1,0-1 1,0-1 1,0-4 1,1-1 0,4-3-1,3-4 0,1-4 0,5 0 0,4-6-3,1 1-4,2-3-5,2 1-10,2-1-10,0 1-33,3 1 59,-3 1 0</inkml:trace>
  <inkml:trace contextRef="#ctx0" brushRef="#br0" timeOffset="691245.537">8647 12954 54,'19'33'3,"2"-4"1,0-2 1,-4-3-1,2-4 1,-4-3 0,-4-5 0,-2-2-1,-3-3 0,-1-3-2,-3-1-6,0 0-11,0-2-20,0 1-6,0-10 41,2 3 0</inkml:trace>
  <inkml:trace contextRef="#ctx0" brushRef="#br0" timeOffset="691779.5676">9502 12537 57,'1'-5'-1,"0"-2"0,0-2 0,0 4-1,-1-5-1,1 3 1,-1 2 0,0 3 1,3-1 0,0 6-1,4 1 0,1 3 1,2 2 1,1 2 0</inkml:trace>
  <inkml:trace contextRef="#ctx0" brushRef="#br0" timeOffset="692703.6204">9605 12571 52,'-1'2'3,"-5"-4"0,-3-2-1,-2-1-1,-5-6 0,2-3 0,0-1 0,3-3-1,0 1-1,6-3 0,3 1 0,5 0 0,4 4-1,6 2 1,2 4 0,5 2 0,1 5 1,5 2 0,-1 2 0,2 3 0,-1 2 1,-1-2 0,-1 2 3,-5-2 2,-4-2 1,-3 0-1,-4-2 1,-4-2 0,-2-2 0,-4 0-1,-5-5-3,-1-1-2,-2-3 0,-3-1-1,3-1 1,-2 1-3,3-1 0,1 4-1,2-1 0,2 5 0,2 1 0,3 5 0,1 2-1,2 5 2,3 3 2,3 2-1,-2 0 1,2 0 1,-3-2 0,3 0 1,-4-4 1,3-1 0,-4-5 0,6-2 0,-4-4 0,1-3-1,-3-2 1,2-2-2,-4-1 0,-2 1 0,-1 0-1,-1 2-1,-3 2-1,-4 3 0,0 1 0,0 4 0,-3 0 0,3 3 1,0 1 0,1 1 1,0 0 1,1 0-1,3-1 1,1-6 0,2-4 0,0-2 0,1-6-1,0-5 0,1-1 0,1-1 0,0-2-1,1 0-1,-1 3 1,1 2-2,2 5 1,2 2 0,0 8 0,5 3 0,0 5 0,3 4 1,1 2 1,2 1 0,1 2 1,0-1 0,0-2 1,-1-1 0,-2-3 0,-4-4 0,-1-2-1,-2-6 1,-3-2 0,-3-4-1,0-1-1,-3-2-1,-1 2 0,1 0-1,0 4 1,3 1-1,0 4 0,3 4 1,3 4 0,1 1 1,1 1 3,1 2 3,-1-2 2,1-1 1,0-4 0,1-5 0,-1-4-5,2-8-26,2-7-15,3-10-45,27-66 82,-2 2 0,-3-3 0</inkml:trace>
  <inkml:trace contextRef="#ctx0" brushRef="#br0" timeOffset="787924.0667">23492 15087 66,'22'-21'9,"1"-3"-1,6-2-1,1-3-1,2 0 0,1-1-1,2 1 1,-2 0-1,-2 2-1,-1 0-1,-2 4 0,-5 1-1,-2 5 0,-3 0-1,-7 5-3,-2 2-6,-1 3-14,-3 3-17,-3 1-23,-4 10 62,-3 2 0</inkml:trace>
  <inkml:trace contextRef="#ctx0" brushRef="#br0" timeOffset="789486.1561">24005 13655 72,'3'-5'9,"2"-4"1,3-3 1,4-3-1,0-7-2,6-4 0,1-6-2,7-5-1,1-5 0,5 0-1,3-4 0,3-1 0,2 1-1,0 2-1,3 3 0,-3 2-4,1 5-8,-4 2-18,0 6-16,-3 7-35,4 13 79,-5 3 0</inkml:trace>
  <inkml:trace contextRef="#ctx0" brushRef="#br0" timeOffset="791751.2856">22646 15983 100,'7'-14'7,"2"-6"1,3-6 0,6-6 2,0-6-1,4-4-2,4-4-2,1-3 0,2-1-1,-1 4-2,2 1-2,-2 3-4,-1 7-4,-2 5-6,-1 6-9,-2 6-10,-3 8-50,13 9 83,-6 2 0</inkml:trace>
  <inkml:trace contextRef="#ctx0" brushRef="#br0" timeOffset="798936.6966">17062 8447 62,'34'-23'4,"-2"0"0,-2 3-3,-4 3 1,0 0-2,-4 3 1,-3 3 0,-3 1-1,-5 4 1,0 0 0,-4 2-1,-2 1-2,-3 1-8,1 2-12,-3 0-21,0 0 43,2 0 0</inkml:trace>
  <inkml:trace contextRef="#ctx0" brushRef="#br0" timeOffset="799429.7248">17370 8229 59,'-12'28'-24,"-4"6"-7,-21 33 27</inkml:trace>
  <inkml:trace contextRef="#ctx0" brushRef="#br0" timeOffset="800137.7653">16981 8471 61,'56'-35'4,"-5"2"-1,-6 5-2,-4 4-5,-8 4-9,-5 4-15,-2 9 4,-9 3 24</inkml:trace>
  <inkml:trace contextRef="#ctx0" brushRef="#br0" timeOffset="800988.814">15937 9314 57,'25'-2'2,"-1"0"-4,-2-1-6,-2 1-9,0 1-15,9 0 32</inkml:trace>
  <inkml:trace contextRef="#ctx0" brushRef="#br0" timeOffset="939867.7574">22361 3359 118,'0'0'7,"0"0"-2,0 2 1,1 0 2,0-1-3,-1 4-1,1-2-1,1 3 0,2 1 1,2 4 2,0 1-1,5 2-1,-2-3 1,2 1-2,0-2 0,1-2-2,1 0-4,0-4-5,-3 0-1,3-3-5,-4-2-5,2-2 2,-3-2-2,2-1 1,-6-2 5,2-3 6,-4-1 4,-1-2 9,-1 0 5,0-1 3,-1 1 4,-2 0 1,1 3 0,-2 2 0,0 3-3,-4 3-2,2 1-1,-4 4-2,2 2-3,-2 5 1,2 1-2,-1 4-1,2 2-3,2 2-16,-3 4-40,2 3-1,0-1-79,-5 20 133,2-7 0,1-6 0</inkml:trace>
  <inkml:trace contextRef="#ctx0" brushRef="#br0" timeOffset="941776.8666">22217 3680 46,'10'16'0,"2"1"2,0 0-1,0-2 0,1 0 1,0 0 0,0-2-2,-1-3 2,0 0 0,1-4-1,-1 1 3,0-3-1,0 0 0,1-3 0,-1-1 1,1-1-2,3-1 2,1-3-2,2 0-1,3 0 2,1-2-1,-2-3-1,3 0 2,-1 0 0,-2-2 0,-1-1 2,0-1-1,-3-1 0,2-1 2,-2-1-1,0 0-1,0-4 2,-4 1 0,-1-1-1,-1-3 2,-3-1-2,-3 0 0,-2-1 1,-3-1-1,-3 1-2,-1-2 1,-2 1-2,0 0-1,-4 1 3,2 1-3,-3 1 0,-1-2 2,0 1 0,-2 3-1,-1-1 3,-2 2-1,0 1-1,-1 0 2,0 3-2,-3 2-1,1 1 1,0 3-1,-2 2-2,0 0 1,3 2-1,-3 2 0,2 0 1,1 0-2,0 3 0,0 0 0,1 1-1,0 2-2,0 2 2,-1 3-1,0-1-2,1 2 2,-2 2-1,3 1 1,-1 5 0,0 2 0,2 2 0,1 4 1,1 1 0,1 2 1,1 3 0,3 0 0,0 0 2,3 0-1,3-2 0,1-3 0,2 2-14,3-1-32,2-2 0,4-1-30,5 2 76,0-4 0</inkml:trace>
  <inkml:trace contextRef="#ctx0" brushRef="#br0" timeOffset="964391.1601">20281 13459 46,'4'17'2,"2"-2"-1,0 2 1,-1 0-1,2-2 0,0-1 0,1 3 1,1-5-1,0 1 1,2 0-1,0-3 1,1 0 0,1 1 0,0-4 0,1 1 1,0-3-1,3-1 1,-2-1-1,0-2 0,1-2 1,1-1-1,-1 0-1,3-3 1,0 2-1,1-2 0,1-2 0,0 2 1,-1-2-1,0 2 0,-2-3 0,0-1 0,-1 4 0,-3-3 0,-1 0 0,0 0 0,-1 0 0,-1 0 0,0-2 0,-1 2-1,0-1 1,-1-3 1,-1-1 0,0-2 0,0-1 0,-3-3 0,1 2 0,-1-4 0,-1 1-1,-2-2 0,2 0 1,-2 1-2,-1-2 2,0 3-1,-2-3 1,0 3-1,-2-1 0,-1-1 1,1 3 0,-2-1-1,-1 0 1,0 2 0,-3 0-1,1 0 1,0 0 0,-2 2 0,-1 0-1,1 2 1,-3-1-1,1 2 0,0 1 0,-3-1-1,2 4 0,-2-1 0,0 2-1,-2 0 0,1 2 0,-3-1 0,0 2 0,0 3 0,0-1-1,1 1 1,0 2 0,1 0 0,1 2 0,-1-1 0,3 3 1,-1 0-1,0 2 1,0 0-1,1 2-1,-1 0 1,1 4-1,1 1 0,-1 3 0,1 4 0,0 4 0,4 4 0,0 4 1,1 2 0,5 4 0,2-1 1,3 1 0,4-1 0,4-1-1,2-2-3,6-5-8,4 0-17,4-4-11,46-2 7,-5-6 33</inkml:trace>
  <inkml:trace contextRef="#ctx0" brushRef="#br0" timeOffset="973286.6689">18658 13304 60,'2'1'-3,"0"1"-14,1 0-14,6 4 22</inkml:trace>
  <inkml:trace contextRef="#ctx0" brushRef="#br0" timeOffset="1.01119E6">20855 13184 54,'-8'-25'3,"-5"-1"0,1-2 0,-2 5-1,-1-1-1,-1 2 0,2 1 0,0 2-2,0 3 0,0 0-1,0 2-1,0 3 0,-2 2 0,0 2-1,-1 3 0,-2 1 1,3 2-1,-3 2 1,2 1 0,-1 2 0</inkml:trace>
  <inkml:trace contextRef="#ctx0" brushRef="#br0" timeOffset="1.01151E6">20287 13220 77,'0'-2'4,"0"-3"-3,-1 2 0,1 1 0,0-3-1,-1 0-1,1 3 0,0-1-5,0 0-5,0 1-9,1 0-25,4-1 45,2 1 0</inkml:trace>
  <inkml:trace contextRef="#ctx0" brushRef="#br0" timeOffset="1.02283E6">21040 14033 50,'3'-12'1,"1"-5"1,-1-7-1,2-1 0,-3-4-1,-2-2-2,-3-2-5,-4-2-5,-4 4-7,-25-18 4</inkml:trace>
  <inkml:trace contextRef="#ctx0" brushRef="#br0" timeOffset="1.03063E6">20302 13697 50,'16'7'3,"2"-3"0,-1-1 0,2 0 0,0-2 0,-1-1-1,2-1 0,1-1 0,-1-1 0,2 0 1,1-2 0,0 1 0,1-2 1,1-1-1,0-2 1,-1-1-1,1-2 0,-3-1-1,0-1 1,-2-3 1,-3 0 0,-2-3 0,-2-1 1,-1-4 0,-3-1-1,-3-2 0,0-1 0,-3-2-3,-2-2 1,-1 0 0,-1-1-2,-2 2 1,-1 0-1,-1 0 1,0 2-1,-2-1 1,-1 3-1,-2 2 0,0 1 0,-4 4-1,1-1 1,-4 5 0,-1 1-1,-3 1 0,-3 5 0,1 1-1,-2 1 0,0 3 0,0 1-1,-1 2 1,3 3-1,0 2 0,0 1 1,1 5 0,-1-1 1,3 4 0,-3 1 0,1-1 0,2 5 0,-1 0 0,2 3 0,1 1-1,2 0 1,2 4 0,1 2 0,3 2 0,2 0 1,1 2-1,3 0 1,3 1 0,1 2 0,3-2 0,2-1-1,3 1 1,0-2 0,2-2 0,4 1 1,0-3-1,2-4 1,1-1 0,2-3 2,1-4-1,0 0 1,3-4-1,0-2 1,3-1-1,-1-3 1,1-2-1,4-4 0,-1-1 0,2-5 1,1 0 1,1-3 0,-2-4 0,3-2 0,-3-3 1,-1-2 0,-3-4 0,-1-1 0,-3-2-1,-3-3 0,-4 2-1,-4-4 0,-3-1 0,-6 1-1,-4-1-1,-2-2 0,-5 1 0,-4 0-1,-2-1 0,-4 1 0,-1 4-1,-2 2 1,-3 3-2,-3 6 0,-1 3 0,-2 6-1,-2 5-1,0 6-1,1 2 1,-2 8-2,1 2 1,1 3-1,1 5 1,1 3 1,2 4 0,0 1 1,2 2 0,2 3 1,0 1 1,2 4 0,3 1 0,1 1 0,4 2 0,2 0 0,4 3 0,2-3 0,4-1 0,4 0 1,3-5 0,4 0 0,2-5 0,4-3 1,3-4 0,1-4 0,5-3 1,0-2-1,3-4 0,2-5 0,0-1 0,2-4 0,1-5 0,2-2 0,-3-3 1,-2-4 1,-2-1 0,-4-2 1,-3-4-1,-4-1 1,-7-2-2,-5-3 0,-4-1-4,-5-3-2,-1-1-9,-7 2-13,0 1-19,-1 2-24,-9-2 69,2 8 0</inkml:trace>
  <inkml:trace contextRef="#ctx0" brushRef="#br0" timeOffset="1.03316E6">15145 7098 74,'128'259'4,"9"11"-1,8 11-2,8 10 1,7 12 1,3 12 1,5 8-1,2 8 4,1 4 1,3 2 2,-1-2 3,0 2 0,-1-6 3,-3-2-1,-2-10-1,-5-4-2,-2-12-2,-7-10-2,-6-10-2,-5-12-3,-6-8-6,-7-17-9,-7-13-17,-7-16-23,-9-18-81,35 42 133,-24-45 0,-19-41 0</inkml:trace>
  <inkml:trace contextRef="#ctx0" brushRef="#br0" timeOffset="1.03378E6">16443 4530 55,'16'25'0,"6"9"0,7 12-3,6 13 0,8 13 0,6 9-1,6 14 1,5 12 0,5 11 1,4 10 0</inkml:trace>
  <inkml:trace contextRef="#ctx0" brushRef="#br0" timeOffset="1.03405E6">21294 12622 79,'52'74'3,"13"19"1,13 21 0,13 19-1,8 11-8,4 7-16,2 2-14,54 78 3,-21-32 32</inkml:trace>
  <inkml:trace contextRef="#ctx0" brushRef="#br0" timeOffset="1.09878E6">18850 4862 70,'-1'3'-1,"1"-1"0,0 4 0,0 2 0,2 2 0,2-1 0,0 2 1,2 0 2,0-3 2,1 0 1,-1-1 3,0-4 1,-2-2 1,2-1 1,-3-4 0,-1-4-1,-4-1-2,0-3-1,-3-1-2,0 1 0,-3-1-2,1 2-1,-2-1-1,0 5-2,1 2-1,0 3-1,1 6-2,0 3-3,0 3-2,4 2-5,-1 1-13,3 3-13,1 1-11,3 5 52,0-3 0</inkml:trace>
  <inkml:trace contextRef="#ctx0" brushRef="#br0" timeOffset="1.09954E6">19135 5042 106,'-3'-10'9,"-3"-5"0,-1 0-3,-1-3-9,-3 3-20,1 0-17,-2 6-24,-12 16 64,1 3 0</inkml:trace>
  <inkml:trace contextRef="#ctx0" brushRef="#br0" timeOffset="1.10213E6">18396 6904 53,'24'39'2,"-2"2"0,-1-2 0,0 0-1,-1 2 0,-1 1-1,1 1 1,-2 1-1,2 1 1,0-2-1,-1 1-1,2-1 1,3-1-1,1-2 0,2-1 1,2-3-1,-1-1 1,1-3-1,2 0 1,-3 1 0,0 0 0,-3 2 0,-1 1-1,-1 0 1,-3 3-1,1 1-1,-1 1 0,-2 0 1,3-1-1,0 1 1,-1-2 1,3 0-1,0-1 1,0-1 1,0 1-1,2-1-1,0-1 1,2 3 0,-1 0 0,2 2 0,1 0 0,0 0 0,1 2 0,1-2 1,1 0 0,-2-2 0,2 0 0,-1-3-1,3 0 1,-1-2-1,2-2 0,1-1 1,0-2-1,3 1 0,1-2 0,0 1 0,4-3 0,0 2 0,2 1 0,-1-1-1,1-1 1,-1 0 0,0-1 0,-1-1 0,-2 0 0,0-1 0,-1 1 0,2-1 0,-2 1 0,4 2 0,-2-1 0,2 1 0,2-1 0,0 1 0,-2 0 0,2-3 0,-3 0 0,-1 3-1,1-4 1,-2 2-1,0-1 1,1-2-1,-1 1 0,4-2 0,-1-2 1,4-2-1,0-2 1,-1-3 0,3-3 0,-1-4 1,-2-2 1,2-4-1,-2-3 0,0-4 0,2-5 0,-1-3 0,3-8-1,0 0-1,0-5-1,1-3 0,1-1-1,-1-3 0,-3-2 0,-1 0-1,-2-3 0,-2 0 0</inkml:trace>
  <inkml:trace contextRef="#ctx0" brushRef="#br0" timeOffset="1.10249E6">22638 8724 58,'24'-69'2,"-1"-2"0,-1-2-1,-2-2 0,-2-3 0,0 0-3,-2-1 1,-1-2 1,-2 0-1,1-1 1,-1 0-1,0-3 2,-2 2-1,1-3 1,0 0 0,-2-3 0,2 1 0,-4 0 2,0-4-1,-2 2 0,-3-4 1,-1 0-1,-1-3 1,-2 0-1,-1-2 0,0 0-1,-3-1 0,-1-1-1,0-1-1,-4 0-1,1 3-2,-3-2-2,0 4-1,-1-2-2,-3 2-1,1 3 2,-2 2 2,-3 2 0,-2 5 5</inkml:trace>
  <inkml:trace contextRef="#ctx0" brushRef="#br0" timeOffset="1.10404E6">22343 4647 72,'-64'-49'8,"0"1"-2,-2 3 1,-1 3-1,1-1-2,0 3 0,-1 2-2,0 0 0,-2 1-1,1 4-1,-2 1-1,-1 1 1,-3 1-2,-2 3 2,-4 5-2,-2 1-1,-3 4-2,-1 2-1,-4 4 0,-3 1 0,-2 5 1,-1 2 1,-3 0 1,0 2 2,-4 0 2,1 0 1,-3 2 2,0 0-1,-1 0 1,-3 1-1,0-1-1,1 1 2,-3 0-2,0 2 0,1-1-1,-2 1 0,3-1 0,-1-1-1,1 1 1,2-1-2,1 0 1,2 0 0,0-2-1,2 3 1,1 0 0,2 1 0,0 2 0,2 2 0,0 3 1,1 2 1,2 2 1,0 3 0,2-3 1,3 4-1,2-2 1,2 1-2,2-2 1,5 0-1,2-3-1,4 1-1,5-2 0,2 1 0,5 0-1,5 0 1,3 1-1,4 0 1,4-2-1,4 5 0,0 0 0,5 1 0,2 1-1,2 3 1,2 4-1,3 0 0,1 4 0,5 1 0,3 1 0,4 2 1,3 2-1,7 2 0,4 1 0,5 3 1,5-1 0,3 2-1,4 1 1,5-1 0,-2 1 0,7 1 1,-1-1 0,3-2-1,0 3 1,2 0 0,2 1 1,2 1 0,0 1 0,2-1 1,2-1-1,4 0 1,1-3 0,4 3 0,2-4-1,0 1 0,3 0 0,2-1 1,-1 1-2,0 3 0,-1 2-1,0 0 1,0 4 0,0-1 0,0 2 0,1 0 0,2-2 1,1 0 0,-1-3 1,1-1-1,-1-2 1,-2-2-1,1 1 0,-2 0 0,-1-1-1,0 2 0,1 1 0,0 1-1,2 0 2,0 1-1,0 0-1,-2 0 1,1 0 0,-2 1 0,-2-1 1,-2 4-1,0 0-1,-2 3 1,1 2 0,2 5-1,-3 1 1,3 2-2,-2 3 1,0 0 1,1 3-1,-3 0 1,1 1 0,1-3 1,-1 2-1,2-2 1,4 1 0,1-2-1,2-1 0,1 0 0,0 0 0,1 2 0,0-2 0,-1 3 0,-1-1-1,-3 0 3,0-3-1,-2-2 1,2-2 0,-1-1 1,2-2 1,-2-3 0,-1-1-1,1-2 1,-3-2-1,2-2 1,-1-4-2,-2-3-1,1-3 0,1-3-1,2-4-1,2-3-1,1-2 0,1-2-2,0-2 1,0-2-1,0-1 0,-2-1 1,-1-4-2,-3-1 1,0 0 0,1-3 1,-2-2-1,2-1 2,2-4-1,0-1 1,1-3 2,1 0-1,1-5 1,-1-4 0,0-1 0,1-2 0,1-3 0,1-2 0,1-2 0,0 2 0,0-5 0,0 1-1,-1 0 1,-1-1 0,-4-1 0,0 1 1,-2 0-1,-2-5 1,3 1 1,0-3-2,1-2 0,0-6-4,2-1-8,1-6-14,0-5-9,37-57 11,-11 5 24</inkml:trace>
  <inkml:trace contextRef="#ctx0" brushRef="#br0" timeOffset="1.10732E6">13216 9168 52,'45'61'2,"2"4"0,6 2-1,3 3 0,2-6 0,4 0 0,2-2-1,5-1 0,3-1 0,2-1 0,3 0 0,0-1-1,4-1 1,-2 3 0,5 1 1,-1 3-1,3 2 0,0 4 1,0 2-1,2 3 1,1 1 0,2 4-2,0 0 3,0 1-1,0 1 1,-1 0 0,2 0 0,-1 2 1,-1 1-2,1 0 1,-2-1-1,-1 3 0,-1-1-1,1-2 0,1 1 0,0 0 0,-1-1 0,-1 3 1,0-2-1,0 0 0,0 1 1,-2-3 0,-1 2 2,-4-2 0,0 3 0,-7-2 1,0 0 0,-6 2 1,-3 0-2,-5 0 1,-5-1-1,-5-1-1,-3 2 0,-4-2 0,-3 0-1,-3 0 1,-5-1 0,-3 0 0,-6-2-2,-3 0 2,-4-2-1,-7 1 0,-4-2 0,-6 0 0,-4-2 0,-4-2 0,-5-2 1,-6-1 1,-4-5-1,-3-2 1,-5-2 0,-4-4 0,-1-3 0,-5-1 0,-2-2-1,-2-4 1,-2-2-1,-4-2-1,-3-4 1,-4-3-1,-3-4 0,-2-1 0,-2-2 0,-2-3 0,-2-4-1,-1-4 1,-2-1-1,-1-2 1,-1-4-2,-2-1 1,-3-1 0,1-4 0,-4 1-1,-1-4 1,0-1-1,-3-1 1,0-2 0,0-2 0,-1-1 0,-1-2 0,-1-2 0,0-2 1,0-2-1,0-3 1,0 1-1,2-6 1,0 0-1,-1-3 1,3-2 0,0-3-1,1-2 0,-1-3 1,3-4-1,-1 0 0,0-4 0,1-2-1,0-2-1,0-4 1,1 0-1,-1-2 1,2 1-1,-1-1 0,0-3 0,0-1 0,3-3 2,-1 0 0,2-5 0,2-5-1,0-1 0,2-5 1,2 2-1,1-6 0,2-2 0,-1-1 0,1-2 1,0-2 0,2-2 0,1-1 0,2-3-1,3-1 0,1-1 0,3-3-2,0 0 1,4 1-1,-1-4 0,1 2-1,1-2 1,4-2-1,1 1 0,1-2 1,5-1 0,2-1 1,3 0 1,2-3 1,2 1 1,2 1 1,2-1 0,1 2 0,5 0-1,0-2-1,3 4 1,5-2-1,2 0-1,5 0 0,3-1-1,4-1 1,4 0-1,3-1 0,3 1-1,5 0-1,2 2 1,4-1-2,2 4 0,4 1 0,1 4 0,5 2 0,1 4 1,2 5 1,2 5 0,3 5 2,2 5-1,3 10 2,3 5-1,4 8 0,1 8 1,2 5-1,3 8 0,2 8 1,0 7-1,1 4 1,3 6 0,1 5 0,3 4 2,2 5 0,2 4 0,2 4 1,0 4 0,1 8 1,1 4 0,-2 9 1,1 9 0,-2 8 0,-1 12-1,-1 14 0,-3 11 0,-2 16-2,-1 15-2,-4 19-8,-3 17-12,-3 18-17,-2 19-12,19 232 49,-12-32 0</inkml:trace>
  <inkml:trace contextRef="#ctx0" brushRef="#br0" timeOffset="1.11583E6">18841 9299 119,'0'0'2,"1"1"1,0 1 1,2 3 1,1 2 1,3 1 0,0 2 1,5 3-1,-1 0-1,3 0 0,-1 1-1,4 0-1,0-2-1,0 2 0,0-1-1,0-2 0,-2 0-1,1 1-7,-3-3-10,-1 0-21,-2-1-8,-2 0-27,2-1 73,-2-1 0</inkml:trace>
  <inkml:trace contextRef="#ctx0" brushRef="#br0" timeOffset="1.11619E6">19030 9312 121,'-2'2'4,"-1"2"1,0 2 0,-3 2 0,0 5 0,0 2 0,-1 1-1,-3 2-1,2 2-1,-1 1 0,2-1-1,-3-1 0,4-3-3,-1 0-7,2-4-12,1-3-20,3-4-49,0-2 90,1-3 0,0 0 0</inkml:trace>
  <inkml:trace contextRef="#ctx0" brushRef="#br0" timeOffset="1.11679E6">19180 9782 100,'1'3'3,"2"1"1,0-1 0,2 5 0,2 0-2,2 2-1,0-1 1,2 2-2,0-2 1,-1 1-1,0 0-3,1-1-8,-3 0-11,0-2-16,2-1-9,3 1 47,-3-2 0</inkml:trace>
  <inkml:trace contextRef="#ctx0" brushRef="#br0" timeOffset="1.11714E6">19260 9801 67,'2'5'7,"-2"6"1,0 0 2,-2 3 0,1 1-1,-1 2-1,0 1-1,-1 0-2,-1-2-2,0 1-10,1-1-20,0-2-13,0 0-20,-1 3 60,1-2 0</inkml:trace>
  <inkml:trace contextRef="#ctx0" brushRef="#br0" timeOffset="1.12385E6">28430 15640 66,'11'-15'7,"3"-5"2,6-6 0,4-8 1,6-4-2,5-6-1,6-3-1,3-3-2,4 0-2,3 0-2,2 4-7,0 3-9,-1 3-16,-1 7-41,26-1 73,-10 8 0</inkml:trace>
  <inkml:trace contextRef="#ctx0" brushRef="#br0" timeOffset="1.13407E6">16418 4541 45,'-16'9'2,"1"3"0,-2 3 1,2 0-1,-2 0 2,0 2-1,1 1 1,1-1-1,-1 2 1,2 1-2,1-1 1,0 3-2,3-1 1,2 0-1,3-1-1,4 0-1,2-3 0,4 2 0,3-1-2,3-1-1,1 0 1,3 2-1,-1-2 0,2 2 0,-2 0 1,1 1 0,-2-1 2,2 1 0,-2 4 0,1-3 1,2 3-1,0-1 1,0 3 0,2 1 0,-1 2 1,2 4-1,0 1 1,0 3 0,1 1 1,-1 3 0,2 2 0,-2 1 1,0 0-1,2 2 0,0 0 1,0-1-1,1 0 0,1-4 0,0 2-1,1-4 0,3-3-1,2 0 0,0-3 1,3-1-1,0-2 0,-1-1 0,0-2 0,1 0 2,-4-1-1,0-4 0,-3-1 0,1-1 0,-1-3 0,1-3 0,0 1 0,1-3 0,1-1 0,2-3-1,1 0 1,2-3-1,3 0 0,0 1 0,2-3 0,0 2 0,0 2 0,0-1 1,-2 2-1,-1 2 0,-1 1 0,-1 2 0,-3 2 0,0 2 1,-1 3-1,-1 1-1,0 4 2,-3 0-1,1 2 0,-2 3 0,-1 3 0,0 2-1,1 3 1,0 0-1,0 2 0,3 1 1,0 2 0,2-1 0,0 1 0,1-1 0,0 1-1,-1-4 2,0 2 0,0 0-1,-1-3 2,0 2-1,0 0 0,2 0 0,0 0 0,0-1-1,3 1 1,-1-1-1,2 0-1,2-3 1,2 0 0,3-2-1,-1 0 1,2-1 0,1 0 0,-1-1 0,-1 1 0,-1 0 0,-3 2 0,-1-2 0,-2 3 0,0 0 1,0-1-1,0 2 0,0-2 0,0 2 1,1-3 0,1 2-1,2-2 1,-1-2-1,0 2 1,1 0 0,1-1 0,-1-1 0,-1 0-2,0 1 1,1 1 0,-3 3 0,1 1-1,-1 3 1,-2 1 0,-3 2 0,-1 2 0,0-1 1,-2 2 1,1-1-1,0 0 1,2-1-2,-2 1 1,3 2-1,-1-2 0,0 2 0,1 2-1,0 0 0,-1 0-1,1 1-1,0-1 0,-1-1 0,2-2-1,0-1 0,0-1 1,0-4 0,0 2 0,2-2 1,0-1 1,1 0 1,2-1-1,1-2 1,1-1 0,1-1-1,2-3 1,0-4 0,0-2 0,0-4 0,-1-2 0,1-3 0,-2-3 0,0-2 1,2-2-1,-2-3 0,1-1 0,2-3 1,0-3-1,1 0 1,-1-2-1,2-2 1,-2-2 0,0 1-1,-1-2 1,-4 0-1,0-1 1,0 1-1,-3-2 1,-1 1-1,-1-1 0,-1 1 1,1-3-1,0-2 0,0-1-1,2-1 0,-3-2-2,3-1-2,-2-3-2,0-2-3,0-4-1,-2 0-2,-2-4-14</inkml:trace>
  <inkml:trace contextRef="#ctx0" brushRef="#br0" timeOffset="1.1356E6">22324 8375 48,'-4'-60'-1,"0"-4"0,0 0-1,0-1 0,-1-2 1,0-2 0,-1-3 1,1-2 0,1-2 0,0-2 2,0-1 3,2-1 0,1-2 1,0 0 1,1 1 1,0-2 0,0-1 0,1 0-1,1-2-1,1 0-2,1-3-1,3-2-1,-1-1-2,3-1 2,0-2-1,1 0-1,0 1 0,-1 0 0,-2-1 0,0 6-1,-1 2 1,-3 0 0,-2 4-1,0 3 0,-3 2 2,-1 4-1,-4 2 0,-2 1 1,0 3 0,-4 3 0,-2 0 1,-1 4-2,-1 0 0,-3 2 0,0 1 1,-2 2 0,-2 2 0,-2 4 0,-3 2 0,-2 3 1,-3 2 0,-3 5-1,-5 1 0,-2 5-2,-2 2-1,-2 0 0,-2 4 0,0-1-1,-2 3 3,-2 0-1,0 3 1,-2-1 2,-1 1 0,-4 0 0,0 2 2,-5-1-2,0 1-1,-2 2 1,-2 0-2,-1 2 0,1 3 0,-1 1 0,-1 2-2,0 2 1,0 2 0,-2 1-1,0 0 2,0-1 0,0 4-1,-2-1 1,0 2 0,0 0 0,-1 0 1,-2 3-1,0 3-1,-2 0 1,-2 0 0,-1 3-1,1 1 0,-4 2 0,1 1-1,1 1 2,-2 1-1,3-3 0,-2 1 1,1-1 0,2-3-1,0-1 2,3 0-1,0-4-1,2 2 1,-1-1-1,2 1 0,1-1 1,1 0-1,1-1 0,2 1 1,0-2 0,2-1-1,2-2 2,2-2 0,0-2-1,3 0 0,1-3 1,-1 0-1,2-1 0,0-1 1,0 0-1,2 0 0,1 0 1,0 0-2,3 1 2,0-2-1,1 0-1,0-1 2,1 2-1,1-2-1,0 2 0,-1-1 0,4 2 1,-1 0-1,1 2 1,1 1 0,1-1 0,1 3 1,1-2-1,0 0 1,1 3-1,2-4 1,1 3-1,0 1 1,4-1-1,0 2 1,3 1-1,2 0 0,2 2 1,0 1-2,2 1 1,1 2 0,0-1 0,1 2-1,1-1 2,1 5-1,0-2 0,2 3 0,0-1 1,4 3-2,-1-3 1,4 1 0,0 3-1,5-2 0,-1 0-1,6 2 1,1 0-1,2 1 1,2 2 0,2 1 0,3 0 0,1 3 0,5 0 1,0 2-1,3 0 1,2 1 0,2 2-1,0-1 1,2 1 0,-1 0-1,1 1 1,1-1 0,0-1-1,-1-1 2,2-1 0,-1 0 0,-1 0-1,2 3-3,1-3-14,2 3-19,1-1-13,25 18 49,-2-8 0</inkml:trace>
  <inkml:trace contextRef="#ctx0" brushRef="#br0" timeOffset="1.14267E6">14641 4945 64,'-1'3'1,"0"4"-1,-1 2 0,1 5 1,3 3-1,1 1 0,2 3 1,3-2 0,1 1 3,2-3 2,1-5 1,1-5 2,1-4 2,-2-4 1,0-6 1,1-2 0,-2-6 0,-1-2-1,-2 0 0,-3-4-2,-2 0-1,-3 1-2,-1 0 0,-4 1-2,-1 2-3,-2 2-7,1 4-8,-2 4-14,2 3-18,-2 7-7,4 5-26,-6 35 78,5 0 0</inkml:trace>
  <inkml:trace contextRef="#ctx0" brushRef="#br0" timeOffset="1.14312E6">15225 5685 90,'1'-3'16,"1"-4"0,-1-2 2,1-4 1,-2 1-4,0-4-5,-3-1-2,0 2-5,-5-1-7,0 1-12,-1 5-21,-3 3-11,2 5-42,-9 30 90,3 3 0,0 1 0</inkml:trace>
  <inkml:trace contextRef="#ctx0" brushRef="#br0" timeOffset="1.14364E6">15807 6404 73,'5'7'2,"4"3"3,0-1 2,4 3 5,-3-2 5,1-1 2,-3-3 2,0-2 0,-3-4 0,0-5-1,0-4-3,-4-6-5,-1-5-5,-3-3-3,-3-2-3,0-2-6,-3 0-12,-1 0-19,-2 5-19,1 4-91,-6 12 146,4 5 0,1 5 0</inkml:trace>
  <inkml:trace contextRef="#ctx0" brushRef="#br0" timeOffset="1.14453E6">14113 4263 59,'3'-6'3,"0"1"1,1-4 0,-1 4 0,0-5-1,0 6-3,-1-3-2,-2 8-4,-1 2-5,-2 8-9,1 3-18,0 28 38</inkml:trace>
  <inkml:trace contextRef="#ctx0" brushRef="#br0" timeOffset="1.14555E6">16566 7195 94,'2'7'-2,"1"2"1,2 4-1,0 1 0,6 1 3,-1-3 0,3 1 0,2-4 2,1-2 1,0-7 0,1-7 4,-1-3 1,-2-6 1,-1-4 2,-2-1-1,-4-2 0,-1-1-1,-4 3-2,-3 0-5,-3 2-9,-3 5-10,1 2-11,-2 7-11,1 5-58,-3 32 96,4 1 0,0 5 0</inkml:trace>
  <inkml:trace contextRef="#ctx0" brushRef="#br0" timeOffset="1.14591E6">17450 7579 70,'0'-2'14,"1"-3"1,0-2 2,1-2 1,1-6-1,-1 1-3,-1-5-4,-2 0-2,-2-2-5,-1-1-9,-3 3-15,-4-2-22,3 6-5,-2 3-20,-5 19 68,5 5 0</inkml:trace>
  <inkml:trace contextRef="#ctx0" brushRef="#br0" timeOffset="1.14685E6">19402 9682 100,'0'0'0,"-1"-2"1,0-3 0,0 3-1,1 0-1,-1 0 0,1 1 0,0 1-1,0 0 0,0 0-2,0 0-2,1 1-3,1 0-3,0 1-5,0-1-30,0 6 47,-1-2 0</inkml:trace>
  <inkml:trace contextRef="#ctx0" brushRef="#br0" timeOffset="1.14705E6">19464 9704 129,'0'-5'-1,"0"0"-16,2-4-20,0 2-37,0-11 74,0 2 0</inkml:trace>
  <inkml:trace contextRef="#ctx0" brushRef="#br0" timeOffset="1.15739E6">21172 11512 69,'3'2'1,"0"1"0,2-3-2,-1 0-9,2-3-17,2 0-6,15 0 33</inkml:trace>
</inkml:ink>
</file>

<file path=ppt/ink/ink46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55:52.322"/>
    </inkml:context>
    <inkml:brush xml:id="br0">
      <inkml:brushProperty name="width" value="0.05292" units="cm"/>
      <inkml:brushProperty name="height" value="0.05292" units="cm"/>
      <inkml:brushProperty name="color" value="#FF0000"/>
    </inkml:brush>
  </inkml:definitions>
  <inkml:trace contextRef="#ctx0" brushRef="#br0">25262 3371 169,'-2'0'9,"1"3"1,-2 1-1,-1-1 0,0 3-3,-2 0-3,-2 2-3,3 5 1,-2 5-2,2 2 0,1 1 1,3 6 0,-1-2 0,4 1 1,3 0 1,2-1-1,1-3 3,4-4-2,-1-2 1,1-3 1,2-3 1,0-4-2,0-3 3,-1-3-1,2-5 0,-2-2 2,0-4 0,-1-6 0,0 1 0,-2-4 1,-2-2-2,-3 0 0,-3-2-1,-2 3-2,-3 1-2,-4 0-3,-4 6-4,-3 2-5,-2 4-7,-1 4-12,-4 6-21,2 4-11,0 2-70,0 14 132,3-4 0,5 0 0</inkml:trace>
  <inkml:trace contextRef="#ctx0" brushRef="#br0" timeOffset="277.0158">25451 3371 191,'0'3'8,"1"4"2,1 3-1,-2 6 0,1 2 0,0 3-2,1 6-1,0 3 1,1 4-4,0 2-1,1 0 1,1 0-2,0 0-4,0-3-3,0-2-12,0-2-21,-1-3-15,0-4-91,0-3 145,0-5 0,-3-9 0</inkml:trace>
  <inkml:trace contextRef="#ctx0" brushRef="#br0" timeOffset="531.0304">25476 3387 181,'3'-3'8,"3"3"1,3-2 1,1 2 1,3 3-2,1 3 0,0 3-3,-1 4-1,-2 2-1,-1 3-3,-3 4-7,-4 2-22,-2 1-27,-5 1-2,-3 2-50,-36 7 107,-1-4 0,-4-7 0</inkml:trace>
  <inkml:trace contextRef="#ctx0" brushRef="#br0" timeOffset="2970.1699">16835 6191 44,'0'4'1,"3"1"-1,-1-2 0,3 5 0,-1-3 1,1 1-1,0 1 1,4 1-1,-5-2 0,4 2 1,-2-1-1,0 2 1,0-3-1,0 3 0,-3-4 0,2 1 1,-2-2 0,1 1-1,-1-3 1,2 1 0,-3-1 1,2 0 0,1 0 0,-3-2 0,1-1 0,1 0 0,1-3 2,1 1 0,2-4 1,0 0 0,3-5 0,0 0 0,4-4 0,1 0-1,1-1 0,2-3 0,3-1 0,1-1 0,2 0 2,2-2 2,3-2 1,0-3 1,1-2 1,2 1 0,3-1 0,0-1 0,1 1-1,1 2 0,2 0 0,-1 2-1,-2 1-1,-1 5 1,-3 0-1,-5 2 0,-3 2 0,-5 5-1,-7 3-2,-3 0 0,-1 5-1,-4 1-4,-3 1-18,3-1-40,-3 2-1,1 1-102,-23-2 161,0 1 0,-9-3 0</inkml:trace>
  <inkml:trace contextRef="#ctx0" brushRef="#br0" timeOffset="5161.2952">20677 11863 64,'2'-5'5,"2"-3"0,0-2 1,3-1 1,1-1-1,2 0 0,2 0 0,1 1-1,2 1 1,-1 1-1,2 2 1,0 2-1,1 1 0,-1 4 0,1 0 0,-1 4 0,-1 2-1,-2 2 1,0 6-1,-2 1 0,-3 5 0,1 0 0,-3 4-1,-3 5 1,-1 2-1,-1 4 0,-1 3 0,0 4-1,-1 4 1,1 4-1,0 3-1,2 3 1,2 2-2,2-3 1,2 0-1,3-3 0,2-6 1,4-3-1,1-7 1,3-4 0,2-8 0,1-2 0,3-6 1,0-5 0,2-2 0,-2-4 0,1-3 1,-4-2 0,-2-1-1,-7 0 0,-2 0-1,-8 1 0,-1 0 0,-7 3-1,-2 2-1,-6 5 1,-2 4-1,-5 8 1,-2 4 1,-1 6-1,-1 3 0,3 6 0,1 4 0,5 4 0,1-1-1,4 5 2,3-2-1,3 3 1,2-1 0,0 2 0,2-3 1,2 0 0,-1-2 1,0-3 0,0-3 1,-1-3 0,-2-6 1,-2-3 0,-1-6 1,-3-3-1,-1-4 0,-3-4 0,0-3-3,-4-5-7,0-1-20,-2-5-34,-1-2-1,0-6-74,-2-22 134,3-1 0,6-2 0</inkml:trace>
  <inkml:trace contextRef="#ctx0" brushRef="#br0" timeOffset="5726.3275">22074 12762 109,'-4'3'7,"-3"-1"0,-4 3 1,3-2 0,-3 4-2,-1 3-1,2 2-1,0 5-1,4 4 1,-1 3-1,4 1 0,3 3 0,2-2-1,3 0-1,2-1 0,1-4-4,2-2-9,3-4-13,0-3-16,3-2-52,15-8 93,-1-5 0,-3-3 0</inkml:trace>
  <inkml:trace contextRef="#ctx0" brushRef="#br0" timeOffset="6094.3486">22250 12916 103,'-5'7'8,"-1"4"1,0 3 1,1 1 1,2 0-2,2 1-1,1-1 0,4 0-1,2-3 1,3-4-2,1-2 1,4-3 1,-1-3-1,2-4 0,0-2 2,0-4-1,-2-1 0,-2-2 0,-2-3 0,-4-1-1,-2-1-2,-4 1-1,-2 1-2,-6 1-2,1 1-2,-3 4-4,-2 3-5,0 3-8,-1 4-11,1 3-14,2 3-10,-2 3-55,6 11 109,2-3 0,2 0 0</inkml:trace>
  <inkml:trace contextRef="#ctx0" brushRef="#br0" timeOffset="6519.3729">22429 12883 131,'-2'0'7,"1"3"0,-1-1 2,3 3-1,0 4 1,1 2-2,1 1-2,0 3-1,0-1-1,0 0-1,0 1 0,0-2 0,0-4 1,-1 0 1,-1-2-1,0-3 0,-1-3 1,0 1-1,-1-6 0,0-2 0,0-3-2,1-4 0,1-3 0,1 0 0,3-1-1,2-2 0,2 1-1,3 1 1,1 0-1,1 5 1,0-1 0,2 6 0,-2 3 0,-2 4 0,1 3 1,-2 4-2,0 5-4,-1-1-9,-3 4-16,1-2-15,0 1-85,3 1 130,-1-1 0,1-4 0</inkml:trace>
  <inkml:trace contextRef="#ctx0" brushRef="#br0" timeOffset="6895.3944">22820 12707 141,'-2'2'4,"-1"1"0,-3-1 1,-2 4-1,0 0-2,0 1-1,-2 3 0,2-1-1,3 2 2,0 2-1,3 2 0,2 0 1,3 1 0,2 0 0,2-1 1,2 0-1,2-3 0,0 1 1,1-4 0,-3-1 1,1 0 0,-3-1 0,-1-1 1,-3 2-1,-2 1 0,-5-1-2,-3 0-3,-1 2-7,-2-1-11,-2-4-22,1 2-10,0-2-41,-3-11 92,4 0 0,2-4 0</inkml:trace>
  <inkml:trace contextRef="#ctx0" brushRef="#br0" timeOffset="7164.4098">22907 12621 101,'2'4'6,"0"3"1,2 3 1,-1 1-1,2 4 1,0 0-3,0 2-1,1 2-3,-1 1-8,0 1-14,0-1-18,0 1-41,2 11 80,-3-6 0</inkml:trace>
  <inkml:trace contextRef="#ctx0" brushRef="#br0" timeOffset="7580.4336">22906 12759 134,'4'-5'10,"1"-1"0,4-1 0,3 2 1,3-1-3,1 4-1,1 0-3,1 4-1,0 0-2,1 4 0,-1 1 0,0 2-1,0 1 1,-3 0 0,-1 2 1,-3 2 1,-1-1 1,-3-3 0,-5 2 2,-2-4 1,-4-2 0,-3-1 0,-3-4 0,2-6-1,-4-1-1,6-6-1,-2-2-1,5-1 0,2-2-2,2 1-1,3-2-1,2 1-5,1-2-6,3 3-13,0 2-17,2 3-16,1 2-69,11 6 127,-2 1 0,-3 4 0</inkml:trace>
  <inkml:trace contextRef="#ctx0" brushRef="#br0" timeOffset="8312.4754">23380 12625 167,'-2'0'7,"-2"-3"1,0 2 0,-2-2-1,0 2-1,-2-1-3,3 4-1,-4 2-1,2 2-1,-4 4 0,5 2-1,-2 3 1,3-1 0,0 1 0,3-1 0,2 1 0,1-3 1,0 0 0,5-4 0,-2-2 1,3 0 1,0-3 0,1 0 0,1-5 1,1-1 0,-2-2-1,1-3 0,0 0 0,-2-4 0,0 1-1,-1 0 0,-2-1 0,0-1-1,-2 5 1,0 0-1,-2 1-1,1 1 0,-1 3-1,0 2 0,0 1 1,0 0-2,-1 2 1,0 3 0,1 2 1,0 3 0,2 0 0,1 2 1,3-3-1,2 1 2,-1-3-1,4 0 0,-1-1 1,3-4 1,1-2-1,0-2 1,-1-1-1,2-4 0,-2-1 0,1-4 0,-3 0 0,0-3-1,-2-1 0,-2 0 0,-3 0 0,0-1 0,-3 1-1,0 4 0,-1 2-1,-1 3 0,-1 2 0,0 2 0,0 6-1,-2 3 0,1 1 1,1 6 1,0-1-1,2 4 1,1-3 0,2 3 0,2-3 0,0-2-3,0-2-9,5-1-16,0-2-28,1-2-1,3-1-53,12-11 110,-3-3 0,-3-2 0</inkml:trace>
  <inkml:trace contextRef="#ctx0" brushRef="#br0" timeOffset="8481.4851">23580 12465 182,'-12'-3'-10,"12"3"-15,0 3-19,2-1-59,8 8 103,-1 2 0,0-2 0</inkml:trace>
  <inkml:trace contextRef="#ctx0" brushRef="#br0" timeOffset="8929.5107">23699 12567 181,'4'2'5,"1"0"1,2 2 0,0 1 0,2 3-1,-1 0 0,2 4-2,-2 0 0,0-1 0,-1 2-1,-2-2 0,0 0-1,-2-2 2,-2-1-1,-2-1 1,1-3 0,-4-1-1,2 0 1,-2-5-1,1 1-1,0-4 0,2-4 0,0-2-1,3-2 0,2-1-1,4 0 1,2 1-1,2 0 0,2 4 0,-1 1 0,1 1 0,1 5 1,-1 2-1,0 4 0,-1 2 0,0 1-1,-3 2-6,0 1-7,-2 0-15,0 2-20,-4-4-85,1 2 135,-1-1 0,-1-2 0</inkml:trace>
  <inkml:trace contextRef="#ctx0" brushRef="#br0" timeOffset="9274.5305">23938 12136 163,'0'5'7,"1"-3"1,1 8 1,2 0 1,0 4 0,0 5 0,2 3-2,2 5-1,-3 1-2,2 4-1,0 0-1,-1 2-1,2-2 0,-2-1-1,2 0 0,0-2-1,0-2-3,1-1-5,-1-1-9,3-1-12,-2-3-13,2-1-8,2-2-51,13 3 101,0-4 0,-1-7 0</inkml:trace>
  <inkml:trace contextRef="#ctx0" brushRef="#br0" timeOffset="9669.5531">24270 12552 185,'2'-5'13,"0"-2"0,1-1 1,-2-1 0,-1 0-4,0 1-3,-1 2-2,0 1-3,-3 2 0,-1 0-2,0 3 0,1 2-1,-4 3 0,2 3 0,-2 2 1,3 0-1,-1 3 1,5-2 0,0 1-1,3-1 2,1 1-1,3-2 0,4 0 0,-2-1 1,3 1-1,1-1 0,-1-1 0,-2-1 1,0 1 0,-2-3 0,-2 2 0,-2-2 1,-1 2-1,-5-1 0,-2 0-2,-5-2-5,-3 0-11,0-2-17,-5-2-23,2 0-98,-10-10 155,3-1 0,4 0 0</inkml:trace>
  <inkml:trace contextRef="#ctx0" brushRef="#br0" timeOffset="9992.5715">24124 12414 220,'6'-2'12,"1"-1"2,6-4 1,0 1 1,3-3-3,3 2-1,4-2-1,1-2-2,3 2 0,0-3-1,3 3-2,-1-1 0,1 0-1,-2 2-1,-2-1-2,-4 4 0,-2-2-2,-4 4-5,-3 0-7,-4 1-38,-1 0-20,-2 2-157,0-4 227,1-1 0,-5-1 0</inkml:trace>
  <inkml:trace contextRef="#ctx0" brushRef="#br0" timeOffset="11462.6556">22041 13423 59,'11'1'7,"6"-1"1,3-2 1,2-1-1,7-2-1,5-1-1,4-3 0,3 0-1,7-2 0,2 0 0,5-2 1,3 1 1,3-2-1,1-1 2,3 1-1,0-3 1,2 2-1,1-2-1,0 0 0,2 2 0,1-1-1,1 0 1,1 0-1,-1 0 1,-1 1 0,-3-1 1,-3 1-1,-3 1 0,-3-1-1,-4 2 0,-1 1 0,-1-2-2,-1 2 0,-3 1-1,0 0 0,-2 1 1,-3 1-1,-1-1 0,-2 1 1,-4 1 0,-3-2-1,-1 2 0,-2-1 0,-2 2-1,-3 1 0,0 1-1,-5-1-2,-2 4-2,-2-1-5,-7 0-9,-2 1-15,-4 2-17,-5 2-9,-7 1-51,-33 14 110,-2 0 0,-3 0 0</inkml:trace>
  <inkml:trace contextRef="#ctx0" brushRef="#br0" timeOffset="12026.6879">22720 13346 111,'28'-5'13,"10"-2"2,10-2 1,10-4 1,10 1-3,7-5-1,4 0-4,5 1-1,-1-2 0,0 2-2,-4 0 0,-1 3-1,-4-1-2,-5 3 1,-5 0-2,-6 3-6,-9 2-24,-3 2-27,-9 1-1,-6 3-51,-25 0 107,-5 0 0,-14-2 0</inkml:trace>
  <inkml:trace contextRef="#ctx0" brushRef="#br0" timeOffset="14238.8144">16791 6318 77,'-2'-1'6,"0"1"-1,-3-1 1,3 1 0,-1-1-3,2 1-1,-1 0-1,2 0 0,0 0-1,0 1 1,0 1 1,1 1-2,0 1 2,1 3-1,0-1 1,1 2-1,1-1 0,1 4-1,-2-4 0,3 1 1,-1 0 0,2 0-1,1-4 1,2 3 1,2-5-1,1-1 2,3-3 0,-2-4 1,5-2 2,-2-3 0,4-1 2,0-5 0,3-3 0,0-3 1,3-2 0,4-3 0,2-4-1,3 0 0,1-4-1,1 0 1,-1-3-2,2 3 0,0 0-2,-2 1 0,-1 4-1,-1 3-10,-1 3-26,-6 5-20,-2 6-104,0 3 157,-7 6 0,-9 2 0</inkml:trace>
  <inkml:trace contextRef="#ctx0" brushRef="#br0" timeOffset="17347.9922">8244 4451 75,'-10'-5'10,"-1"0"-1,1-1-1,-3 2-1,1-1 0,-2 0-1,0 1-1,-5 0 0,2 1-1,-3 1-1,-1 1-1,-1 1 1,-1 2-1,0 1-1,0 2 1,0 4 0,0 1 0,0 3 0,-2 1 0,0 4 0,1 2 1,-3 3-1,0 1-1,0 2 1,0 2-1,1 1 0,1 2 0,2 2 0,0 0-1,2-1 1,1 0-1,3-1 0,2-4 0,2 1-1,2-2 1,2-2-1,2 0 1,3-2-1,2 0 1,3 0-1,2-1 1,2 3 0,1-4-1,3 1 1,1 0 0,2 1 0,1-1 0,1 0 1,2 1-1,0-3 1,3 1-1,1-1 0,1 0 2,3-2-1,1 1 1,2 1-1,2 0 1,1-2-1,2 2 1,2-1 0,2 0-1,2-3 0,5 0-1,0 1 1,4-4-1,1 1 1,2 1 0,2 0-1,-2-1 1,1 1 0,0 1 0,-2 0 0,0 0 0,0-1 0,2 0 0,1-1 1,2-2-1,1-1 0,0-1 0,1-2 0,1 1 0,-2-3-1,0-2 1,1 0 0,-1-2-1,1-1 1,1-1 0,2-2-1,-1 0 1,1-3-1,-1-1 0,1-1 1,0 0-1,-1-4 1,-1 1-1,1 0 0,4-4 1,0 1-1,2 2 1,1-5-1,-1 2 0,1-1 1,0-2-1,-2 1 0,-2-1 1,1-4-2,-3 1 0,0-3 0,0-1 1,-1 0-1,-2 0 0,-1-3 0,-2 2 0,-3 0 2,-1 0 0,-4 0-1,-4 0 1,-1 1 1,-4-2-1,-2 0 1,-4 1 0,-2-1 0,-4 0 0,-4-1 0,-3 1 0,-4 1 1,-3 0-1,-6-2-1,-4 2 0,-5-3 0,-6 2 0,-4-3-1,-4 1-1,-2 0 1,-4 1-1,-2 0 2,-2 0-1,-1 3 0,-2 0 0,-2 3 0,0 0-1,-3 1 0,-1 1 0,-2 1-1,-2 2 0,-2-1 0,-2 2 1,-3 2-1,-1 0 0,-1 1 1,-1 1 0,-1 1 1,0-1 0,0 2 1,0 1-2,-1-1 2,-1 3-1,-2-1 0,-1 1 1,-3 1-1,-2 1 0,-1-1 0,-1 4 0,-4 0 0,-3 2 0,-1 2-1,-4 0 1,-7 4-1,-5 3-3,-8 4-12,-11 5-34,-11 6-2,-16 12-41,-198 82 93,14-2 0,4 3 0</inkml:trace>
  <inkml:trace contextRef="#ctx0" brushRef="#br0" timeOffset="31212.7853">9297 5728 62,'2'-2'6,"0"1"1,0 0 2,0-2 0,0-1 0,-4-1 0,0 2-1,0-2 0,-2 3-2,1-2-1,-1 2 0,0 1-2,-3-2-1,1 3 0,-1 0 0,-1 3 1,-2-2 1,-1 2 0,-2 2 1,0-2-1,-1 2 1,-1 2-1,-1-2 0,0 2-2,0 0 0,-1 1 0,2-1-1,-2 3 0,2-1 0,-2 1 1,1 3-1,-2 0 1,2 1-1,-3 2 0,0 0 1,1 4-2,-2 0 0,1 3 0,-1 1 0,1 3-1,1 2 1,-1 2 0,2 2-1,-1 2 1,1-1 0,0 3 0,-1-1 0,3 1 0,1 1 0,3 0-1,0 1 1,5 1 0,2 2-1,1 0 1,3 3 0,2 0 1,1 4-1,1 0 0,4 1 1,2 3 0,0-2-1,3 1 1,0-1 0,3 0 0,-1-1-1,2 2 1,-1-1-1,1 2 0,0 0 1,2 0-1,0 0-1,0 2 1,2-4-1,-2 2 1,2-3-1,-1-3 1,-1 0 0,1-1 1,1-2-1,1 1 0,0-1 1,2-1 0,0 0 0,1 1 1,2-3-1,1 1 0,2-4 1,1-1 0,3-4 0,0-1 1,0-3 0,2-1 1,-1-3 0,0-1 0,0-2 0,0-2 0,-2-1-1,0-4 0,-1 1 1,-1-4 0,1 1 0,-2-3 1,0 1 0,0-4-1,-1 0 0,0 1-2,2-2-8,0-2-31,1 1-21,2-3-123,26-20 181,-6 0 0,-5-6 0</inkml:trace>
  <inkml:trace contextRef="#ctx0" brushRef="#br0" timeOffset="33093.8929">11223 7287 55,'-14'-1'5,"-2"0"0,-4-1 2,-1 1 0,-5 0-2,-1-1 0,-2 1-1,0 1-1,-1 0-1,0 3-1,0-2 0,-3 2-1,0 1 0,-3 1 1,0 0 0,-3 3 1,-1 0 0,-3 2 2,-2 2 0,0 1 1,0 0 0,1 3 0,1 1-1,2 2 0,0 1-2,4 3 0,1 1-2,1 1 1,2 4-1,0 0-1,2 5 1,1-1 0,3 4 0,0 0 0,4 2 1,0 2 0,3 1 0,3 0 0,3 2 1,4-4 0,4 0 0,5-2-1,3-1 1,2-3 0,6-4 0,3-2 0,1-2 0,5-2 0,1-2 0,1-1 0,3-3 0,1-1 0,3-3-1,2-2 1,2 1-1,2-4 0,2-1 0,1-1 0,3-1-1,2-3 1,3 2-1,1-2 0,3 0 1,2-1-1,2 0 0,-1 0 0,2-1 1,-3 1-1,0-1 0,-1 1 0,-1 0 1,-2 0-1,1 0 0,0 3 1,0-3-1,1 1 0,1 0 0,-2 1 1,2-3-1,-1 2 0,-1 0 0,0-2 0,-2 1 1,1-2-1,-1 2 0,1-2 0,3 1 0,-2-1 1,3 0-1,0 2 0,0-2 0,1 0 0,-1 0 1,-2-2-1,1 2 0,-4-3 0,1 3 1,-2-3-1,1 1 0,0 1 1,1 0-1,3-2 1,-2 2-1,2 0 1,2-1-1,-2-1 1,1 1-1,0-1 0,-1 1 1,1-1-1,0-2 0,0 1 1,3-1-1,1-2 1,2-1 1,-1 1 0,1-2 0,1-1 0,-2-1 1,0-2 0,-1 1 0,-1-1-1,-2-1 0,1-1 0,-1 1 0,-2-1-1,1 1 0,-2-1 0,-2-2 0,-2 0 0,-3 2-1,-4-3 1,-1 0 0,-5-1-1,-2-1 1,-3-1-1,-4 0 1,-2 0 0,-3-1 0,-4-1 0,-3-1 1,-1-3-1,-5 1 1,-3-2-1,-3-1 1,-3 0-1,-3-1 1,-3 0-1,-2 1-1,-5-1 1,0 2 0,-4-1 0,-1 3-1,-3-3 1,-3 2-1,-4-2 1,-2 2 0,-3 0 0,-3 0-1,-5 2 1,-3 0 0,-5 1-1,-3 1 1,-4-1-1,-4 3 1,-2-3 0,-4 4 0,-4 3 1,-4 1 0,-4 3 0,-5 4 0,-5 3 0,-6 3-1,-8 5 0,-6 5 0,-9 5-1,-11 8-2,-10 7-3,-15 11-5,-15 10-20,-16 16-27,-22 15-1,-20 17-51,-257 152 109,32-10 0,25-9 0</inkml:trace>
  <inkml:trace contextRef="#ctx0" brushRef="#br0" timeOffset="36920.1117">17002 9223 52,'0'0'4,"0"0"1,0 0 1,0 0-1,0 0-1,0 0 0,0 0-1,0 0-1,0 0 0,0 0 0,0 0 0,2 1 0,1 1 1,1 2-1,1 1 0,1 2-1,0 0 1,-1 3-1,1-2 1,3 3-1,-4-3 0,-1-1 1,2 2-1,-1-1 0,0-2 1,0 0-1,2 0 0,-3 0 0,3-1 1,-2-2-1,2 1 0,-2-1 0,2 1 0,-3-4 0,4 3 1,-1-1 0,0-2 1,-2 0 1,4-2 0,-1-1 1,2-3 1,-1-2 1,3-3 0,1-1 0,0-2 1,2-2 0,3 0 0,-1-4 0,4-1 0,0-2-1,3-4 0,3-2-1,2-2 1,5-1-1,1-2 0,4-1 0,0 0 0,1 1 1,0 0 1,-1 2 0,-2 1 0,-3 2-1,-3 0 1,-1 3-1,-4 2-1,-1 2-1,-4 5-1,-3 2-1,-2 3 0,-6 3-1,1 1-1,-4 4 0,-3 1-1,-1 2-1,0 0-4,-3 1-13,0 2-48,0 0 0,0 3-118,-9 3 184,-3 1 0,-3-5 0</inkml:trace>
  <inkml:trace contextRef="#ctx0" brushRef="#br0" timeOffset="44767.5606">17107 9250 48,'9'11'2,"-1"-3"-1,1 1 1,-1-1-1,-2 1 0,0-2 0,0 1 1,-2-2 0,3 0 2,-3-2 1,1 1 1,-1-5 1,3 0 1,-1-4 1,3-1-1,0-3 0,1-3 0,1-2-1,2-2 0,1-3 0,2-4 2,3-2-1,1-3 2,5-4-1,3-4 1,3-3 0,4-3 0,4 0-2,0-2-1,4 1-2,-1-2 1,1 1-2,0 2-1,-2-3-1,-4 5 0,0 1 0,-1 0 1,-3 2-1,-3 3 2,-3 2 0,-4 2 1,-2 4 1,-2 4 1,-5 2 0,-3 6 0,-1 1-1,-3 5 1,-3 2-2,-2 3-1,2-1-1,-2 1-8,0 1-18,1 0-39,-1 0-1,-2 1-103,-2 3 166,-4-1 0,-2 1 0</inkml:trace>
  <inkml:trace contextRef="#ctx0" brushRef="#br0" timeOffset="46501.6597">20860 11861 62,'13'17'5,"-2"1"0,-1 4-1,-1 0 0,-1 6 0,-2 2 0,-2 3 0,-1 4 1,0 4 1,-2 2 0,0 5 1,1 0-1,0 2-1,0 0 1,0 0-2,1-2 0,2-5-2,1 0-1,0-6 0,4-3 0,0-3 0,2-2-1,1-5 0,0-2 0,3-3 1,-1-4-1,1-3 1,-2-4 1,1 0 0,-3-4 2,0-3 1,-4 0 0,0-2 1,-3 0-1,-1 1 0,-3-2-2,2 2 0,-3 0-2,-3 0-2,2 0-1,-3 2 0,-1 5 1,-2 3-1,2 3 1,-4 7 1,2 3-1,0 3 2,0 3-1,1 2 0,0 1-1,1 2 1,2-1 0,1-1 0,1 0 1,0-1-1,1 0 1,0 0 0,1-2 0,0 0 0,-1-2-1,1-1 1,-1-1 0,0 0-1,-1-3 2,0-1-1,-1 0 3,0-3 0,-1-1 3,-1-1 1,-2-1 0,1-3 2,-1 0-1,-2-3 1,-2-1-1,1-4-1,-3-1-1,0-2-1,0-2-2,-3-1-1,3 0-3,1-1-12,-1-1-17,2-1-32,1-3 0,2 2-63,6-20 124,2 1 0,2-1 0</inkml:trace>
  <inkml:trace contextRef="#ctx0" brushRef="#br0" timeOffset="49496.8311">22909 7985 55,'0'3'3,"1"0"0,0 6 0,-1 0 1,2 5-1,-1 0 1,1 4-1,1 2-1,0 0 0,1 4 1,0-2-1,3-1 0,-1-1 0,0-1-1,2-1 1,1-5-1,-1 0 1,1-4 0,0-2 1,1-1-1,-1-4 1,0-4 1,2-1-1,-3-4 1,2-1-1,0-3 0,-1-1 1,-2-3 1,0 1 0,0-1 1,-2 3 0,-2-2-1,0 2-1,-1 4-1,-1 0-3,-1 4 0,1 0-1,2 1-2,0 1 0,2 4 1,5 1-1,0 2 2,2 2 0,1 2 1,-2 3 0,3-3 1,-3 2 0,2-2 0,-2 1 0,0-3 1,0-4 1,1-1 0,-1-2 1,0-3 2,-1-3 0,-1-2 0,1-1 2,-3-1 0,-1-5 0,-1 2 0,-2-3 0,0 0 0,-3 1-1,-2 0-1,-1-2-1,0 1-1,-2 2-1,1 1-2,-1-1-2,0 4-5,-1 1-11,3 2-12,1 3-18,0 0-7,1 1-48,0 13 102,1-2 0,-1 1 0</inkml:trace>
  <inkml:trace contextRef="#ctx0" brushRef="#br0" timeOffset="50802.9058">23521 8228 69,'5'1'8,"0"-1"0,0-1 1,2-2 0,-3 0-2,1-3 1,-1 1 0,0-2 0,-2 2 0,1-4 0,-3 2-1,1-3 1,-2 2-1,-1-4 0,0 0 0,-1 0-2,-1 2 0,0-2-1,1 2-1,-1 3-1,-3-2-2,2 3-1,-1 0-4,-1 2-4,-2 0-6,0 3-9,2 1-14,-3 3-10,2 2-17,-5 9 65,4-1 0</inkml:trace>
  <inkml:trace contextRef="#ctx0" brushRef="#br0" timeOffset="51087.9221">23826 8074 102,'2'4'0,"-1"3"-5,1 3-9,1 2-19,-2 1-17,1 14 50,-1-4 0</inkml:trace>
  <inkml:trace contextRef="#ctx0" brushRef="#br0" timeOffset="51719.9582">23904 7760 86,'2'5'2,"-1"-1"1,1 6 0,0 1 1,1 3 2,0 1-2,1 2-2,0 0 1,1-2 0,-2 0-2,2-1 2,0-4 0,-2-2 0,0-4 3,0-2 1,2 1-1,-1-6 2,2 0 0,-1-4-1,0-2 1,0-1-1,0-3-1,-2 2-2,0-3-1,1 6-1,0-2-1,-1 3 0,1 2-1,1 2-2,2 1 0,-3 2 2,5 1-1,-3 0 2,2 2 0,-2 0 1,3 0 1,-3-1 4,3 1 1,-5-2 1,5-1 2,-4-1 1,0-1 0,-1-3 0,0 1-1,-3-4-4,-1-1 0,-1-1-3,-2 0-2,-1-2-3,1 5-5,-2-3-7,0 4-10,-2 0-17,3 1-22,-2 2-97,2 14 159,0-2 0,2 4 0</inkml:trace>
  <inkml:trace contextRef="#ctx0" brushRef="#br0" timeOffset="51987.9735">24243 7843 164,'0'0'9,"1"1"1,0 4-1,1 2 1,2 2-5,0 5-6,0 2-9,-1-3-19,1 4-21,1-2-67,3-1 117,-1-3 0,1-2 0</inkml:trace>
  <inkml:trace contextRef="#ctx0" brushRef="#br0" timeOffset="52162.9835">24571 7710 209,'6'-4'1,"-6"4"-7,2-3-8,3 2-15,2-2-11,4-3-81,27-10 121,-4 1 0,2 0 0</inkml:trace>
  <inkml:trace contextRef="#ctx0" brushRef="#br0" timeOffset="52301.9915">25074 7489 177,'0'0'-6,"0"-2"-21,0 0-16,0 0-58,2-2 101,0 0 0,0 3 0</inkml:trace>
  <inkml:trace contextRef="#ctx0" brushRef="#br0" timeOffset="53273.047">25067 7034 93,'-4'-6'4,"-5"-4"1,-2-1-1,-2 0 1,-5-3-2,-1 2 0,-1 0-2,-5 0 0,-3 1 0,-2 0-1,-3 0 0,-3 1 2,-5-1-1,-2 2 1,-4 1-1,-3-1 0,-3 4 0,-4-2 0,-2 5 0,-4-1-2,-1 6 1,-2-1-1,-5 3 1,-1 2 0,-2 2-1,-5 6 1,-3 2-1,0 3 1,-4 1 0,-3 6-1,0 0 1,-2 5 1,0 4-2,1 4 1,1 4 0,3 5 0,2 4 0,7 4-1,3 7 0,7 0 0,8 5 0,9 2 0,8 5 2,7 3-1,8 6 0,9 4 1,6 3-1,9 3-1,8 3 1,10 3 0,7 1-1,10 0 2,9-1-1,10-3 2,9 0 2,11-5 1,12-4 0,10-4 2,8-7 2,11-12 0,10-6 2,7-10 0,9-10-1,6-13 1,7-9-1,3-12-2,7-9 0,3-12-3,4-9 1,-1-11-2,2-7-1,-4-11 0,-4-6 0,-3-8-1,-7-8 0,-11-4 1,-6-6-2,-11-5-1,-11-6 1,-10 0-2,-12-2 2,-15-4-2,-12 3 1,-13-3 0,-13 3 0,-13-1 1,-14 4 1,-11 1 0,-14 2-1,-8 3 1,-11 4-1,-9 5-1,-6 2-1,-6 8-3,-6 6-4,-2 6-4,-2 11-5,0 7-5,-2 8-7,2 8-9,1 11-10,1 8-45,-32 26 93,12 4 0,13 2 0</inkml:trace>
  <inkml:trace contextRef="#ctx0" brushRef="#br0" timeOffset="53612.0664">26062 7170 95,'8'0'18,"4"-4"1,9-2 2,8-9 0,14-8-5,14-10-6,18-11-8,22-11-16,21-14-33,23-12-1,26-14-45,193-108 93,-22 11 0,-23 13 0</inkml:trace>
  <inkml:trace contextRef="#ctx0" brushRef="#br0" timeOffset="58996.3744">28562 14479 64,'0'0'4,"0"0"1,0 0-1,0 0 2,0 0-1,0 0-2,0 0 0,0 0 0,0 1 0,0 2-1,2 0 1,0 1-1,2 3 0,-2-2 0,4 2-1,0 0 0,-1 1 0,-1 0 0,2 1 0,-1 1 0,-2-3 1,5 3-1,-4-3 1,2 0-1,-2-2 1,3 4 0,-1-6 0,0 2 0,-1-1-1,2-1 1,-4-1-1,3 1 0,-1-3 1,-1 2-1,-1-2 2,1 0 1,-2 0 0,1 0 1,1 0 1,-2-2-1,1 1 0,2 0 1,-3 0-2,2-2-1,2 0-1,-2 0 0,4 0 1,-1-1-1,2-1 0,-1-1-1,3-1 1,-3-2 1,1 0-1,0-2 2,0-1 0,0-2 1,1-1 1,1 0 0,2-3 1,2-1 1,0-2-1,4-3-1,1-2 0,3-2-1,1-2-2,4-2 1,0-4-2,4 0 1,-1-4-2,3 0 0,0-1 1,1 2-1,1 0-1,1 1 0,-2 2 0,0 4-1,-2 3-2,-1 3-6,-3 4-13,-4 3-13,-3 6-23,-7 4 0,-4 6-40,-18 26 98,-5 2 0</inkml:trace>
  <inkml:trace contextRef="#ctx0" brushRef="#br0" timeOffset="59984.4309">28593 14431 44,'5'11'1,"-1"1"0,0-2-1,-1-1 2,3 1-1,-2-3 0,1 0 1,-2 1 0,4-1 0,-2-1 1,2 0 1,-1-1 1,3-2 0,-1-3 2,3-3 0,0 0 1,5-4 2,-1-3 1,3-4 2,3-2 0,3-4 1,2-5 0,3-4 0,1-2-1,2-7-2,1-2-1,3-5-2,1-1-3,0-3-1,0-2-2,1 5-1,1-1 0,-1 2-1,0 4 0,-2 3 0,-1 4 0,0 5-1,-4 5 1,-5 2-1,-3 7 0,-4 2-1,-6 5-3,-2 2-3,-5 2-8,-1 6-10,-2 2-18,0 3-8,-1 2-31,-1 15 83,-1-5 0</inkml:trace>
  <inkml:trace contextRef="#ctx0" brushRef="#br0" timeOffset="201322.515">23712 15266 103,'-5'-4'6,"-1"1"0,-1 0 1,0 1 1,-1-1-3,3 2 0,-2 1-1,1-2-1,0 2 1,2 0-1,0 0 0,-1 2 0,2-2 0,0 0-1,-2 2 0,0 1 0,1 1 0,-1 2 0,-1-1-1,0 4 2,0 3-1,-1 0 1,1 2 0,-1 3-1,1 3 1,-2-3-1,1 5 0,0-3-1,1 1 0,-2 1-1,2-1 1,0-2-1,0 1 1,1 1-1,-1 0 0,1-1 0,1-1 1,1 2-1,1-1 0,0 0 0,1-1 0,0 2 0,0 0 0,1-1 0,0 0 0,1-1 0,0 2 0,1 0 0,-1-3 0,1 3 0,0-2 0,2 1 1,-1-1 0,2 3-1,-1 0 0,1 1 0,0 1 0,1-1 0,-1 2 1,3-2-2,-1 0 0,0 0 1,1-1 0,0-2-1,1-1 1,-2 1 0,2 0 0,-1 0 0,0-2-1,0 1 1,-1-4 0,3 2 0,-3 0 0,1-2 0,-1 1 0,3-1 0,-3 1 0,2-1 0,0-2-1,-2-1 1,3 0 0,-1-1 0,2-1 0,1 0 0,1-1 0,-1 0 0,1-3 0,0 2 0,0-1 0,0 0 0,-1-1 1,0 2-1,0-2 0,-1 0 1,2 0-1,0 1 0,-1-2 1,0 0-1,1 0 1,-1-1-1,0 0 1,1-3 0,-2 0 1,1 0-1,1 0 1,-3-3 0,1 0 0,1-2 1,-2-1-1,1 1 1,-2-4 0,1 1 0,0-2 0,-1-2 0,-1 0 0,2-2 0,-1-1-1,0-2 0,-2-2 0,3-2 0,-3-2-1,1-3 1,-1-1 0,2-3-1,-2-1 1,-2-4-2,1 0 1,0-5-1,-1 1 1,-2-2-1,0-3 1,-1 3-1,-2-4 1,-2 1 0,0 0 1,-4-1 0,1 0-1,-4 2 1,0-1 0,-5-1-1,0 1-1,-4 1 1,0 0 0,-3 1-1,0 4 0,-3 1 0,1 4-1,-1 3 1,0 3 0,0 6-2,1 2 0,0 5 0,-2 4-1,0 5 0,-1 2-1,-2 4 0,1 3-1,0 2-2,0 2-3,1 4-6,2 0-9,4-1-11,5 2-8,4-1-63,9 5 107,7-2 0,0-3 0</inkml:trace>
  <inkml:trace contextRef="#ctx0" brushRef="#br0" timeOffset="202107.5599">23920 15107 71,'0'-2'5,"0"0"1,0-1 0,0-4 1,0-2-1,0 0 0,0-4 0,1 0 0,1-2 0,0-3-1,1 0 0,1-1 0,-1-2 0,4-1-1,0 1-1,0-2 0,2 1-1,1 0 0,1-1-1,1-2 0,0 1 0,1-2-1,0 1 1,0 0-1,1-1 1,1 2-1,-1 0 0,0 2 1,1-1 0,0 3 0,1 0 0,0 0 0,0 2 0,0-2 0,1 2 0,-1-1 0,2 0 0,2-1-1,0-1 1,4-1-1,1-2 0,4 0 1,1-2-1,1 0 0,2 1 2,2-2-1,-1 0-1,0 0 1,-1-1 0,1 1 0,0-1 0,0 0 1,1 2-2,-1-1 1,-1 3-1,0 0 1,1 1 0,-1 0-1,2 3 1,-2 1-1,0-1 0,-3 1 0,0 2 0,-2 3 0,-2-1 0,-3 3-1,1-1 0,-4 2-1,-2 1-2,0 1-4,-2 1-2,-1-1-5,-2 4-7,-3 0-6,-1 1-7,-3 1-28,2 0 63,-2-1 0</inkml:trace>
  <inkml:trace contextRef="#ctx0" brushRef="#br0" timeOffset="202532.5842">25202 13573 66,'2'-1'6,"3"0"0,2 1 2,2-3 1,-1 3 0,4-2 0,-2 2 1,0 0 0,0 2-1,-1 3 1,1 2-1,-1 5-1,-2 3-1,-1 4-1,-2 3-6,-3 5-14,-2 4-29,-1 4-4,-4 3-31,-11 25 78,1-5 0</inkml:trace>
  <inkml:trace contextRef="#ctx0" brushRef="#br0" timeOffset="203513.6403">25884 12897 103,'0'0'6,"0"0"-1,-1-1 0,0-2 1,0 1-3,0 0-1,3 4-1,2 3-1,0 4 0,3 2 1,1 4-1,1 3 0,0 1 0,-2 3 0,3 2 1,-3 1-1,1-1 0,-1 0 1,2-3-1,-1 1 1,0-5 0,0 0 2,-1-6 0,1-2 2,-3 0 2,2-5 1,-1 0 1,3-2 0,-3-3 1,2-2 0,0-3 0,2-3-2,-1 1-2,1-4 0,1 0-2,-2 1-1,2 0-1,-1-1-1,0 2-5,-3 2-5,3-1-10,-4 2-12,3 1-13,0 1-89,17-5 133,-3 5 0,0-2 0</inkml:trace>
  <inkml:trace contextRef="#ctx0" brushRef="#br0" timeOffset="204444.6936">26416 12758 89,'-5'2'3,"-2"3"1,-2 1 1,-2-1-1,-2 3 0,0 0 0,0 5-1,-1 1 0,2 4 0,0 1 0,0 1-1,4 3 1,2-2-2,3-2 1,4-2-1,4-2 1,1-6 0,5-1 0,2-3 0,0-4-1,3-4 2,-1-4-1,-1-2 0,-1-3 0,0-4 0,-1-3 1,-3-1 2,0-2 0,-4 0 2,-2 1 1,-1 1 1,-2 1 0,-1 6 0,-1 1-1,1 5-3,0 1-1,0 3-1,0 2-3,1 1 0,-2 1-2,1 3-1,2 1-1,-1-1-2,5 4-3,2-3-3,4-2-2,3-1-2,3-4-4,1-1-1,3-6 1,0-2 3,4-3 3,1-5 4,-2 0 4,2-3 6,-3-1 4,-1 0 5,-4 0 1,-3 1 2,-3 2 1,-3 2-1,-6 2-1,0 4-3,-6 3-1,-1 2-2,-4 3-1,-3 4-2,-4 3 0,0 2-1,1 4 0,-2 3 0,2 3 0,0-1-1,3 1 0,3-1-1,3-1 0,3-4 1,2-2 0,5-2-1,2-5 2,4 0 0,1-7 1,2-2 1,0-1 1,1 1 1,0-1 0,-1 2 0,1 1 0,-1 4 0,-1 5 0,1 3-2,-2 5 0,2 2-1,-4 3 0,2 2-1,0 1 0,-2 3 0,2-1 0,-2-2 1,-1 1-1,0-1 1,-4-2-1,-3-2-1,-3 0-2,-3-1-4,-4-2-10,0-1-15,-2-1-17,0-2-65,-3-11 113,2-2 0,1-3 0</inkml:trace>
  <inkml:trace contextRef="#ctx0" brushRef="#br0" timeOffset="204861.7174">26864 12371 112,'9'0'7,"5"0"-1,-1 1 1,3 0 0,-2 2-1,2 0-2,-1 3 0,-2-3 1,-4 2-1,1 2 2,-3-1 2,-1 2 1,-3-2 1,1 0 1,-5-2 0,1 1 0,-4-4-1,0 1-2,-3-2-1,0-4-1,-1-1-2,1-4-1,-3-2-2,4-2 0,-1-3-1,2 0-3,3 0-3,0 2-5,3-2-7,1 2-7,4 3-9,2-2-9,4 4-9,1 2-24,19 0 76,-3 3 0</inkml:trace>
  <inkml:trace contextRef="#ctx0" brushRef="#br0" timeOffset="205127.7326">27191 12160 149,'-3'-3'7,"0"1"1,-3 0 1,-2 3 2,-1 2-2,-2 2 0,0 1-1,0 3 0,2 3-1,0 3-1,5-1-2,0 3 0,4 1-1,2-1-1,3-2 0,2-1-1,4-3-4,1-6-7,2-2-8,0-6-11,3-2-9,-1-7-5,3-3-63,7-17 106,-4 3 0,-2 3 0</inkml:trace>
  <inkml:trace contextRef="#ctx0" brushRef="#br0" timeOffset="205531.7557">27278 12066 128,'-2'-3'11,"0"1"-1,-1-2 1,1 2 1,0 1-3,0-2-3,0 2-2,5 1-1,0 1-1,4 2 0,1 0 0,2 3 0,-1-1-1,0 1 0,0 0 0,-3 1 0,0-1 0,-1-1-1,0 0 1,-3-3-1,0 1 0,-2-3-1,-1-2 0,0-3 0,-1 0-1,0-6 0,0-2 0,0-2 1,1-1-1,2-2 2,0 2 0,3 0 1,1 1 0,1 3 0,3 2 0,1 6 0,0 1 0,2 4-5,0 4-5,1 2-8,1 2-6,-1 0-5,3 1-4,-1-2-57,15-8 89,-5 0 0,0-5 0</inkml:trace>
  <inkml:trace contextRef="#ctx0" brushRef="#br0" timeOffset="206323.801">27684 11762 115,'-2'-2'11,"-4"-2"1,0 1 2,-6 0 0,3 1-3,-4 4-3,0 2-1,0 2-1,0 5-2,1 3-1,2 1-2,1 2 1,5 0-2,1 0 1,4-1-1,3-4 1,1-2-1,6-5 1,-1-2 1,2-4-1,3-4 1,-2-2 0,1-2-1,-1-4 1,0 1 0,-3 0-1,1 2 1,-4 1 0,2 4 0,-1 2-1,0 6 1,1 4 0,2 3-1,-1 6 0,3 4 0,-2 4 0,1 3 0,2 2-1,-2 0 0,1 3 1,-2-1-1,-3-2 1,0 1-1,-5-2 0,-2-1 1,-3-3-1,-3 0 1,-5-4 0,-1-4-1,-3-3 0,0-7 0,-3-5 0,2-6-1,-1-7 0,2-6-1,0-4 1,2-5 0,2-3-1,1 1 1,5-5 0,1 2 1,3 1-1,2-1 0,1 0 1,4 1-1,0 0 1,1 0-1,1 1 1,1 0 0,0-2 1,-1 3 0,2-3 0,-4 1 0,0 2 1,-2 4-1,-3 3 1,-1 1-1,0 7 0,-2 4 0,-1 3-1,0 2-1,0 2 0,0 2-1,-2 0 1,2 3-2,1 4 2,1 3-1,1 3 1,3 1 1,2 4 1,1 0 0,3-1 0,-2-2 1,2 0-1,1-3-2,0-4-8,1-4-11,-1-2-19,2-3-14,-1-4-62,5-19 115,-1 1 0,-5-2 0</inkml:trace>
  <inkml:trace contextRef="#ctx0" brushRef="#br0" timeOffset="206745.8252">28006 11425 132,'0'0'9,"-2"0"1,-2-3 2,-2 3 0,-2 0-1,-1 3 0,-1 3-2,0 2-2,1 4-2,1 1-1,1 2-1,4 0-1,1 1 0,2-1-2,3-3-5,1-2-10,5-3-19,1-3-17,3-4-73,20-18 124,-3 1 0,-1-1 0</inkml:trace>
  <inkml:trace contextRef="#ctx0" brushRef="#br0" timeOffset="207133.8474">28154 11332 122,'0'0'6,"0"1"2,0 1-1,4 3 1,-1 2-4,3 1 1,0-1 0,2 3-2,1-1-1,-2-1-1,1 1-1,-3-2 1,2-1 0,-2-2 0,-1 0 0,-2-1 0,0-6 0,-1-2 0,-1-2 0,0-7-1,0-1 1,1-5 1,1-3 1,3-3 1,1-1 1,4 0 2,2 2 0,3 4 1,2 3 1,3 7-2,2 7 0,-1 7-5,3 6-14,-2 10-38,0 7-2,-4 5-75,-9 37 127,-5-7 0,-4-3 0</inkml:trace>
  <inkml:trace contextRef="#ctx0" brushRef="#br0" timeOffset="207946.8939">28592 11883 79,'4'2'6,"0"-1"2,4 4-1,5 4 1,-1 2-1,4 4-2,5 6-2,0 0-2,3 2-1,-1 3 0,-1 0 1,0-1-1,-4-3 0,-4-1 2,-2-3 0,-5-4 0,-4-6-1,-3-2-2,-3-3 0,-3-8-1,-3 0 0,-4-6-1,-4-6 0,-1-5 0,-3-4 3,-1-4 1,1-3 2,0 0 1,3-3 0,4 1 0,4 3 0,2 0-1,5 6 0,4 2-1,3 4-1,3 4-1,2 5 0,2 2 1,5 5-1,0 3 0,2 4 0,2 1 1,-2 4 0,1 2 1,-3 1 0,-1 1 0,-6 1 0,-1 0 0,-6 0-2,-2-1-4,-3 0-7,-1 2-9,-2-3-12,0 1-11,1-3-6,2-1 49,0-1 0</inkml:trace>
  <inkml:trace contextRef="#ctx0" brushRef="#br0" timeOffset="208831.9445">29026 11618 132,'-2'-4'8,"-2"1"0,-2 1 1,0 4 0,-3 2-2,1 2-2,0 3-2,1 4 0,1 1-1,1 1-1,2 1 0,2-1 0,2-3 0,0-2 0,4 0 0,1-3-1,4-5 0,-1 0 1,5-2-1,-3-4 0,-1-5 0,3-2 0,-4 1 0,1-2 1,-2-1 0,-2 2 2,-2 2-1,-1 0 0,-1 2-1,-1 3 0,0 1 0,0 1-1,-1 2 0,1 2-1,0 1 0,1 1 0,1 3 1,2 2 0,-1 0-1,0-2 1,3 3 0,-2-5 1,4 1-1,-1-2 0,-1-1 0,2-4 0,-1 1 0,-1-6 0,-1-2 0,-1-5 0,0-2 1,1-6-1,-3 0 0,-1-2 0,2-3 0,-1 2 0,1 0 0,1 2 0,1 4 0,2 2 1,1 6 0,2 2 0,2 4 0,2 3-1,3-1 1,1 2-1,4 0-2,1 0-2,2-1-2,1 0-4,1-3-2,-1-3 0,-2-1-1,1-2 2,-2-2 1,-5 0 3,-1-5 5,-2 2 4,-4-2 5,-2 2 2,-4 0 0,-4 2 1,-2 1-1,-3 4 0,-5 2 0,1 3-2,-3 3-2,-3 0 0,1 6-1,0 2 0,-1 4-1,2 2 0,2 0-1,1 2 0,3-3-1,3 1 1,1-4-1,5 1-1,4-4-1,3-4-8,3-3-11,5-4-19,4-5-12,1-3-51,24-24 102,-5 1 0,-4 3 0</inkml:trace>
  <inkml:trace contextRef="#ctx0" brushRef="#br0" timeOffset="209450.9799">29805 11111 112,'0'0'5,"2"2"0,0 0 1,2 2 0,4 2-1,2 1-1,-1 0-1,2 2-1,1-1 0,-5-2 0,2 0 0,-2-1 2,-3 0 0,-2-3 0,1 0 0,-3-2 0,0 0-1,-2-2 0,0-2-1,-2-1-2,0-5 1,-1-3-2,1 1 1,2-2-1,2-1 0,3-2 1,1 3 0,4-1 0,1 4 1,3-2 0,3 5 0,2 0 0,3 2 0,1 3 0,-1 1-1,1 2 0,-1 2 1,-4 0-1,-2 1 1,-3 2 0,-3-1 0,-3 0 0,-1-1 1,-1 1 1,-5-1-2,1 0 1,-5-3-1,2 0 0,-1-3-1,0-5-2,1-2-2,2-5 1,1-3-1,4-2 1,2-2 1,3-1 0,5 0 0,0 2 3,4 2 0,0 4 1,3 2 0,1 4-1,-1 4 0,0 5-2,-2 3-4,0-1-7,-2 5-8,-3 1-7,-2-1-7,-1 1-54,2-1 88,-1-1 0,-2-1 0</inkml:trace>
  <inkml:trace contextRef="#ctx0" brushRef="#br0" timeOffset="209722.9955">30454 10718 104,'5'-5'4,"2"-2"0,-1-1 1,-2-1-1,1-1 1,-2 3-1,-3-1 2,-1 2 0,-3 3 1,0 1 1,-2 1 1,-3 4-1,1 2 0,1 4-1,0 2-1,2 2-2,2 2-1,3 0 0,3 1-2,0-3-2,4 0-4,0-2-7,4-7-14,3-1-15,0-4-80,19-20 121,-4 2 0,-2-3 0</inkml:trace>
  <inkml:trace contextRef="#ctx0" brushRef="#br0" timeOffset="209984.0104">30504 10242 131,'-1'-2'7,"0"1"1,0-1 1,1 4 1,2 2-3,0 4-1,4 6-1,3 6 1,4 4-1,1 4-1,3 3-1,1 2-3,3 1-4,-1-1-10,0-1-11,-2-5-11,-1-3-10,-4-3-30,-3 1 76,-4-5 0</inkml:trace>
  <inkml:trace contextRef="#ctx0" brushRef="#br0" timeOffset="210659.049">30556 10543 105,'2'-1'5,"0"1"0,1 0 1,1-3-1,4 0-2,0-2-1,6-4-1,2 1 1,4-3 1,3-2 2,1-3 0,2 1 0,-2-3 1,1-1 0,-3 0 2,-1 2 1,-5-2 0,-2 2-2,-4 5-2,-3 0 1,-2 1-1,-4 5-1,-2 1-1,-4 0-3,-2 7 0,-1-1 0,-2 5 0,0 1 0,2 4-1,1 2 1,2 1 0,3 2 0,2-1 0,3 0 0,4 0 0,0-4 0,4-1-1,1-2 1,1-4-1,1-4 0,1-1 0,1-4 0,0-4-1,-2-3 1,0-2 0,-1-3 1,-1-3-1,-2-2 1,-1 1 0,-1-1-1,-1 3 1,-1-1-2,-3 8 1,2 0 0,1 5-1,-1 2 1,-2 2 0,4 4-1,0 6 2,0-1 0,3 3 0,0 1 0,2-2 1,-2-3 0,0 0 2,3-5 0,-2-4 1,0-1 1,1-5 1,-3-3 2,2-3-1,-2-3 1,-1-3-1,-3-1-1,-2-2-3,-3 0-8,-2-3-46,-4 3-6,-5 2-90,-34 6 147,-2 6 0,-6 4 0</inkml:trace>
  <inkml:trace contextRef="#ctx0" brushRef="#br0" timeOffset="278341.9202">27449 4285 63,'2'23'5,"0"0"-1,1 3-2,0 0 0,1-1-1,2-1 0,0-4-1,1-2-7,2-3-17,0-3-8,8-5 17,0-2 15</inkml:trace>
  <inkml:trace contextRef="#ctx0" brushRef="#br0" timeOffset="278565.9331">27687 4274 180,'0'0'1,"0"0"-4,0 0-10,0 0-12,1-2-21,0 0-48,13-6 94,-1 1 0,0 0 0</inkml:trace>
  <inkml:trace contextRef="#ctx0" brushRef="#br0" timeOffset="279089.963">28053 3996 64,'0'0'3,"0"0"2,0 0-1,0 0-1,0 0-1,0 0-7,0 0-10,1 0-12,0 3-7,5 7 34</inkml:trace>
  <inkml:trace contextRef="#ctx0" brushRef="#br0" timeOffset="280313.033">28117 3950 92,'-4'-1'6,"-1"-2"0,-2 0 1,2 2 1,-2 1-3,1 1-3,-1 4 0,1 2 0,-3 2-1,4 5-1,-1 1 1,3 4 0,1 0 0,2 0 2,3 2 1,1 3 0,3-2 1,2-4 0,2 2 2,5-5 0,0-2 0,2-4-1,2-2-1,0-5-3,1-4-7,-1-5-10,1-2-15,-2-4-17,-1-3-45,8-27 92,-4 3 0,-3 0 0</inkml:trace>
  <inkml:trace contextRef="#ctx0" brushRef="#br0" timeOffset="280591.0489">28237 3727 105,'1'3'5,"1"0"1,1 3 2,3 4 0,1 3 0,1 1 1,1 5-1,2 0-1,1 5-1,0 1-1,-1 1-2,1-1 2,0 0-3,-2-1-7,0-2-10,-1 0-26,0-2-6,-1-2-30,7 4 77,-4-2 0</inkml:trace>
  <inkml:trace contextRef="#ctx0" brushRef="#br0" timeOffset="281039.0745">28542 3909 75,'0'-5'9,"0"-3"0,0-1 1,0 0 1,1-2-2,-1 2-2,-1 1-1,0 0-1,-1 3-1,-1-1-2,1 4 0,-4-2 0,2 4-1,-3 0 0,2 5 1,-2-1-1,1 5 0,1 1 1,-1 1-1,3 3 1,1 0-1,2 1 1,1-1-1,3 3 0,2-3-1,0-2-7,3-1-11,0-1-21,4-2-6,0-2-13,19-12 58,-2 0 0</inkml:trace>
  <inkml:trace contextRef="#ctx0" brushRef="#br0" timeOffset="282071.1335">28755 3713 89,'-4'1'3,"-2"1"-1,-1 0 2,3 0-2,-3 3-1,2 1 0,0 2 0,3 3-1,-2 1 1,2 1-1,0 1-1,2 2 2,1-4-1,0 2 0,1-2 1,1-2 0,-1 0-1,1-3 3,3-2 0,-1-2 1,2-1 1,-2-2 1,4-2-1,-4-3 2,5-2-2,-5-2 0,3-2 0,-3 2-1,0 0-2,-3-2 1,2 1-1,-3 3-1,-1-1 1,-1 1-1,0 0-1,-2 3 2,2-2-2,0 2-2,-2 0 1,0 1 0,0 2-2,-1-2 2,2 2-2,1 1 0,1 2 2,0 0 0,4 1-1,0 1 2,4 4 0,0-4-1,3 4 1,-2-2 0,2 3 0,-1-4 1,0 3-1,1-2 0,-2-3 2,1-1-1,-2 0 0,1-1 2,-4-1 0,-1 2-1,1-5 2,-1 1-1,-2-3 0,0 1 0,-2-4 0,-4 1-2,1-3 0,-2 0 0,0-3-1,1 2 1,0-1-2,0 0 0,1-2 0,0 1 0,2 1 1,1 2-2,2 1 1,0 1-1,1 2 0,-1 0 0,1 2 0,1-1 1,-1 0-2,2 4 1,0-1 1,3 1 0,-3 1 0,4 3 1,-1 2 0,5 1 0,-3 1 0,3 2 1,0-1 1,0 1-1,1-3 0,-2 0 2,2 0-1,-3-4 3,-1-1 1,0-2 1,-2-1 0,-1-5 3,2-1-1,-4-2 2,2-3 0,-1-2-1,-2 0-1,0-3 1,0 0-2,-1-4 0,-2 0 0,0 2-2,-2-2-1,0 4-1,-1 0-3,-2 5-6,1 2-7,0 3-17,2 2-29,-3 7-3,-2 1-80,-9 16 141,1-1 0,-3 2 0</inkml:trace>
  <inkml:trace contextRef="#ctx0" brushRef="#br0" timeOffset="282852.1782">29420 3323 59,'2'7'3,"0"1"1,2 2-1,0 0 1,2 3-1,0-2 2,0 0 1,0-3 3,3 1 4,-4-3 3,3-2 2,-3-4 2,6 0 1,-3-6-3,4-3-1,0-4-3,3-5-3,1-4-3,2-5-2,3-4-2,2-4 1,3-3-2,-2-2 1,4 1-1,-1-2-2,-1 6-11,-1 1-19,-2 6-29,-2 4 0,-3 10-65,-15 23 123,-5 5 0,-6 6 0</inkml:trace>
  <inkml:trace contextRef="#ctx0" brushRef="#br0" timeOffset="283853.2355">27722 5109 65,'-2'5'5,"-2"-2"0,0 1-1,0-1 1,-1-2 0,0 2-1,1-4 1,1 0-1,1-2 1,0-4-1,0-2 0,4 0-1,0-1-1,3-1 0,-2 3 0,5 0 0,-1-1 0,3 5-2,1-2 2,2 3-2,-2 3 1,2 2 0,-1 2 0,1 2-1,-2 4 2,0 3-1,0 1 0,-2 2 1,-2 4 0,-1-1-1,-1 3 1,-2-3 0,-3 3 0,-1-3 1,-2 2-1,-2-2-2,-1 0 2,0 0-1,-3-2 0,-1 0 0,-2-3-2,2-2 0,-2-1 0,0-3 1,2-7-4,0-2 2,3-6-1,2-2 0,2-5 3,2-1-1,2-1 0,3-1 2,2 1 0,0 1 1,4 1 0,-1 2 0,2 3-2,0 0 2,0 2-1,1 1-1,0 1 1,-1 2 0,2-1-1,-3 2 1,1 2 0,0 1 0,-1 1 1,-2 1-1,2 2 0,-4-2 0,2 2-2,-2-1-4,2 3-11,1-1-22,-3 1-7,2-1-12,7 2 57,-2-5 0</inkml:trace>
  <inkml:trace contextRef="#ctx0" brushRef="#br0" timeOffset="284026.2454">28118 5081 199,'-2'-1'-14,"0"0"-34,1 0 0,1 1-41,7-3 89,2-2 0,-2-2 0</inkml:trace>
  <inkml:trace contextRef="#ctx0" brushRef="#br0" timeOffset="287093.4208">28447 4734 77,'4'11'3,"2"7"2,2 0-1,1 5 1,2 3-1,2 2 0,1 3-1,0 0-1,0-1 0,0 0-1,0-2-1,-1 0-2,-3-3-4,-1-3-6,-3-2-10,2-3-14,-4-4 4,-2-5 32</inkml:trace>
  <inkml:trace contextRef="#ctx0" brushRef="#br0" timeOffset="287447.441">28640 4736 61,'6'15'6,"-1"2"0,-1-1 1,-2 2-2,-2 0-1,-1-2 1,-1-2-1,-1 1-1,-2-1-1,-1-1-1,0-2-4,0-1-3,0-1-4,1-1-6,-3-3-12,4 1-13,0-2 41,2-4 0</inkml:trace>
  <inkml:trace contextRef="#ctx0" brushRef="#br0" timeOffset="287945.4695">28710 4647 65,'7'1'3,"3"0"0,5 1 1,-1 0-1,1 1 0,3 0 0,-1 2 0,-2 1-1,0 0 0,-2 1 0,-2 1 1,-3 4 1,0 0 0,-4-1 0,-1-1 1,0 3 1,-3-3 1,-1 1 1,-1-4 0,1 0 0,-2-4 1,0-2-1,0-4 1,-1-4 0,-1-1-2,3-6-1,-1 0-1,1-4-2,0 1-1,2 1-2,1-1-5,1 2-4,2-2-5,0 5-7,2-1-9,2 1-6,2 3-57,11-1 93,-1 4 0,-2 2 0</inkml:trace>
  <inkml:trace contextRef="#ctx0" brushRef="#br0" timeOffset="288850.5213">28959 4572 54,'0'3'4,"0"3"0,1-1 0,0 5 1,2 0-1,1 2 0,-1-3 0,3 1 0,2-1 0,-1-2 2,1-1-1,3-4 0,-1-1 1,-1-2 0,2-1 0,-3-5 0,0 0-1,-2-4-1,1 1 0,-3-3-2,-2 1 0,-2-3-1,-2 3 0,-3-1-2,-2 4 0,-1 0 0,-1 1-1,2 3 0,-2 2-1,3 2 0,2 0 1,1 1-1,1 0 1,2 0 1,0 0 1,2-2 0,0 2 2,4-1 0,-2-2 0,5-2 1,-2-1-1,0-4 1,0-1 0,-1-3 0,0 1 0,-2-2-1,-1 1 0,-2-2 0,0 1-1,-1-1 0,-1 1 1,1 1-1,-1 0-2,0 3 1,1 1 0,-1 1-2,1 3 2,1 2-2,-1 1 0,1 3 1,2 4-1,0 3 1,2 3 0,4 3 1,-2 4-1,3 0 1,-1 3 0,4-1 0,-2 2 0,2-2 1,-2-1-1,-1-1 1,0-3 0,-4-2 1,0-2 3,-2-4-1,-2-1 0,0-2 0,0-1 0,-1-2 0,0 0-1,-2-6-1,0-1-2,-1-3 0,1 1-2,0-2 0,1 1 1,1-1-2,0 3 0,3-1 0,0 3 1,1 1-1,-1 2 0,4 2 2,0 1-2,2 2 2,-1 4 1,2 1-1,-2 2 1,0 1 0,-1 0 1,-3 4 0,1-3 1,-4 2-1,-2-1 0,-2 1-1,-3-4-3,-1 3-3,-1-3-5,-3-1-9,2-3-10,-2 0-15,3-2-3,-2-15 48,3-1 0</inkml:trace>
  <inkml:trace contextRef="#ctx0" brushRef="#br0" timeOffset="289173.5398">29283 4218 87,'6'7'7,"2"3"0,0 5 2,2-1-1,-2 3-1,1 2-1,1-1-2,0 2-1,-1-1 0,3-2-1,-1 0-5,0-3-10,0-2-22,0 0-7,-1-5-8,5 3 50,-5-5 0</inkml:trace>
  <inkml:trace contextRef="#ctx0" brushRef="#br0" timeOffset="289556.5617">29520 4347 93,'2'-2'5,"-1"-4"1,1-1 1,0-1 1,1 0-2,-1-5 0,0 3-1,-1 1-1,-1 1 1,-1 2-1,1 0-2,-3 2 0,-1-1-2,-1 5 0,0 0-1,-2 4-1,2 4 0,0 3 0,1 0 0,0 6 0,2-2 1,4 2 0,1 0-1,2-1 1,1 1-5,2-5-9,1 1-15,2-2-11,-2-3-4,11-6 45,-3-2 0</inkml:trace>
  <inkml:trace contextRef="#ctx0" brushRef="#br0" timeOffset="290291.6037">29654 4253 53,'2'2'2,"2"2"0,2 4 1,3-1 0,-1 1 0,1 3 0,0-1-1,-2-2 1,1 2 1,-4-3 3,2-1 5,-2-1 2,-1 1 0,0-5 0,-1 1 1,-2-2-2,0 0 0,-3-3-3,-1-3-7,0 0-1,-1-2-1,0-4 0,0-1-1,1 1 0,0-1 0,2 0-2,0 1 2,1 0-2,0 3 0,1-2 0,1 6-1,0-2 0,1 2 1,-2 1-1,4 2 0,0-1 1,2 3 0,-2 0 0,6 4 2,-1 0-1,2 2 0,-4-2 2,4 4-1,-4-2 0,-1 1 2,0-3 1,-1 2 0,-4-4 1,3 1 0,-4-3 0,0 0 0,0 0 0,0-3-1,0-2-1,0-2-1,-1-3 0,0-2 0,-1-2-2,1-1 1,0-2 1,1 0-1,2 1 0,0 0 1,1 5 0,0 1-1,3 2 1,0 4 0,0 1-1,4 5 1,0 3-1,-1 2 0,3 3 1,0 1-2,-1 2-3,0-1-9,-1 3-24,1-2-12,0 1-57,7-2 106,-2-4 0,-3-2 0</inkml:trace>
  <inkml:trace contextRef="#ctx0" brushRef="#br0" timeOffset="291023.6456">30222 3953 64,'2'-3'1,"3"-1"1,0 0 1,4 0 1,3-3 0,1 1 0,1-2 0,2 0 1,2-1 0,0-2 0,2 0 0,2-1 0,-2 0 1,4-1 0,-1 2 0,1-2 0,-3 2 1,1 0-2,-2 1 0,-3 1 0,-1 1-1,-5 2-2,-2 0 0,-1 3-5,-3 0-9,-3 3-10,3-3-15,-3 3-54,0 3 91,0 1 0,1-2 0</inkml:trace>
  <inkml:trace contextRef="#ctx0" brushRef="#br0" timeOffset="291385.6663">30499 3699 62,'4'0'6,"4"0"0,5-3 0,2 3 2,1 3-2,4-1-1,0 2 1,-2 1 0,2 3 0,-1 2 0,-4 1 1,-2 5-1,-3 0 1,-3 2-1,-3 2-3,-4 2-7,-5 0-10,-3 0-20,0 0-8,-3-2-16,5-2 58,1-3 0</inkml:trace>
  <inkml:trace contextRef="#ctx0" brushRef="#br0" timeOffset="292155.7103">30988 3396 58,'-2'-9'3,"2"1"-1,1-1 0,1-3 0,0 4 0,3 0-1,-2 1 0,4 0 1,0 0-2,1 0 2,1 2-1,2-2-1,-4 4 1,2-2 0,-1 5 0,0 0 0,-1 0 1,3 2-1,-2 1 1,2 4 0,-5-3 1,3 4 0,-3 0 0,1 3-1,-3-3 2,0 4-1,-3-2-1,-1 1 1,-1-1 0,-1 0-1,-1 2 0,1-2 0,0 1-1,0 0-1,0 1 1,0-1-1,0 0 0,1 2-1,-1-2 1,1 2 0,1-1 0,0-3 0,-1 0 0,1-2 0,2 1 0,2-3 0,0 2 0,-1-2-1,2 3 0,1-2-6,1 2-7,-2-3-14,6 3-11,7 8 9,0 0 30</inkml:trace>
  <inkml:trace contextRef="#ctx0" brushRef="#br0" timeOffset="292411.725">31181 3846 170,'0'0'0,"-2"-5"-7,1 1-27,-1 1-10,1-1-41,-9-5 85,1 2 0</inkml:trace>
  <inkml:trace contextRef="#ctx0" brushRef="#br0" timeOffset="293208.7706">30008 3918 54,'-5'-1'1,"-1"0"0,1 1 0,-2 0 1,0 0-1,-2 1 0,3 0 0,-3 5 0,2-3 0,-2 5 0,2-1 0,0 1 0,3-1-1,-1 3 0,5 0 1,2-3 1,1 2-1,-1-1 1,5 1 1,3-2 1,2 1 1,0-2-1,4 1 1,0-3 1,1 1-1,0-2 0,1 0 1,-2-1-2,0 0 1,-2 0-1,-2 1 1,-2-1-1,-2 1 1,0 1 0,-2 0-1,-3 0-1,-1 2-3,-2 1-3,-1 0-6,-2 2-10,-3 3-12,-1-2-10,3-2-11,-8 3 52,4-4 0</inkml:trace>
  <inkml:trace contextRef="#ctx0" brushRef="#br0" timeOffset="293435.7836">30059 4045 69,'-1'5'2,"-1"4"0,0 3-3,-1 5-12,1 2-15,-1 23-3,-1-6 31</inkml:trace>
  <inkml:trace contextRef="#ctx0" brushRef="#br0" timeOffset="294766.8597">27287 4288 62,'8'8'6,"4"4"0,-2 1-1,1 0 1,3 2-1,-3 2 1,3-1 0,-2 1 0,0-2-1,0 3 0,-1 0-1,-1-1 1,0 0-2,-2 0 0,0-1-1,-2 0 0,2-1 0,0-4 0,-2 1-1,1-2-3,1-4-9,-1 2-17,-2-4-14,0-1-17,-6-5 59,-1 0 0</inkml:trace>
  <inkml:trace contextRef="#ctx0" brushRef="#br0" timeOffset="296270.9457">28465 4277 59,'44'-25'5,"2"-2"0,1-1 0,1 1 0,0-2-3,3 2-1,0 0 1,-4 3 0,2 0 0,-5 3 1,-1 3 0,-5 2-1,-3 2 2,-3-1 0,-4 2 0,-2 2 0,-4 1-1,-3 2-1,-4 1 2,-4 1-3,0 2-4,-4 0-5,-4 4-10,0-3-19,0 3-19,-11 10 56,-1 0 0</inkml:trace>
  <inkml:trace contextRef="#ctx0" brushRef="#br0" timeOffset="296815.9769">28441 4359 79,'20'-12'8,"7"-5"1,10-6-1,7-5 1,8-5-3,6-3-2,4-1-3,3-4 0,-2 5-1,0-1 2,-5 5-2,-3 1 0,-7 7-2,-5 4-11,-9 3-22,-5 3-3,2 9-1,-6-1 39</inkml:trace>
  <inkml:trace contextRef="#ctx0" brushRef="#br0" timeOffset="297806.0335">29480 3376 92,'13'-12'12,"1"0"0,3-3-1,2-6-1,3-3-1,3-2-1,2-6 0,2-2-1,1-1-1,2-2 0,-1 0-1,1 1-7,-2 4-10,-3 3-26,-5 5-9,0 5-40,-7 9 87,-5 6 0</inkml:trace>
  <inkml:trace contextRef="#ctx0" brushRef="#br0" timeOffset="299001.1019">28891 5155 66,'50'-30'5,"6"-2"0,4-3 0,3-3-2,8-4-2,1-2 0,5-1 0,2-3 2,3 2 0,0-3 0,0 2 1,1 0 1,-1 1 0,-4 3 1,-1 1 0,-3 2-2,-4 4 1,-4 1-1,-4 3-1,-6 3 0,-7 4-1,-5 2 0,-8 4-1,-6 4-1,-4 3-3,-7 3-3,-2 4-6,-7-1-8,-2 5-14,-1 2-37,-7 13 71,-2 0 0</inkml:trace>
  <inkml:trace contextRef="#ctx0" brushRef="#br0" timeOffset="299605.1364">29914 4732 75,'78'-41'6,"0"-2"0,-4 3-1,-4 4 0,-5 2-1,-7 6-1,-7 3-2,-8 6-1,-6-1-9,-8 8-19,-4 2-9,3 3 6,-4 4 31</inkml:trace>
  <inkml:trace contextRef="#ctx0" brushRef="#br0" timeOffset="1.01823E6">19624 6336 154,'0'0'13,"0"0"-1,0 0 0,0 0 1,0 0-3,0 0-3,0 3-3,2 4 0,1 4-1,3 3 1,2 8 1,3 1-1,3 6-2,0 5 1,2 4-1,3 3-1,-2 3 0,1 2 0,0 1-1,-1-2 1,-1 0-1,0-3 1,-2-4-1,-1-3 0,0-3 1,-2-4-1,-1-4 0,-2-2 1,0-5 0,-2-3 0,-1-4 1,-2-1 2,0-5 1,-2-1 1,1 0 0,-2-3 1,0 0 0,1-2 0,1 0-2,1-3 0,0 1-1,3-4-2,-2 0 0,4-1 0,1 1-1,3-3 1,1 1-1,3 3 0,-1-1 1,3 2-1,-2 0-1,0-1 0,-2 4-1,-1-1-3,-3 2-5,-1-1-10,0 3-23,-2 0-22,-1-3-1,3 3-64,-2-4 129,-1 0 0,-2 0 0</inkml:trace>
  <inkml:trace contextRef="#ctx0" brushRef="#br0" timeOffset="1.01847E6">20224 6781 195,'0'-7'7,"0"7"3,1 3 0,1-2 0,1 5 1,4 2-1,-1 3-2,0 1-2,1 4-5,1-2-10,-3 2-25,-1-2-23,0 0-111,-2-3 168,-1-4 0,-1-4 0</inkml:trace>
  <inkml:trace contextRef="#ctx0" brushRef="#br0" timeOffset="1.01865E6">20149 6520 285,'-15'-22'4,"13"18"-2,-1-1-8,-1-1-13,2 1-15,0 1-24,1 1-2,1 6-54,9 18 114,-2 1 0,4 3 0</inkml:trace>
  <inkml:trace contextRef="#ctx0" brushRef="#br0" timeOffset="1.01912E6">20357 6711 204,'2'-5'10,"-1"1"-1,3-2 0,-1 1 2,2-1-5,-3 3-1,6 0-2,-2 3 0,2 0 0,1 8-1,1 1 1,-2 4-2,1 1 1,-1 1-1,-1-1 0,-1 0 1,-1-1 1,-2-4 0,-1-2 1,-1-3-1,-1-3 1,0-1-1,-2-2 0,-1-4 0,-2-2-1,-1-5-2,-1-4 1,1-1 0,1-2 0,1 0-1,2 3 0,1-1 1,0 5-1,4 1 1,2 2 0,3 5-1,2 3 1,2 1 0,0 4-3,2 4-3,0 1-9,-1 2-16,-4-1-24,2 3-8,-1-2-82,5 5 144,0-4 0,-3-1 0</inkml:trace>
  <inkml:trace contextRef="#ctx0" brushRef="#br0" timeOffset="1.01949E6">20662 6624 167,'2'-6'7,"1"-3"0,1-1 2,1 0 0,1-4-2,-2 4 1,2-1-1,-3 2 0,0 2 1,-2-2 0,-1 4-2,-2-2 0,0 3-1,-3 0-1,-1 2 0,-2 1-2,-2 4-1,-1 3 1,0 0 0,-1 5-2,1 1 1,4 2-1,2 0 0,2 2 0,5 0 0,1-3-1,5 2-1,4-5-5,1 1-6,1-4-15,2-2-16,0-3-12,0-4-70,14-15 126,-3 1 0,-4-1 0</inkml:trace>
  <inkml:trace contextRef="#ctx0" brushRef="#br0" timeOffset="1.01991E6">20820 6449 200,'-2'0'9,"-2"0"0,0-2 1,-4 4 0,2 3-4,1 4-2,1 2-1,1 1-1,3 2-1,2 0 0,1-1-1,2 1 0,3-2 1,2-2 0,-1-2-1,1-1 2,1-5 0,-1-1-1,0-4 2,-1-1 0,-1-4-1,-3-1 0,0-3 1,-2-4-2,-1 4 2,-1-5 0,-1 5-2,0 0 1,0 3-1,-1 2-1,0 4 1,1 0-1,2 1 0,0 4-1,3 1-4,-2 2-6,4 2-18,-2-2-24,2 4-5,0-4-72,6 7 130,-2-2 0,0-2 0</inkml:trace>
  <inkml:trace contextRef="#ctx0" brushRef="#br0" timeOffset="1.02023E6">20970 6377 180,'2'-2'7,"2"-2"1,1 0 0,1 2 0,2-1-2,1 1-3,0 2-2,2 2 1,1 2 0,-1 2-1,0 1 1,-2 2 1,0 2 2,-2-4 4,-2 0 3,-1-1 1,-1-2 3,-2-2 1,1 1 0,-5-6-1,0 1-3,-1-5-4,-1-1-2,-3-7-3,2-3-10,1-2-23,-1-3-40,3-2 0,-1-2-127,12-21 196,0 9 0,-1 0 0</inkml:trace>
  <inkml:trace contextRef="#ctx0" brushRef="#br0" timeOffset="1.02094E6">21092 5692 186,'-2'0'1,"0"0"2,0 3 0,1 1 1,1 4-1,3 4-1,2 5 3,3 4 3,1 4 0,3 6-2,2 3 1,3 5 0,1 2 0,2 1-2,2 1 0,-2-2-2,3-4 0,-1-2 0,1-6-2,-4-4-3,1-1-6,-3-9-15,-1-1-22,-1-2-11,-2-3-80,0-15 136,0 1 0,-6-5 0</inkml:trace>
  <inkml:trace contextRef="#ctx0" brushRef="#br0" timeOffset="1.02137E6">21436 6133 176,'3'5'8,"0"2"2,3 2 0,0-1 0,3 1 0,-1-2-2,5 0-2,-2-4 1,2-5-1,0 0-1,-2-6 0,1-1-1,-1-4-2,-1-2 1,0-3 0,-3-2-1,0 1 0,-1-1 0,-1 1-2,-2 1 0,0 6-1,-1 3-1,1 4 1,1 6-1,-1 6-1,3 2 1,3 6 1,-3 4 1,1-1 1,0 6 0,1 0 1,-1 0 1,-3 0 1,0 1 1,-3 1 0,-3 0-1,-3-1-1,-2 0-3,-5-1-11,0-1-30,-4-1-18,0-3-125,-18-7 184,4-7 0,2-7 0</inkml:trace>
  <inkml:trace contextRef="#ctx0" brushRef="#br0" timeOffset="1.02192E6">22028 5495 137,'-6'1'5,"1"-1"2,-2 3-1,0 0 1,0 1-2,-2 3-1,2 2 0,2 1 0,1 3-1,2 3 0,4-1 0,2 2 1,2 0 0,4-1 0,3 1 1,1-2 0,3-3 2,1 0 1,2-1-1,0 0 1,-2 0 1,0-2-1,-3 3 1,-1-2-1,-5 1-1,-3-2 0,-3 0-2,-2-2 0,-6 2-3,-3-3-3,-2 3-7,-3-4-10,-2-3-14,0-1-19,2-2-9,1-4-70,-1-16 130,4 4 0,3-3 0</inkml:trace>
  <inkml:trace contextRef="#ctx0" brushRef="#br0" timeOffset="1.02254E6">22213 5687 182,'5'-2'10,"4"-3"0,2-1 0,1-2 0,1-4-3,1-1-3,-1-4-1,2-2-1,-2 0 0,-1-5-1,-1 4 2,-4-1-1,-1 1 1,-4 3-1,0 5 1,-5 2-2,-2 2 1,0 4-2,-1 6 0,-2 1 0,1 7-1,2 4 1,-1 2 0,5 2-1,2 1 1,3 1 0,4-1 0,2-2 1,1-2-1,5-5 0,0-2 0,4-5 0,-1-4-2,5-4 1,0-3-1,0-3 0,-3-4 1,-1-3-1,-3-2 0,-3-1 1,-6-3-1,-3 0 1,-5 0 1,-3-1 0,-3 1 1,0 3 0,-2 4-1,2 4 0,-2 4 2,3 2 0,0 9 0,3 5 0,0 5 0,4 5 1,0 8 1,4 4 0,3 2 0,1 3 1,3 0-2,3 3-1,0-2 1,2-1-1,-1-1-1,-1-2 0,0-1-1,-2-4-3,-3-1-3,-1-4-3,-3-2-14,-3-6-15,-2-5-13,-2-3-103,-15-14 154,0-3 0,-2-3 0</inkml:trace>
  <inkml:trace contextRef="#ctx0" brushRef="#br0" timeOffset="1.02286E6">22526 5291 119,'4'-5'14,"4"-2"3,2-2-1,2-2 1,3-1-2,-1 2-4,3 0-3,-1 2-1,0 5-3,0 0 0,-1 6 0,-4 5 0,-2 3-1,-4 2 2,-3 4-2,-5 4 0,-3 0-1,-3 1-2,-1 2-4,-3 0-6,-1-4-14,2 0-20,3-7-10,1-1-66,3-12 120,2-1 0,2-6 0</inkml:trace>
  <inkml:trace contextRef="#ctx0" brushRef="#br0" timeOffset="1.02358E6">22833 5126 175,'-1'-2'11,"-2"-1"0,0-1 0,1 4 0,-2-1-4,1-1-5,-1 5 1,-1 4-3,1 0 0,2 3 0,1 4 0,1-1-1,0 0 1,3 0 0,1-2-1,-1 0 2,4-3-1,-4 0-1,3-2 2,-1-2 0,0-1 0,0-1 0,0-1 0,-1-3-1,0 1 2,-1-6-1,1 2 0,1-3-1,-2 4 0,2-4-1,-3 4 1,2-2-1,-1 4 1,3 0 0,-3 2 0,5 2 0,0 1 0,1 1 0,-1-1 0,3 2 0,-2-1 0,0 0 0,-2-3 0,3 3 1,-4-3 1,-1-1 0,-1 0 0,0-1 0,-1-1 0,0-4-1,-1-2 2,-3-1-2,1-3-1,-2-3 1,-1 0-1,1-6 0,0 3 1,2-3-1,0 1-1,2 1 1,0 2 0,2 2 0,1 1 1,2 4-1,1 3-1,1 5 1,0-2 0,0 8 0,3 1 0,-1 5-2,1-1-6,3 3-5,0-1-9,-1-2-8,1 0-6,0-2-6,-1-2-58,12-9 100,-3-1 0,-4-3 0</inkml:trace>
  <inkml:trace contextRef="#ctx0" brushRef="#br0" timeOffset="1.02401E6">23258 4889 153,'-2'-3'12,"-1"1"1,-2-2-1,0 2 1,-3 2-2,0 3-5,0 2-2,2 3-1,-3 2-1,5 2-1,1 2 0,3-1 1,0 0-2,2-3 2,2-1-1,3-1 1,0-3 1,1-2-1,2-1-1,-3-4 2,2-1-2,-2 1 0,0-4 1,1 2-1,0-2-2,-2 0 2,2 1-1,-1 3-1,1-1 2,-3 2-1,3-1 0,-2 2 1,1-1 0,-2 0-3,3-1-1,-5 0-7,5-3-6,-4-2-2,0-2-3,-1-2-5,0-3 0,-2-1-2,0-4 0,-2-2 8,-1-4 4,-1-4 5,0-5 6,-3-1 6</inkml:trace>
  <inkml:trace contextRef="#ctx0" brushRef="#br0" timeOffset="1.02437E6">23314 4526 139,'-6'-20'22,"1"6"-3,-1 2-3,3 5-6,1 2-1,1 4-4,2 2-2,1 5 0,4 3-1,0 3 1,3 3 0,0 2 0,2-1 0,1 4 0,-1-1 0,2-1-2,0-1 1,0-2 0,-1-1 1,1-1-2,-2-1 0,-1 0 0,2-1 0,-2 0 1,0 1-1,-1-1 1,-2 3-2,-2-2 2,-1 3 0,-2-2-1,-3 2 2,-3-1-2,-2 0 1,-4-1-1,-2 2 0,-1-3 0,-3-1 1,1-1-1,-1-2-3,2-3-2,0-3-12,2-2-19,3-2-23,0-3-107,6-16 165,1 1 0,2-2 0</inkml:trace>
  <inkml:trace contextRef="#ctx0" brushRef="#br0" timeOffset="1.02471E6">23404 4323 149,'0'0'10,"0"0"3,0 2-1,2 5 2,1 3-2,2 4-1,3 4 0,1 4-1,2 3-2,2 3-2,-1 0-1,2 1-1,-1-1-1,-1 0-1,0-1-5,-1-3-8,-3-4-15,1-2-22,-3-2-10,0-3-66,4 1 124,1-3 0,-3-1 0</inkml:trace>
  <inkml:trace contextRef="#ctx0" brushRef="#br0" timeOffset="1.02503E6">23608 4620 147,'5'0'9,"1"-2"0,1 0 1,1-3-1,0-4-2,-2-1-1,2-2-2,-4-1-2,0-1 1,-2-1 1,-2 3 0,0 3-1,-3-1 1,-1 6 2,-1 5 0,-2 4 0,0 4-1,0 5 0,-1 4-1,5-1 1,1 2-2,3 0-2,3-3-3,4-4-10,1-3-23,6-4-22,3-4-99,17-17 156,-2 0 0,-3-4 0</inkml:trace>
  <inkml:trace contextRef="#ctx0" brushRef="#br0" timeOffset="1.02621E6">23624 4068 107,'-6'-5'4,"-3"-1"0,-2 1-1,-1-2 0,-2 1 0,-2 2-2,0 0-1,0 1 2,-3 0-2,-1-1 0,-2 1 3,-3 1-2,-2-1 0,-2 3 2,-4 0-1,-3 1-1,-3 2 3,-4 1-1,-3 2-2,-3 1 1,-3 1 0,-1 3-2,-3 2 2,-2 4-2,-3 3-1,-1 1 2,-3 4-1,-6 1-1,0 2 2,-4 1 0,-2 1-2,-4 1 2,-1 1 0,-3 2-1,-1 0 1,-4 4-1,-1 2 0,-4 3 1,-2 1 0,-1 5-1,-5 3 1,0 4 0,-2 2-2,-1 2 2,-1 2-1,0 2-1,-1-2 0,0 4 2,0 1 0,3 0 1,-1 3 1,3 2 1,1 1 3,3 2 0,2 2-1,5 1 0,2 0 0,4 2-2,5-1 0,6 3-2,5 0-2,4 0 1,8-2-1,5 1-1,7-1 1,8-1-1,7-2 0,7-2 0,9-1 0,6-2 0,8-3 0,9-1 0,5 0 1,8-4 0,5-2-1,8-2 1,5-5 0,6-3 1,5-3 0,9-5 1,5-4 0,7-7 0,6-7 2,10-5-1,5-7 0,8-6 1,9-5-1,5-7-1,5-5 1,7-4-1,1-6-1,2-2 1,4-3-2,1-4 1,1-4-2,3-3 0,2-2-1,-1-8 0,2-1 0,0-5 0,1-3 0,1-6 0,-3 0 2,0-3 1,-1-3 0,-4-1 0,0-3 0,-5-3 0,-5-2 0,-4-2 1,-2-5-1,-8-3 1,-4-1-1,-4-3 0,-3-2 0,-8-3-1,-6 1 0,-5-4-2,-9 1 1,-8-3-1,-8 3 2,-11-1 1,-9 2 0,-9 0 1,-10 3-1,-9 1 2,-8 3 0,-9 3-1,-9 4 0,-8 5 0,-9 5-1,-13 6-1,-9 8 1,-16 7-1,-12 8-3,-17 10 0,-16 11-6,-18 10-12,-18 12-14,-22 16-20,-19 15-71,-221 100 126,25 0 0,20 3 0</inkml:trace>
  <inkml:trace contextRef="#ctx0" brushRef="#br0" timeOffset="1.03054E6">20164 7377 101,'-2'0'9,"-3"-3"-1,1 3 0,-5-3 0,1 3-2,-1 0-5,0 6 0,-3 0-2,4 2 0,-2 5 1,0 3 0,0 1-1,1 4 1,-5 3 0,2 4 0,-3 2 0,0 3 0,-1 2 1,1 5 0,-2 2 0,3 4 0,0 4 0,2 3 0,1 2 1,1 1 0,2 1-1,0 0 0,0-1 0,0-1 0,0-2 0,1-3-1,0 0 1,-2-2 0,2 0 0,-1-2 0,0-2 0,-1-4 1,1-3 0,2-3 1,-3-6-2,3-5 1,2-3-1,0-6 0,0-4-1,1-4-2,2-1-4,0-3-8,1 1-12,0-3-18,0 0-35,0 3 79,0-1 0</inkml:trace>
  <inkml:trace contextRef="#ctx0" brushRef="#br0" timeOffset="1.03178E6">19572 8740 108,'-1'-1'12,"0"-2"1,1 1-1,-1 0-1,-1-1-5,1 1-2,0 0-3,-1 1-2,5 1-2,1 5 1,3 2-1,4 4 3,2 2 0,0 2 1,2 0-1,1 1 1,1 0 0,-2-3 0,0 0 2,-3-4 2,-1-1 4,-2-4 1,0-1 2,-3-3 1,4-3-1,-3-4 0,3-3-2,-2-2-5,4-5-17,-2 2-31,2-1-12,1-1-88,9-9 143,-4 3 0,-1 3 0</inkml:trace>
  <inkml:trace contextRef="#ctx0" brushRef="#br0" timeOffset="1.03268E6">18524 9379 129,'0'0'9,"0"0"-2,0 0 1,0 0-1,0 3-2,1-3-3,1 7-1,1 1-2,3 6 1,0 3 0,2 4 1,2 2 0,2 6-1,0 0 0,3 3 1,-1 2-1,3 2 1,-3 0-1,3 0 0,-1 2 0,2-3 0,0 3 0,0-4 0,1 2 0,-2-4 0,1-1-1,-2-2 1,-1-4 0,-3-1-1,0-2 1,-4-2-1,0-4 0,-3-2-1,1-4 1,-2-1 1,-1-4 0,-1 0 0,-2-4 1,1 2 0,-1-3 0,0 0 0,0 0 1,0-3-2,1 2 1,1-5 0,-1 3 0,3-4 1,2 2 0,1-3 0,1-1 1,2 1-1,3 1 0,-2-1 0,1 2-1,3 1-1,-2-1-2,0 3-6,0 0-14,-3 3-23,1-3-2,0 3-18,2 2 65,-4-1 0</inkml:trace>
  <inkml:trace contextRef="#ctx0" brushRef="#br0" timeOffset="1.03295E6">19058 9869 162,'1'2'7,"-1"0"0,5 3 0,1 5 0,2 0 0,3 2-6,1 5-7,1-2-13,-3 2-15,0-3-15,1 0-41,-1-8 90,-1-2 0,-5-7 0</inkml:trace>
  <inkml:trace contextRef="#ctx0" brushRef="#br0" timeOffset="1.0331E6">18997 9581 104,'0'0'-39,"0"0"-26,6 0 65,0 2 0</inkml:trace>
  <inkml:trace contextRef="#ctx0" brushRef="#br0" timeOffset="1.03353E6">19206 9782 119,'6'4'4,"0"2"0,1 2 0,2 2 0,-1 0-2,0 2-1,0 0 0,-2 0 0,0-4 1,-1 1 1,-2-1 1,-1-5 1,-1 0-1,1 0 1,-2-3 0,-1-4-1,0-1 0,-1-6-2,0-2-1,-1-6 1,0-1 0,1-1 0,1-2 1,2 1-1,2 3 1,1 1 0,1 4-1,2 5 1,2 2-2,2 7 0,0 2 0,3 4-3,0 2-6,2 5-15,-3 1-25,2 1-1,-2-1-25,4 8 74,-4-6 0</inkml:trace>
  <inkml:trace contextRef="#ctx0" brushRef="#br0" timeOffset="1.03392E6">19533 9669 90,'0'0'7,"0"-2"1,3-1 3,0-3 1,0-1 0,0-3 0,-3 1 1,1-1-2,-3 1 0,0 3-2,-2-3-2,-1 4-1,-2 0-2,0 3-2,1 2-1,-2 4 0,-2 2-2,3 5-1,0 0 1,1 3-1,1 1 0,4-1-3,3-1-4,3-2-10,2-2-13,4-1-14,2-1-52,15-6 98,-2-1 0,-1-1 0</inkml:trace>
  <inkml:trace contextRef="#ctx0" brushRef="#br0" timeOffset="1.03464E6">19650 9489 127,'-2'0'6,"0"-3"0,0 3 0,0 4 0,0-1-3,0 3-3,1 3 0,1 2 1,2 0-1,2 2 0,0-3 1,2 1 0,0-3 0,1 1 1,0-5 0,1-1 0,-1-1 1,3-2 0,-5-2 1,3-3 0,-2-2 0,-2-2 0,-1 1 0,-1-4-1,-1 5 1,-2-3-2,0 2 1,0 0-2,-1 2 0,1-1-3,0 3 1,-1-1-1,2 3 0,-1 1-1,2 1 1,1 3 0,2 3 1,2 2 1,-1-1 0,3 0 0,2 3 0,-2-5 0,-1 1 0,3 0 1,-3-3 1,-1-1 0,0 0 1,-1 0-1,-2-5 1,1 2 0,-4-4-1,-1-2 0,1-1 0,-5-3-2,0-2 1,0 1-1,1 0 0,-1 0 0,1 0-1,0 2-1,2 2 0,1 2 1,1 1-1,3 2 1,1 3 0,3 3 0,1-1 2,5 3 2,-3 0 0,3 0 4,0-1 2,-2-1 2,-1-3 2,0 0 0,-1-6 1,-2 0 0,-1-4-2,-2-2-3,1-3-3,-4-1-8,-2-3-13,-3-1-39,1-2-9,-3 0-119,-3-12 182,2 4 0,0 4 0</inkml:trace>
  <inkml:trace contextRef="#ctx0" brushRef="#br0" timeOffset="1.03527E6">20307 8803 102,'0'-3'6,"-1"-1"0,0-2 1,-2 1 0,1-1-3,-6 0 0,0 3-1,-1 1-1,-2 4 0,-1 3-2,1 2 1,0 5-1,2 2 0,1 3 0,2 1 0,2-1-1,2 2 2,4 0-1,2-2 1,1 0 1,4-3-1,0-1 2,4-4-1,-1-1 0,2-1 0,-1 0 0,2-3-1,-2 1 1,1-1 0,-1 0 1,-2 1 1,-1 2 1,-2-2 0,-1 2 2,-2 1 0,-2 3 0,-3 0 0,-1 4-1,-5-1-2,0 0 0,-3 2-2,-2-4-4,1 1-8,0-4-12,0-1-21,2-5-9,1 1-44,-2-20 96,-1 1 0,3 0 0</inkml:trace>
  <inkml:trace contextRef="#ctx0" brushRef="#br0" timeOffset="1.03581E6">20380 8787 93,'6'5'7,"0"0"0,3 4 2,0 1 0,5 2-2,-3 0 0,3 5-2,-1-5 0,1 3-1,-2 0-1,1-3 0,-2 1-1,-2-2-1,-1-3 1,1-1 0,-4-1 1,1-1 3,-2-2 2,-1 1 3,-1-3 1,1-2 1,-1-1 1,0-3 0,2-1-1,-3-2-2,-1-2-3,-2-3-2,-1 0-1,-1-2-1,-1-2-2,0 0-1,-2-2 0,1 1-1,-2-1-1,1 2-4,2 0-5,-1 2-12,2 4-13,-2 1-19,4 3-6,-1 2-51,13 9 111,-1 1 0,1 2 0</inkml:trace>
  <inkml:trace contextRef="#ctx0" brushRef="#br0" timeOffset="1.0365E6">20766 8910 177,'0'-2'9,"0"-3"2,0 2-1,-1-5 2,1 0-4,-1-2-1,1 0-1,-2-4 0,0 2-1,0-3-1,-1 0 0,-1-1-2,-2-2 0,0 0 0,2-2-2,-2 2 0,0 0 0,0 0 0,2 2 0,0 2-1,1 4 0,1 0-1,0 3-1,2 2 0,0 3 1,0-1-1,1 3 1,2 3-1,3 2 2,2 3 0,1 1 1,0 1 0,4 1 0,-3 1 0,2-3 0,0-1 1,-1 1-1,1-3 1,-1-1 0,-1-3 1,-2 0 0,1-4 0,-3 2 0,-1-5 1,-1-1-2,1-2 1,-5-2 0,1-1-2,-1-2 1,-1 1-1,-1-3 0,0 3 0,-1 0-1,2 4 1,-1-2-1,1 3-1,0 2 0,1 2 1,0 2 1,2 1-1,1 3 2,1 3-1,1 2 2,4 5 0,-2 4 0,0 2 0,3 2-3,-3 1-4,2 2-10,-2 0-16,2 2-24,-3 2-1,0-2-45,-6 27 101,-1-7 0,-4-2 0</inkml:trace>
  <inkml:trace contextRef="#ctx0" brushRef="#br0" timeOffset="1.03789E6">19184 10423 63,'48'-37'8,"5"-4"0,8-3 1,7-6 1,6-2 2,8-3 0,8-3-3,6-4 0,6-1-2,7-3-1,6-1-1,-1-1-2,5 1-1,0-1-1,0 2 0,-4 2 0,0 2 0,-6 1 1,-4 3 0,-4 3 0,-7-1-1,-7 4 1,-7 2-1,-7 5 1,-10 1 0,-8 3-1,-11 5 1,-8-1 0,-11 3 0,-7 1 0,-7-1 0,-8 0-1,-6 0-1,-4-2 2,-4-5-1,-4 0 0,-2-1-1,-2-3 0,-2-1-1,-2 1 0,-3-1 1,-1 3-2,-3 0 0,-2-1 1,-3 3 0,-4 2 0,-1-2 0,0 3 0,-5 0-1,2 1 1,-2 3-2,-1 2 0,-2 3 1,0 4 0,-3 7 1,-4 7 0,-2 7 0,-7 6 0,-2 8 1,-6 5-1,-4 7 1,-4 7 0,-4 2 0,-6 5 0,-3 2 2,-4 4-1,-3 1 1,-4 4 0,-3 1-1,-2 2 0,-2 3 0,0 1 0,0 2 0,1-1-1,3 1 0,-1-2-1,4 1 1,2-3 1,2-2-1,4-3 0,3-2 1,4-4-1,3-3 0,5-1-1,5 1 1,4-2-1,6-1 0,4 1 0,6 0 0,4 0-1,6 0 1,5-1 0,5-1 0,5 0-1,3 2 1,6-2 0,4 2-1,5 1 1,5 2-1,5 0 1,6 3 0,3 3-1,6 0 1,4 5 0,3 0-1,4 0 1,2 1 0,4 0 1,-1 0-1,3 0 0,0-1 2,2-1-1,0 3 1,2-1-1,0 2 1,3 0 1,-1 1 1,0-6 1,2 0 0,1-8 1,1-7 0,3-9 0,6-9-2,7-14-8,11-14-17,15-17-24,16-15-65,157-111 111,-12 1 0,-7-1 0</inkml:trace>
  <inkml:trace contextRef="#ctx0" brushRef="#br0" timeOffset="1.05605E6">30090 4654 103,'-1'-2'3,"-2"-2"0,1 1 0,0 0-2,0 3 0,1 0-1,0 0 0,1 5-1,2 2 1,1 3-1,1 8 2,4 3 1,2 7 0,1 4-1,2 4 1,-1 3-1,2 3 0,1 1 0,-1 0 0,1-1 0,-1 1-1,0-2 1,-1-5 0,0 1 0,-2-6 0,-2-2-1,0-5 0,-3-3-4,-1-3-6,-2-4-10,0-1-10,-2-4-35,-14 9 65,-1-2 0</inkml:trace>
  <inkml:trace contextRef="#ctx0" brushRef="#br0">30132 5340 98,'6'2'13,"0"2"3,4 1 1,1 3 2,2 4-3,1-4-3,-2 4-7,-3-5-37,3-1-17,-4-1-71,-12 1 119,-8-2 0,-5-2 0</inkml:trace>
</inkml:ink>
</file>

<file path=ppt/ink/ink46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58:54.258"/>
    </inkml:context>
    <inkml:brush xml:id="br0">
      <inkml:brushProperty name="width" value="0.05292" units="cm"/>
      <inkml:brushProperty name="height" value="0.05292" units="cm"/>
      <inkml:brushProperty name="color" value="#FF0000"/>
    </inkml:brush>
  </inkml:definitions>
  <inkml:trace contextRef="#ctx0" brushRef="#br0">9067 3851 112,'9'0'21,"2"-5"-1,1-7-1,3-5-3,4-5-3,4-9-3,3-8-1,9-4-2,3-7-1,5-7-1,6-1 0,0-4-1,2-2-1,0 1-2,0 2-9,-2 3-19,-2 5-27,-2 7-1,-3 7-52,10 10 107,-9 12 0,-11 10 0</inkml:trace>
  <inkml:trace contextRef="#ctx0" brushRef="#br0" timeOffset="776.0443">8979 5168 140,'14'-18'12,"9"-12"1,9-13-1,14-17 2,19-20-11,18-19-42,27-24-7,28-25-63,208-224 109,-15 18 0,-16 13 0</inkml:trace>
</inkml:ink>
</file>

<file path=ppt/ink/ink46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1:59:43.788"/>
    </inkml:context>
    <inkml:brush xml:id="br0">
      <inkml:brushProperty name="width" value="0.05292" units="cm"/>
      <inkml:brushProperty name="height" value="0.05292" units="cm"/>
      <inkml:brushProperty name="color" value="#FF0000"/>
    </inkml:brush>
  </inkml:definitions>
  <inkml:trace contextRef="#ctx0" brushRef="#br0">22295 15526 68,'-4'0'4,"1"0"1,-3 0 0,1 0 0,-1 2-1,0 0-1,-2 1-1,2 4-1,-2 1 0,0 1-1,1 4 1,1 0-1,1 3 1,-1 0-1,1 2 1,1 0 0,1 0 0,2-3 0,1 1 1,1-1 1,0-5 1,5 0 1,1-1 1,2-4 2,1-1 1,5-1-1,-2-4 1,2-1-1,0-1-2,3-2 0,-2 1-1,2-1-2,-2 2-1,0 0 0,-1 2-1,-1-1 0,-1 4 0,0-1 0,-1 3 1,1 0 0,-3 4 0,-1 1 1,-1 1 0,-4 4 1,-4 1 0,-3 2-1,-6 1 1,0 1 1,-4 0 1,-2 1 0,-2-1-1,0 0 1,0-2-1,1-2 0,0-1 0,0-4-2,0 0-2,1-3-3,-1-2-6,1-2-12,4-1-17,0-3-18,2-1-91,8-16 146,3-3 0,1 0 0</inkml:trace>
  <inkml:trace contextRef="#ctx0" brushRef="#br0" timeOffset="596.0341">22508 15487 97,'0'0'6,"0"0"2,2 1 1,1 2 0,3 0 1,2 3-1,2 1-1,1-1-1,2 5-2,1-2-1,0 3-1,1-1 0,0 0-1,1 1 1,-1 0-1,0 1 0,-1-2 0,0-1 1,-1-1 0,-2-1 0,-1-2 2,-1-2 2,-3 0 3,-2-2 0,-1-1 0,1 0 2,-4-5-1,0 0 0,-3-4-1,-1-3-3,0-4-2,-5-2-2,0-2 1,-4-4-3,1-2 0,-1 0 0,0 0-2,-1-1-2,3 4-6,0 2-5,3 4-8,2 2-11,2 7-16,5 2-13,5 4-51,16 14 113,0-1 0,2 2 0</inkml:trace>
  <inkml:trace contextRef="#ctx0" brushRef="#br0" timeOffset="1202.0688">22945 15519 162,'0'-3'8,"1"0"0,-1-2 1,0-1 1,0-2-3,-1-2-2,-1 1-1,-1-4-1,1 0 0,-1-2-1,-1-2-1,1 0-1,-1-4 0,-1-1 1,-1-1-2,2 1 1,-3 1-1,2 4-1,1 2 0,2 3 0,0 4 0,1 3 0,3 4 0,0 1 0,2 5 1,4 2 0,-1 2 1,2 0 1,0 4 0,2-2-1,-2 0 2,-1-4 0,1 0-1,-1-2 2,-1-6-1,0-3 0,2-3 0,-4-4 1,1-7-1,-2 1-1,-1-5 1,-2 1-1,0-1 0,-1 0 0,-1 1 0,0 2-2,0 2 0,0 5 1,0 4-1,0 2 1,3 4-1,2 5 1,2 2-1,4 5 2,1 4-1,4 4-3,1 3-9,4 4-10,0 2-20,3 4-10,-2 4-46,7 39 98,-4-5 0,-6-6 0</inkml:trace>
  <inkml:trace contextRef="#ctx0" brushRef="#br0" timeOffset="1659.0949">22800 16006 117,'18'-20'10,"8"-8"0,6-5 2,8-7 2,7-5-1,6-3-1,3 0-1,2-1-1,1 1-1,-2 0-1,-2 5-1,-5 3-1,-2 0-3,-7 5 0,-6 5-1,-7 5-1,-5 2 0,-6 9 0,-5-1-2,-4 7-1,-3 2-7,-4 3-11,2 3-16,-5 3-18,0 4-74,-5 10 128,0 1 0,1-3 0</inkml:trace>
</inkml:ink>
</file>

<file path=ppt/ink/ink46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2:14:22.108"/>
    </inkml:context>
    <inkml:brush xml:id="br0">
      <inkml:brushProperty name="width" value="0.05292" units="cm"/>
      <inkml:brushProperty name="height" value="0.05292" units="cm"/>
      <inkml:brushProperty name="color" value="#FF0000"/>
    </inkml:brush>
  </inkml:definitions>
  <inkml:trace contextRef="#ctx0" brushRef="#br0">22904 5559 108,'-3'0'4,"1"-2"0,0 2-1,0 0 1,1 0-2,2 2-1,2 4-2,3 3 2,1 5 1,2 5 2,1 3 0,5 7 1,-2 2-1,3 4 1,-1 5-2,0 2-1,0 3 1,-1 3-2,-1-1 0,0 0 0,1 1 0,0-7 0,0 2 1,2-6-1,-1-4 0,1-4 1,-1-4-1,-3-5 1,1-3 0,-4-6 1,0-1-1,-2-3 3,0-2 2,-3-3-1,3 1 2,-3-5 1,2 1 0,-1-2 0,2-3-1,-1-2-1,5-1-1,-1-3-1,4 0-1,2 1 0,-1-3-1,3 0-1,0 2 0,0 0 0,0 2-1,-1 0 0,-1 1-4,-3 1-9,1 4-18,-6 0-26,1 1-2,-2 2-60,1-1 118,-2-1 0,0-1 0</inkml:trace>
  <inkml:trace contextRef="#ctx0" brushRef="#br0" timeOffset="243.0139">23538 5881 222,'1'3'5,"0"-1"2,3 5 1,1 3-2,0 3-2,2 3 1,1 1-1,2 5-2,-1-1-5,2 3-11,0-2-19,0 0-21,1-3-105,5-5 159,0-6 0,-4-3 0</inkml:trace>
  <inkml:trace contextRef="#ctx0" brushRef="#br0" timeOffset="390.0223">23464 5734 211,'-2'0'-18,"0"-1"-14,1-1-16,-1 2-65,4 7 113,1 0 0,2 1 0</inkml:trace>
  <inkml:trace contextRef="#ctx0" brushRef="#br0" timeOffset="815.0466">23633 5878 144,'4'3'5,"0"0"-1,2 2 1,-1-1 1,2 3-2,3 0 0,0 2-1,0-3 0,2 4-1,-1-1 1,-1-1-1,1 2 2,-1-3 2,-1-2-1,-2-1 0,-2-1 1,-1-3-1,-1-3-1,-3-4 0,-2-5-2,0-4-2,-3-4 2,0-2 0,0-2 0,4 0 2,2 2-1,3 0 1,3 5 1,2 2-1,5 6 0,0 2-1,2 7-1,-1 2 0,2 3-4,-2 3-6,1 3-15,-1 2-31,0 3-1,-3 1-66,7 10 121,-3-3 0,-2-2 0</inkml:trace>
  <inkml:trace contextRef="#ctx0" brushRef="#br0" timeOffset="1162.0664">24101 5697 134,'-1'-5'12,"0"1"2,-1-6 1,-2 3 0,1-1-2,-2 1-2,0-1-3,1 2-3,0 3-1,-4 1-2,4 2-1,-5 4 1,2 3-2,1 3 1,1 2-1,-2 3 0,5 1 0,2 0 1,4 1-1,1-3-2,3 1-4,1-3-10,4-3-13,1-1-17,4-4-5,1-3-37,22-19 88,-4 0 0</inkml:trace>
  <inkml:trace contextRef="#ctx0" brushRef="#br0" timeOffset="1436.0821">24256 5545 118,'-8'3'10,"0"3"1,-3 1 1,3 2 1,-3 4-2,2-1-3,3 3-2,2-2 0,3 1 0,3-2-2,1-2 0,4-2-1,2-2 0,1-4 0,1 0-1,3-1-4,-2-4-6,2-1-9,-1 0-11,1-2-9,2 1-9,0-1-36,6 0 82,-4-1 0</inkml:trace>
  <inkml:trace contextRef="#ctx0" brushRef="#br0" timeOffset="1727.0987">24414 5513 153,'4'0'9,"4"0"0,0 3 1,3-2 0,2 3-4,-2 0 0,1 1-3,1 2 3,-4-2 5,2 1 3,-5 0 1,-2-1 0,-1-5 1,0 3 0,-4-6-1,-1-2-4,-1-4-5,-1-6-4,0-2-4,-2-4-10,1-3-28,4-1-26,1-1-1,2 1-79,5-6 146,-1 4 0,-3 10 0</inkml:trace>
  <inkml:trace contextRef="#ctx0" brushRef="#br0" timeOffset="2068.1182">23829 6440 158,'17'-20'13,"8"-8"2,7-6 1,12-9 1,7-8-3,10-5-3,8-7-4,8 0-8,5-3-22,2 3-30,1 4-1,-5 6-66,28-2 120,-18 13 0,-19 12 0</inkml:trace>
  <inkml:trace contextRef="#ctx0" brushRef="#br0" timeOffset="2608.1491">24416 6517 55,'0'3'2,"0"-1"1,-1 3 0,1 0 0,-1 1-2,0-2 1,-1 3-1,1-3-1,-1 4 1,1-3-2,0 4-2,0 1-2,0 0-7,1-1-12,3 11-2,0-6 26</inkml:trace>
  <inkml:trace contextRef="#ctx0" brushRef="#br0" timeOffset="3765.2153">25239 4766 65,'-3'0'1,"-4"0"0,-1 4 0,-5 1 0,2 2 0,-3 6-1,0 3 0,2 3 1,-1 4-2,3 1 2,1 1-2,4 1 0,1 0 2,4-3-1,4-2-1,1-2 2,5-5 0,3-3 1,4-4 2,2-2 0,2-1 0,3-3 2,0 1 0,1-2-1,0 2 0,-2 1 0,0 0 0,-2 2 2,-2 0 2,-4 4 0,-3-2 1,-3 2 1,-5 1-1,-4 1 0,-4 2-2,-4-2-2,-3 0-1,-4 1-4,-2 0-5,-2-1-6,0-4-13,0 2-24,1-4-3,3-3-19,-3-18 69,6-2 0</inkml:trace>
  <inkml:trace contextRef="#ctx0" brushRef="#br0" timeOffset="4200.2402">25579 4908 74,'6'5'4,"3"5"2,4-1 1,2 1 3,2 0 2,0-1 3,1-1 4,-2-3 0,-2-3 2,-5-2-1,-1-2 0,-5-5-3,-1-1-2,0-6-4,-5-3-4,-1-2-2,-2-4-2,-3-3-2,1-2-1,-3-2-5,2 0-9,0 1-15,-1 3-17,2 2-14,3 5-72,8 6 132,3 7 0,1 3 0</inkml:trace>
  <inkml:trace contextRef="#ctx0" brushRef="#br0" timeOffset="4617.264">25912 4817 140,'-2'-8'6,"-1"-2"-1,0-2 0,-1-7 1,-1 0-2,-1-4-2,0 0 1,-3 0 0,2 2 0,-1-1 1,0 5-2,2 4 0,0 2-1,1 6-1,3 3 0,0 2-2,3 6 0,1 1-1,4 4 3,2-1 0,2 2 0,1-2 2,3-1 0,-1-4 3,2 0 2,-1-3 2,2-4 0,-2-3 4,0 0 1,-1-4 0,0 1-1,-1-2-3,-3 1-2,2 4-5,-3 2-12,0 6-39,1 5-12,-3 8-111,-4 50 171,1 1 0,-8 1 0</inkml:trace>
  <inkml:trace contextRef="#ctx0" brushRef="#br0" timeOffset="5136.2937">24545 6142 168,'0'0'3,"0"0"1,0 3 0,1-2 2,3 5-2,1 2-1,4 3 3,2 4-1,4 2-1,0 4 1,1 1-1,2 1-2,-1 3 1,2-1-1,-2 0-2,1 0 2,-1-1-1,-1-2-1,0-1 1,-2-4-5,0 3-9,-4-4-12,0-1-21,-3 0-5,0 1-37,-11 11 88,-3-2 0</inkml:trace>
  <inkml:trace contextRef="#ctx0" brushRef="#br0" timeOffset="5317.3041">24687 6609 136,'5'-5'1,"3"-2"-3,3-1-5,2 0-8,3 0-10,3-2-6,-1 1-26,13-7 57,-6 3 0</inkml:trace>
  <inkml:trace contextRef="#ctx0" brushRef="#br0" timeOffset="5417.3098">24826 6463 134,'-2'6'-2,"0"3"-14,1 7-21,2 7-2,14 35-1,1 0 40</inkml:trace>
  <inkml:trace contextRef="#ctx0" brushRef="#br0" timeOffset="5806.3321">24852 6854 138,'7'9'9,"2"1"0,5 6 0,-2 1 1,5 4-3,0 2-2,3 2-1,-1-1-1,2 2-1,-1-1 0,-4-4 1,0-2 0,-5-3 4,-1-5-1,-6-3 1,0-2-1,-3-5 0,-1-1-3,-2-1-5,0-1-12,-1-2-20,0-1-18,-2-3-85,4-8 137,1 0 0,1 4 0</inkml:trace>
  <inkml:trace contextRef="#ctx0" brushRef="#br0" timeOffset="6039.3454">25040 6747 182,'3'5'7,"3"2"0,3 4 1,3 4-1,1 3-5,3 0-12,1 5-14,1 0-24,-1 2-3,-1 0-29,1 20 80,-5-5 0</inkml:trace>
  <inkml:trace contextRef="#ctx0" brushRef="#br0" timeOffset="6202.3547">25062 6941 91,'7'-2'-3,"4"-1"-6,4-2-7,1-2-8,3 0-15,13-13 39</inkml:trace>
  <inkml:trace contextRef="#ctx0" brushRef="#br0" timeOffset="6624.3788">25262 6760 157,'0'3'5,"3"3"0,0 2 1,3 1 0,2 1 0,1 1-2,1-3 0,3-2 0,-1 0 1,3-5-1,0-4 1,0-5-1,-1-2 1,1-4-1,-3-2 1,0-2-2,-4-1 0,-1 0 0,-3 1-1,-2 0-2,-1 5 1,0 5-2,-1 2 0,0 5 0,0 3 0,0 4-1,1 3 2,2 6 0,2 5-1,1 1 3,0 3-1,3 3 0,0-1 2,0 1-1,-1 0 0,-1-2 2,0-2-1,-3 0 0,-3-5-1,-1 2-2,0-5-7,-3-1-12,0-2-27,-1-3-10,2-4-73,-7-16 129,-1-4 0,1-3 0</inkml:trace>
  <inkml:trace contextRef="#ctx0" brushRef="#br0" timeOffset="7119.4072">25522 6586 176,'0'-1'9,"5"3"-1,0 1 1,4 4 0,5 3-4,1 4-2,2 3 0,2-2-1,-2 3-1,-1 0 2,-2-1-1,-2-3-1,-4 1 1,-3-1 0,-3-2-2,-3 1 1,-3-2 0,-2-1-3,-3-5 2,-2 2-2,-3-5 0,1-3 0,-2-4 0,0-5 0,0-4 0,1-5 1,4-4 0,0-3 1,4-3 0,3-3 1,2 1-1,3 1 2,2 1 0,4 1-1,2 6 0,1 1 1,4 6-1,0 3 0,1 4 0,-1 4 1,-1 4-1,-3 4 0,-2 1-1,-2 5-2,-4 2-3,-3 2-10,-2 3-13,-2 0-19,-2 0-6,1 0-34,-3 2 87,-1-2 0</inkml:trace>
  <inkml:trace contextRef="#ctx0" brushRef="#br0" timeOffset="7682.4394">25833 6414 120,'2'-6'11,"1"-3"1,0-3 0,0 0 3,2-3-2,-4 0-2,1-1 0,-2 1-3,-1 1-2,0 3-1,-3 0-2,1 3-2,-2 4-1,0 1-1,-1 4 0,0 6-1,-1 4 1,4 3-1,-1 5 1,5 0 0,2 0 1,2 2 0,4-4 0,1 0 0,2-4 0,2-2 1,-1-4 0,1-3 0,0-2 1,-2-4-1,-1-2 0,-1-5 0,-1 0 0,-1-5-1,-1-3-1,-2-3 0,2-3 1,-1-3-1,-1 1 1,3 1-1,-2 1 1,4 3 1,-2 7 0,3 2-1,0 6 2,1 5-1,1 3-1,-1 4-1,2 0-2,1 1-4,-2-1-3,1 0-5,-1-2-6,0-3-2,-2-4-5,-1-3-3,0-5 3,0-2-34,2-24 62,0 1 0</inkml:trace>
  <inkml:trace contextRef="#ctx0" brushRef="#br0" timeOffset="8096.463">26252 5982 156,'0'3'11,"2"4"3,2 5-1,4 5 1,3 7-1,1 3-5,5 4-2,-1 4-2,2-2-1,-2 1-2,1-1 1,-3-4-2,0-4 0,-2-1 0,-4-7-2,0-4-4,-3-4-1,-5-6-2,0-8-3,-4-1-2,-5-7-2,0-8 0,-4-2 1,-2-6 1,0-3 4,-2 1 2,1-3 4,0 0 3,3 1 4,3 3 2,4-1 2,6 7 4,3 1 0,5 5 2,3 3-2,3 5 0,2 6-1,0 6-2,-1 5-1,-2 8-4,-2 2-3,-2 4-7,-3 0-8,-3 2-14,-4 0-16,-2-3-70,-9-5 115,0-7 0,2-5 0</inkml:trace>
  <inkml:trace contextRef="#ctx0" brushRef="#br0" timeOffset="8347.4774">26220 5600 182,'6'0'9,"1"4"0,6 4 3,-1 1 0,5 7-1,1 1-1,3 6-2,2 4-2,0 0-1,2 2-2,0 0-3,-1-2-6,-2-1-10,-1-4-11,-1-2-15,0-4-11,-2-2-70,9-10 123,-5-2 0,-1-5 0</inkml:trace>
  <inkml:trace contextRef="#ctx0" brushRef="#br0" timeOffset="8566.4899">26644 5749 170,'-2'-1'13,"-2"1"0,-3 0 2,-1 2-1,1 1-3,-3 2-3,2 2-3,2 0 0,0 3-2,4 0-2,2-1 1,2-1-1,4 0-5,2-2-6,4-2-12,0-1-17,3-3-15,0-2-78,11-13 132,-3 1 0,-4-1 0</inkml:trace>
  <inkml:trace contextRef="#ctx0" brushRef="#br0" timeOffset="8938.5112">26714 5674 118,'2'1'11,"2"3"1,2 4 0,3 0 1,0 1-5,0 1-1,1 0-2,-1 2-1,0-2-1,-3-3 2,2 4 0,-3-5 1,-3-1 0,0-1 0,0-1-1,-2-6 0,-1-3-2,1-2-1,-1-4-2,-1-5-1,1-1-1,1-3 1,2-1 0,1-2 0,2 2 2,1 0-1,3 3-1,1 2 2,3 3-1,1 4 1,1 4 0,1 3-2,-2 3-3,3 4-6,-4 1-12,0 5-18,-2-2-12,-3 1-52,5 3 104,-2-4 0,-2-2 0</inkml:trace>
  <inkml:trace contextRef="#ctx0" brushRef="#br0" timeOffset="9304.5321">27077 5542 143,'1'-2'6,"2"-3"0,1-2 1,1-2 0,1 1-3,1-4 0,0 2-1,-2 0 0,0-2-1,0 2-1,-3 0-2,-1 2 0,-3 0-1,-3 1-1,1 3-1,-3 1 1,-1 1 1,0 5 0,0 4 2,-2 4 1,3 5 2,1 2 2,1 5 0,3 1 2,2 1 1,4 0 1,3-3 1,2-1 1,5-7-2,4-4-4,3-5-21,7-7-35,3-9-2,4-8-68,38-53 121,-6-5 0,-7 1 0</inkml:trace>
  <inkml:trace contextRef="#ctx0" brushRef="#br0" timeOffset="26641.5238">23255 9447 145,'0'0'9,"0"0"-1,0 0 1,0 0 1,0 2-4,0 0-1,2 4-2,-1 1 1,3 3 0,3 2 1,0 2-1,0 1 1,2 2-2,1 1 1,0 1-1,0 0-1,1-2-1,1 0 0,-2 0-3,2-3-6,-2-2-9,-2 0-15,1-4-16,-2 1-76,-2-3 124,-2-2 0,-1-1 0</inkml:trace>
  <inkml:trace contextRef="#ctx0" brushRef="#br0" timeOffset="27029.546">23093 9557 98,'2'-7'11,"5"-1"2,2-4 1,5-3 1,2 1-3,3-3-2,2-2-2,-2 0-4,2 1-6,-2-1-16,-2 4-24,0 0-5,-3 1-29,2 2 76,-4 2 0</inkml:trace>
  <inkml:trace contextRef="#ctx0" brushRef="#br0" timeOffset="27468.5711">23436 9361 98,'3'3'6,"2"1"0,4 4 1,1 1 0,1 3-2,2 2-1,-2 1-1,1-1-1,-2 3 1,-1-3-1,-2 1 0,0-2 0,-1-1 2,-4-4-1,1 1 2,-2-2 0,0-4 0,-1-1 1,1 1-2,-4-4 1,1 0-1,-1-3-1,-3-3-1,-1-3 1,3-2-1,0-3 0,1-2 0,0 1-2,1-4-5,1 1-10,1-1-21,1 1-12,1 4-50,7-3 98,2 3 0,-2 5 0</inkml:trace>
  <inkml:trace contextRef="#ctx0" brushRef="#br0" timeOffset="28039.6037">23633 9232 151,'-3'0'5,"1"3"1,1 2 1,0 2 1,2 3-1,5 1-1,0 4 0,1-1-2,2 2-1,1-1-1,1 1-1,0-2 0,2-3 1,1 0-1,2-4 1,-1-2 1,2-4 0,-3-2 1,2-3 0,-3-2 0,0-3-1,-4-3 1,0 0-1,-4-3-1,-3-2-1,-1-1-1,-2 0 1,-1 1-1,-1-1 1,-1 2-1,-1 3-1,1 2 0,0 3 0,1 2 0,1 3 0,2 3 0,-1 0 0,4 6 0,2 2 1,1 4 0,1-2-1,3 2-6,0 0-10,0 0-15,2-3-20,-1-1-76,8-5 128,-3-1 0,-1-2 0</inkml:trace>
  <inkml:trace contextRef="#ctx0" brushRef="#br0" timeOffset="28516.631">24024 9162 92,'1'-2'8,"2"-7"3,-1-2 1,1-1 2,-1 0-2,0-3 0,-2 3-2,0-1-2,-2 2 0,0 0-2,-3 3-1,0 1 0,-1 2-2,0-1-1,-1 2 0,1 2 0,-4 1-1,5 2 0,-2 3 0,3 4 0,0 1 0,3 4 1,-1 3 1,6 2 0,0-1 1,3 2 0,1-1 0,4-2 0,-1-1 0,2-1-1,0-6-3,-1-2-11,1-3-22,0-3-21,-2-3-96,3-14 150,-2-1 0,-3-1 0</inkml:trace>
  <inkml:trace contextRef="#ctx0" brushRef="#br0" timeOffset="29872.7086">23691 8732 67,'-2'-1'5,"-5"-1"1,-1 0 2,-5-1 1,0 3-1,-5-2 1,1 1-1,-3 0 1,1 2-2,-1-1 0,-1 1-1,2 1-1,-2 2-1,0 0 0,-2 0-1,2 3-1,-2 1 0,0 1 0,-1 1-1,1 2 1,-1 0-1,0 0 1,0 4 0,0 0 0,-1 3 1,-2-2-1,3 3 0,-2 1 0,2-1 0,3 2 0,0 0-1,2 2-1,3 1 0,1 3 0,3 1 0,2 0-1,-2 4 1,3 1-1,-2 3 1,2-1 1,-1 2-1,2 1 0,-1-2 0,3 1 0,1 0 0,2-1 0,3 0 0,3-3 0,2 0 0,2-1 0,5-1 1,-1-1 1,5 1-1,-1-3 1,5 0 0,1 0-1,2 0 1,2-3-1,3-1 1,1-1-1,2-3 0,0-1 0,1-1 0,1-2 1,1 0-1,0-2 1,-1-3-1,0 0 0,1-3 0,-1-1 1,1-1-1,-1-2 0,0-3 0,-1 1 0,1-3 1,1 0-1,3-1 0,0-3 1,0 0-1,3-2 0,2-1 0,-1-1 1,-1-3-1,-1 2 0,-3-3 1,-1-1-1,-4 1 1,-3-3-1,-2 1 1,-3 0 0,-4-1 0,0 0 0,-3-1 1,-2 1 0,-3-2 0,1-4 0,-3-1 0,-1-2 1,0-2-1,0-3 0,-1-2 1,0-3-1,-1-1 0,1 0 0,-1-3-1,-1 1 1,-2-1-1,1 1 0,-2-1 0,-1 1 0,-2 1-1,-2 0 1,0 1 0,-3 0 0,-2-1-1,-2 3 1,-2 0-1,0-1 1,-2 3-1,1 1 0,-3 2 0,-1 1 0,1 0 0,0 3-1,-1 0 2,0 1-1,0 2-1,-1 0 0,0 2 1,-3 1-1,-2 4 0,0-1 0,-1 1 0,-3 2 0,0 2 0,-1 0 0,0 2 0,-1 2 0,-1-1 0,1 4 0,0 1-1,1-1 1,0 3-1,3 3-2,2-1-6,1 3-9,3-1-20,6-1-24,0 3-1,1 0-68,-8 3 131,2-3 0,0 1 0</inkml:trace>
  <inkml:trace contextRef="#ctx0" brushRef="#br0" timeOffset="45512.6031">22887 8594 55,'0'0'2,"0"0"0,0 0 0,2 0 1,0 0-1,1 0 0,1 0 1,4 2-1,-4 1 0,2-1 0,-1 1 0,3 3 0,-4-1 1,5 0-1,-4-1 1,3 2 0,-2-4-1,3 3 1,-3-2 1,2 1-2,-3-2 1,4 1 0,-5-3-1,3 1 0,-3 0 1,0 0 1,-1-1 1,1 1 3,-1-1 1,-1 0 0,2-3 1,-2 0 0,1-2 0,0-5 0,2-2-1,-2-2-2,2-3 0,0-4 1,1-4 0,1-2-1,1-3 1,4-3 0,0-3 0,2 0 0,2-3-1,1 0 0,1 0-1,1 0 0,-1 0-1,0 1 0,0 1-1,-2 1-2,0 3-3,-1 4-9,0 2-26,-1 5-27,0 3 0,-2 5-75,-13-1 138,-6 5 0,-7 3 0</inkml:trace>
  <inkml:trace contextRef="#ctx0" brushRef="#br0" timeOffset="49189.8134">27136 3988 54,'0'0'4,"0"0"2,1 3 1,0-1 1,3 4 0,0-1-2,4 3 2,0 1-1,1 2-1,2 4-1,1 4-1,1 3-1,2 4 0,1 3 0,2 5-2,2 0 2,1 4-1,1 1 1,2 3 0,-2 1 0,3 1 1,2 2 2,0 0-1,2 4-1,0 1 2,1 0 0,1 3-1,0-3 0,-3 2 0,1-1-2,-3-2 1,0-4-1,-5 0 0,0-6-1,-2-2 1,-4-5-2,-1-3 1,-3-5-1,-1-3-4,-2-4-5,-2-2-11,-2-3-16,-1-2-16,-2-2-48,-7 4 99,0-3 0,-1-1 0</inkml:trace>
  <inkml:trace contextRef="#ctx0" brushRef="#br0" timeOffset="49511.8319">27732 5317 133,'7'4'10,"3"3"0,4-1-1,-1 2 1,1-1-5,3-1-4,-1 0-8,0-4 0,0-2-4,-4-2 0,-2-1 0,1-5 0,-3 0 2,-3-2 4,-2-2 7,1 0 6,-5 3 2,-1 1-1,-1 0 0,-1 4 2,0 1 0,0 6-4,-2 4 0,1 5-3,0 6-7,1 3-12,-1 3-30,1 2-1,1-1-29,-6-4 75,1-6 0</inkml:trace>
  <inkml:trace contextRef="#ctx0" brushRef="#br0" timeOffset="49993.8594">27192 4077 121,'0'-2'3,"0"3"1,0 3 0,-1 4 0,-1 7 0,-1 2 0,-2 4-4,-1 1-5,-1 0-7,1-1-21,-2-3-8,2-4-12,-1-17 53,1-3 0</inkml:trace>
  <inkml:trace contextRef="#ctx0" brushRef="#br0" timeOffset="50150.8684">27180 4028 107,'9'5'2,"4"7"-19,8 2-17,4 7-24,38 34 58,-3-1 0</inkml:trace>
  <inkml:trace contextRef="#ctx0" brushRef="#br0" timeOffset="50895.911">28047 4582 53,'10'-36'3,"6"-3"0,4-2 3,6-1 0,6 2 1,5 3 0,4 3 0,3 3-1,2 4 1,2 3-2,0 6-2,2 4-1,-1 7-1,2 3-1,1 8 0,1 5-1,1 6 1,1 7 0,0 10 0,-1 4-1,0 8 2,-2 6 1,-1 8 1,-1 7 1,-3 5 1,-1 10-1,-2 2 2,3 7-2,-3 4 3,0 6-2,-1 3 0,-2 5-1,-2 0 0,-3 4 0,-3 0-1,-4 4 1,-4-1-2,-4 0 1,-2-3-1,-4 0 1,0-4 0,-4-3 0,-1-7 0,-2-2 0,-1-8-1,-3-6 0,1-7-2,-2-6-5,1-11-9,-2-5-18,0-7-17,-2-9-56,-7 3 105,0-9 0,1-7 0</inkml:trace>
  <inkml:trace contextRef="#ctx0" brushRef="#br0" timeOffset="51144.9253">29441 7228 106,'9'-1'2,"6"1"0,0 1 0,5 2-4,2 1-7,2 0-8,3 2-11,0-5-28,21-9 56,-8-2 0</inkml:trace>
  <inkml:trace contextRef="#ctx0" brushRef="#br0" timeOffset="51270.9325">29812 7077 165,'-1'5'-9,"-2"4"-20,-1 9-16,-1 7-37,-7 47 82,1-3 0</inkml:trace>
  <inkml:trace contextRef="#ctx0" brushRef="#br0" timeOffset="51965.9722">28103 8018 129,'-2'0'6,"-1"0"1,0 2 0,0 0 1,4 4-2,2 3-1,4 5-1,4 4 3,5 3-1,-1 6-1,5 0 0,-1 5-1,1 0-1,0 3 0,-2-1 0,1 2-2,-1 0 1,-3-1-2,1 1 1,-4-3 0,0 0-1,-1-3 1,-3-3-1,-1-5 0,-1-1-1,-2-8 2,-1-2-1,-1-3 0,-1-4 0,-1-2 0,1 1-1,-1-3 1,0 0-1,0 0 1,-1-3-1,0 1 1,2-2 0,0-1 1,2-4 0,3 3 1,1-3 1,5 2 0,0-1-1,1 2 0,0-1 0,2 3-3,0 1-7,-1 0-11,1 1-18,-2 1-15,1 1-58,6-5 110,-3 2 0,-4-2 0</inkml:trace>
  <inkml:trace contextRef="#ctx0" brushRef="#br0" timeOffset="52150.9828">28560 8352 180,'1'4'7,"1"1"1,1 3 0,1-1 1,2 5-3,1 2-1,1 3-8,-1 0-12,1 0-22,2 2-15,-2-2-64,2-5 116,0-5 0,-4-1 0</inkml:trace>
  <inkml:trace contextRef="#ctx0" brushRef="#br0" timeOffset="52316.9923">28481 8179 113,'0'0'-45,"0"0"-23,5-1 68,2-1 0</inkml:trace>
  <inkml:trace contextRef="#ctx0" brushRef="#br0" timeOffset="52736.0163">28682 8315 108,'7'6'5,"2"2"0,3 5 0,-1-3 1,3 4-3,0-2 1,0 0-1,-3-3 0,-1-1 2,0-1 2,-3-2 0,-1-2 0,-4-1-1,0-4 0,-3-3 1,0-2-3,0-5-2,-2-3-1,1-2 2,-1 0-1,2-3 2,1 2 0,1 0 0,2 3 0,2 4 0,2 1 0,2 7-2,0 2-2,2 5-6,1 1-8,0 5-13,0 4-18,1 0-6,-2 1-31,5 6 82,-2-3 0</inkml:trace>
  <inkml:trace contextRef="#ctx0" brushRef="#br0" timeOffset="53031.0332">29042 8231 110,'-1'-6'9,"1"0"2,-2-2 1,0 1 1,-3-2-2,2 3 0,-2-2-3,0 3-2,-3 2-1,3 2-4,-5 2 0,4 5-1,-2 2-1,3 4 0,-1 0-1,6 2-3,1-2-5,4 1-5,3-2-11,2-2-11,4-2-64,19-9 101,-3-1 0,-2-2 0</inkml:trace>
  <inkml:trace contextRef="#ctx0" brushRef="#br0" timeOffset="53639.0679">29175 8095 107,'-4'2'5,"-3"3"-1,-2 3 1,3-1 0,-1 5-2,2 0 0,3 0-1,2 0-1,1 1 0,4-2 1,2-1-1,0-2 1,4-1 0,-3-5 1,0 1 0,1-6-1,-2 2 1,-1-6-1,-1-1 0,0-3 0,-1 1-2,-1-4 1,-1 2-1,-1 0 0,1 0-1,0 0 0,-1 5 0,3-2 0,0 3 1,2 1 0,0 3 0,4 2 0,-4 2 0,5 3 1,-2 2 0,2 1 0,-3 1-1,1-1 1,-3 0 0,0-2 2,-3 0 0,1-2-1,0 1 1,-3-3-2,0-2 1,1-2 0,-5-3-2,2-3 0,-1-3-1,0-1 0,2-1 0,1 1 1,0-2 0,2 2 1,4 1 1,1 2 0,1 2 0,4 2 1,-1 4 0,1 1-1,2 3 1,-1 0-2,0 2-4,-2 1-10,1-1-14,-4 2-21,-1-3-55,4-12 103,-4 0 0,-2-5 0</inkml:trace>
  <inkml:trace contextRef="#ctx0" brushRef="#br0" timeOffset="53888.0822">29300 7615 173,'7'13'10,"5"4"2,-1 3-1,4 5 2,1 3-4,3 0-2,0 5-5,1-1-5,0 0-13,-1-2-16,-1-3-20,0-2-82,7 2 134,-2-7 0,-3-6 0</inkml:trace>
  <inkml:trace contextRef="#ctx0" brushRef="#br0" timeOffset="54166.0981">29651 7887 151,'4'5'6,"2"0"1,1 0 2,4-2 0,0 0 1,3-3 1,0-3 1,1-3 1,0-4 0,-1-2-1,0 0 0,-1-3 0,-4 5-2,1 0-2,-2 7 0,0 4-3,-1 7 0,1 9-1,-3 9-7,-1 6-13,-1 6-36,0 3-12,0 4-118,0 24 182,0-8 0,-1-8 0</inkml:trace>
  <inkml:trace contextRef="#ctx0" brushRef="#br0" timeOffset="54693.1282">30328 7189 103,'0'-2'0,"1"3"1,0-1 0,1 7 1,0 1 0,0 5 1,0 3-1,2 4 0,-2 0-1,3 2 0,0-1 0,0 0 0,3-1 0,2-5 1,-1 2-1,1-3 2,0-5-1,-1 2 3,-2-4 2,1 0 1,-3-2 0,0 3 1,-4-3-1,-3 4 0,-4-1 0,-4 2-3,-2-1-2,-5 4-4,-1-3-3,-2 1-6,0 1-5,2-2-11,1 0-9,5-4-72,7 2 107,3-5 0,3 0 0</inkml:trace>
  <inkml:trace contextRef="#ctx0" brushRef="#br0" timeOffset="55289.1623">30610 7339 80,'-4'-4'7,"0"0"-1,-3-3 0,3 3 0,-5-3-2,3 5-2,-1-1-2,-2 8 0,0 2-1,1 4 0,2 3 0,-2 7 1,5-4 0,2 4 1,3-1-1,3-2 1,2-2 0,3-3 1,4-3 0,2-3-1,4-5 2,1-4-1,0-4 0,0-3 1,0-6-1,-3-2 0,-2-2 0,-5-3 0,0-1 1,-7-1 1,0 0 2,-3 1 2,-2 0 1,0 4-1,-2 1 0,2 7-1,-1 3 1,0 2-2,1 12-2,1 3-2,0 7-1,2 6 1,2 9 0,3 1-1,3 5 0,3 2 0,0 1-1,3-1 0,0 1-2,0-2-2,-1-5-5,-1-1-7,-3-5-8,-1-3-13,-2-4-15,-2-6-19,-8-14 71,-1-5 0</inkml:trace>
  <inkml:trace contextRef="#ctx0" brushRef="#br0" timeOffset="55565.1781">30785 7091 123,'6'0'6,"3"0"0,2 2 2,0 0 1,1 3-1,-1 2-1,-2 3 0,0 1 0,-5 6-1,-4 2-1,-4 3-6,-5 2-6,0 2-7,-2 0-9,-2-3-12,2 0-14,1-3-14,7-8 63,1-2 0</inkml:trace>
  <inkml:trace contextRef="#ctx0" brushRef="#br0" timeOffset="56247.2171">31032 7035 153,'-2'0'8,"-2"1"0,0 0 1,-1 2 0,-1 2-3,-3 3-2,4 1-2,-3 3 0,2 2-1,2 1-1,-1 2 0,2-3 0,2-2 0,1-1 0,2-2 1,1-2-1,2-5 1,0 1 0,3-3 1,-3-4-1,3-2 1,-1 1-2,0-4 0,-3 4 0,2-4-1,-2 4 0,0 1 0,1 2 0,0 2 0,0 2 1,1 1 0,2 2 0,1 1 0,-2-2 0,3 2 1,0-1 0,-4-2 0,2-2 1,0 1 0,-4-1 0,2-4 0,-1-1 0,-2-4 0,-2-3-1,1-3-2,-2-2 0,-1-4-1,0-1 0,0-4 0,0 0-1,1 0 1,1 0 0,0 1 2,3 2 0,3 5 0,1 0 0,3 5 2,2 4 0,3 3 0,3 4 1,0 2-1,4 4-1,0 3 1,-2-1-1,1 3-2,0-1-6,-5 1-7,0 0-7,-4-2-12,1-2-11,-4-3-57,10-6 101,-2-3 0,-1-2 0</inkml:trace>
  <inkml:trace contextRef="#ctx0" brushRef="#br0" timeOffset="56853.2518">31518 6742 122,'-5'3'5,"1"1"-1,-4 1 1,-1 3 0,2 1-2,1 3 0,1 0-1,5 0 0,3-2-1,3-2 1,3-1 0,4-3 0,1-3 0,2-3 0,0-5 0,2-3 0,-3-3 0,2-4 1,-3-3 0,-2-5 0,-4-1-1,-3-4-1,-3-2 0,-3-2 0,-2 0-1,-3 1 1,-3 0-1,-1 5 1,-1 3 0,1 4-1,1 7 0,2 3 0,2 3-1,1 5 1,2 5-2,1 1 0,3 6 0,1 4 1,2 3 0,2-1 1,1 2 0,3 0-1,1-2 1,2 3-1,1 0 1,1-1 0,0 1-1,1 0 1,-4-1 1,0 2 0,-3-2 1,-3 0 0,0-2 1,-3-1-1,-4-2 2,-2 1-1,-4-2-1,0-1 1,-2 0-2,-1-2-2,0-4-3,1 1-3,1-5-5,0-2-3,2-6-3,2-2-2,1-4-1,3-6 0,0-2 3,4-4 3,-1-3 4,0-4 4,0-1 3,-2-1 4</inkml:trace>
  <inkml:trace contextRef="#ctx0" brushRef="#br0" timeOffset="57285.2765">31695 6304 92,'1'-19'8,"-2"5"-1,1 6-1,0 4-1,0 2-2,-1 5-1,1 5 1,0 4 1,2 7 2,0 3 0,4 5 1,1 2 0,3 0-1,-1 0-1,4-1 1,-1-3-1,3-1-1,-2-4 3,5-3 0,-1-5 0,3-5-1,2-2 1,1-4-1,1-4 0,-1-3-1,2-3-2,-3-5-2,-2-1 0,-2-4-1,-3 0 0,-5 0 0,-1-1-1,-4 3 0,-5 1 0,-3 5 0,-1 1 1,-5 8 1,-2 4 0,1 5 0,-1 4 0,2 3 1,4 4-1,4 2 1,3-1-1,4-1-1,1-1-5,7-3-13,0-2-17,4-4-20,3-1-76,23-12 131,-4-2 0,-4-3 0</inkml:trace>
  <inkml:trace contextRef="#ctx0" brushRef="#br0" timeOffset="58476.3446">30495 6467 59,'-117'39'5,"-4"4"1,0-2 1,-2 7 2,-2 1 0,-1 3 0,0 2 2,-1 2 0,0 2-1,1 0-2,2 2-1,1 1-2,5 2-1,4 2-2,6 2-1,8-1-1,4 2 0,8 0-1,5 2 2,7 0 0,6 3 0,6 2 0,4 3 0,7 2 1,4 4 0,6 1-1,5 4 0,9 2 1,8 0 0,7 0 0,11-2 1,10-2 0,11-2 0,13-5 1,11-4-1,14-4 0,13-7 0,10-7 0,10-6-1,12-8 1,10-8-1,8-8 0,9-7 0,10-10-1,7-7 0,4-11 0,9-7 0,6-10-1,4-8 1,2-8-1,6-9-1,1-6 0,1-9 0,0-6 1,2-7-2,-3-6 0,-3-4 0,-1-5 0,-5-3-1,-8-3-1,-6-5 0,-7-3-1,-7-1-1,-10-1 0,-6-5-3,-10 1-2,-10-2 0,-9-1 1,-14-2 2,-14 1 0,-16 2 3,-16 0 1,-19 3 5,-19 1 3,-18 4 1,-18 5 2,-16 4 1,-16 8 1,-15 3 0,-13 8-1,-17 8 0,-17 9-4,-18 14-3,-16 14-8,-24 16-10,-22 17-28,-25 26-2,-26 23-16,-301 169 63,32 2 0</inkml:trace>
  <inkml:trace contextRef="#ctx0" brushRef="#br0" timeOffset="96442.5161">15126 7420 59,'-5'4'4,"-2"1"0,-2 1 0,-2 0 2,0-1 2,-4 4 1,1-1 1,-5 0 0,0 2 0,-4-1 0,-1 2-1,-3-2-2,0 2-2,0 0 0,0-2-2,1 3-2,-2-2 0,1 2 0,0-1-1,0 2-1,-2 3 1,2 1-1,-2 3 1,-1-1-1,0 5 0,-1-1 0,0 3 1,-1 4-1,0 0 0,-1 2 1,2 2-1,1 2 0,1-2 1,2 4 0,1-1 0,3 0 0,-1 1 1,1-1-1,1 1 1,1 1 0,1 2-1,-1-3 0,2 5-1,0 0 1,0 2 0,3 2 0,0 0 0,0 2-1,2 0 1,1 0 1,1-1 0,-1-2-1,3-2 0,-1-2 0,4-1 1,1-2-1,1 1-1,2 0 1,2 1-1,0 5 0,0-2 1,1 5 0,1 1-1,-2 3 1,1-3-1,0 2 1,-1-1-1,2-1 1,1-4-2,1 0 1,2-1 0,4-2 0,3 0 0,2-1 0,3-2-1,2 2 1,4-2-1,1-1 1,1 0-1,2 0 0,0-3 1,3 0 0,0 1-1,1-1 1,4-1 1,0 2 1,3 0-1,1-1-1,3 0 1,3 0 0,1-1-1,0-2 1,2-1-1,-2-1 0,3-1 1,-3-1 0,5-1 0,-1-1 0,2 0 0,4 1 0,2-3 0,2-1 1,3-1-1,1-2 0,4 0 1,0-6-1,2 2 1,2-3-1,1-2 1,0-1-1,4-2 1,-1-2-1,3-4 1,1-1-1,1-2 1,1 0 0,2-5 0,0-1 0,0-2 1,2-2 0,0-5 1,-1-2 1,1-2 1,-4-5 0,2-1 0,-2-2 1,-1-4-1,-2-2 0,-1-4-1,-2-6-1,-1-1-1,-3-4 0,-2-5 0,-2-3-1,-2-2 0,-4-3-1,-2-4 2,-5 0-1,-5-5 1,-4-2 0,-7-3 0,-4-3-1,-7-3 1,-4-3-2,-8-1-2,-6-3-9,-6-2-28,-7 2-10,-7 1-59,-25-45 108,-1 16 0,-1 16 0</inkml:trace>
  <inkml:trace contextRef="#ctx0" brushRef="#br0" timeOffset="97625.5838">17772 10663 64,'7'6'8,"0"5"1,2-2-1,3 3-1,-2 1-3,2 0 0,0-2-2,-1 0 0,-4-2-1,3 0 0,-5-3-1,-1-3-1,-2 0-1,1 0 0,-6-4-1,-2-2 0,0-2 0,-5-4 0,-1-3 1,0-3 0,0-3 2,1-2 1,0 0 1,1-2 0,2 2 1,2 0 0,3 2 0,2 1 0,3 3 0,3 3 0,1 2-1,6 3 0,-1 3 0,5 4 1,0 3-1,4 3 1,-1 4-1,2 2 1,-1 0 0,0 1-1,-2-1 2,0 0 0,-2-2 3,-2-3 5,-3 0 3,-2-3 1,-2-4 0,-2 1 0,-3-5-1,-2-2-1,-1-5-2,-3-2-5,-3-7-4,-3-1-1,-2-5 0,-2 0-1,0-2 0,-2 0 0,2 1 0,-1 4-2,2 2-2,4 6-6,-1 2-6,4 5-10,1 2-15,2 4-19,0 0-74,13 17 133,2-2 0,-1 1 0</inkml:trace>
  <inkml:trace contextRef="#ctx0" brushRef="#br0" timeOffset="97995.605">18167 10476 77,'4'8'3,"0"1"2,2 1 3,0-1 3,1 1 1,2-5 2,0-1 0,-1-4 1,2-5 0,-2-3-1,-1-5-2,-2 0-3,-2-3-2,-2-1-3,-2-1-3,-2 2-4,-3-1-8,-1 2-12,0 4-15,-3 1-13,3 4-44,-5 11 95,-1 1 0,5 3 0</inkml:trace>
  <inkml:trace contextRef="#ctx0" brushRef="#br0" timeOffset="98612.6403">17904 9977 52,'-26'12'4,"-3"3"0,-2 4 0,0 4 0,0 5-1,2 4-1,3 6 2,2 3-1,4 5-1,4 3 0,6 4 1,4 3-1,6 2 1,6 0 0,4 2-2,8-5 1,6-3 1,4-4 0,7-4 1,3-8 2,6-5 0,4-8 2,5-5 0,2-7 0,5-6 2,1-6 0,0-4-1,1-6 0,-2-5 1,-4-3 0,-4-5 1,-5-1 1,-7-6 0,-5-2-1,-5-4 1,-7-2-2,-6-2-1,-4-5-2,-8-4-2,-5-1-1,-5-3-1,-8-1-1,-5 2-1,-6-1-1,-9 4 2,-4 3-1,-7 4-2,-5 7-1,-8 7-5,-5 6-6,-5 9-18,-4 10-30,-5 14-2,-8 16-63,-107 109 126,8 7 0,2 5 0</inkml:trace>
  <inkml:trace contextRef="#ctx0" brushRef="#br0" timeOffset="103723.9326">29556 8596 124,'0'-2'8,"-1"-1"1,-2 1 2,0-3 0,1 3-2,0-2-3,-1 0-1,2 2-2,0 1-2,0 1-1,1 3-1,2 5-1,0 4 0,2 7 1,3 3-1,-1 4 2,3 9 0,0 5 0,3 3 0,0 4 1,1 4 0,1 4 1,1 1 1,-1 2-1,0 2 1,1-1 1,-1 0 0,0 0 0,-3-3 0,1-3 0,-2-5-1,-1-2 1,0-5-2,-2-4 1,-1-4-2,-1-5 1,0-3-1,-1-5-1,-1-3-4,0-3-6,-1-3-11,0-1-22,-1-1-10,1-4-43,-8-3 96,-1-1 0,-1-4 0</inkml:trace>
  <inkml:trace contextRef="#ctx0" brushRef="#br0" timeOffset="103932.9446">29657 9682 97,'6'6'4,"2"5"0,4 1 0,0 1-2,4 2-11,-1-2-16,1-1-12,1-2-3,12-8 40</inkml:trace>
  <inkml:trace contextRef="#ctx0" brushRef="#br0" timeOffset="104050.9513">29786 9649 240,'-8'1'5,"-2"2"-9,-2 11-41,-4 4-5,-1 8-96,-23 37 146,1-5 0,-2-2 0</inkml:trace>
  <inkml:trace contextRef="#ctx0" brushRef="#br0" timeOffset="105815.0522">28448 10597 128,'0'0'3,"0"0"2,1 2 0,1 4 2,2 0-3,2 6 0,1 3 1,2 0 0,0 4-1,3 2-1,1 1-1,-1 2-1,-1-1 0,1-1-3,0-1-8,-2 0-15,-3-3-21,2 0-48,-3 0 94,-2-1 0,-1-6 0</inkml:trace>
  <inkml:trace contextRef="#ctx0" brushRef="#br0" timeOffset="106182.0732">28264 10727 90,'3'-2'9,"3"-1"2,3-1 1,1-1 2,0-1-1,3-2-1,-2 1-2,2-2-3,-1-2-5,1 2-10,-1-1-25,1-1-14,1 1-45,4-3 92,-2 3 0,-3 2 0</inkml:trace>
  <inkml:trace contextRef="#ctx0" brushRef="#br0" timeOffset="106608.0976">28618 10575 126,'7'3'4,"3"1"1,4 3 0,-2 1 1,4 4-4,-2-1 0,2 2 0,-2-1-1,1 3 1,-2-3 0,-3 0 0,2-3 1,-6-1 0,-2 1 1,-2-2 1,-5-2 0,-3 0 1,-2-2 1,-4-3-1,0-3 0,1-5 0,-1-2-1,2-4-1,0-4 0,3-4-2,1 1 0,2-3-2,3-1-2,1 0-6,2 2-5,4 3-11,3 1-9,2 4-14,3 2-53,18 4 100,-1 5 0,-5 1 0</inkml:trace>
  <inkml:trace contextRef="#ctx0" brushRef="#br0" timeOffset="107027.1216">28909 10436 96,'-3'2'5,"0"0"0,-1 2 1,0 4 1,-1 4-2,3 0-1,-1 2 0,3 1-1,2 2 0,2 0-1,1-3 0,2 1 0,2-3 0,1-2 2,0-3 0,1-5 0,0-2 1,0-2 1,-3-6-1,2-1 0,-3-4 0,-3-3-2,0-1 1,-2-3 0,-2 0 0,-2 2 2,0 0 0,-1 2 0,0 2-1,0 4 0,1 2-2,0 4 0,2 3-2,0 1-2,0 3-1,1 2 0,2 1-4,0 5-4,4 1-9,2 0-12,-3-2-19,3 0-63,6 4 113,-4-2 0,0-4 0</inkml:trace>
  <inkml:trace contextRef="#ctx0" brushRef="#br0" timeOffset="107458.1462">29079 10320 137,'1'4'6,"0"0"0,3 4 0,1-1 0,3 2-1,-1-1-2,2 3-1,-2 0 1,1-4-2,-2 2 1,-3-2 0,0 1 1,-2-3-1,1 0 1,-5 0-1,1-3 0,-1-2-1,-2 0 0,-2-2-2,1-6 1,1-2-1,1-4-1,0-2 1,3-2 1,2 1-1,1 0 1,0 5 1,4 0 1,0 4 0,3 2-1,0 4 1,2 1 0,-1 4-1,1 1-2,-1 3-6,1 3-7,0-2-14,0 3-18,2-1-56,10-2 102,-1-1 0,0-7 0</inkml:trace>
  <inkml:trace contextRef="#ctx0" brushRef="#br0" timeOffset="107776.1644">29321 10019 154,'-4'-1'6,"-1"0"-1,-4 1 1,5 3 0,-1 3-3,3 2-1,0 4 0,3 4 0,3 3 1,2 1-1,5 6 1,1-2 0,4 3 0,2 0 0,2 0 0,-2 1-1,3 0 0,-3 0 0,-3 0-1,-1-1 1,-4 0-2,-5-3-5,-2-2-7,-4-2-11,-2-3-21,-4-4-7,-1-2-29,-17-13 80,3-3 0</inkml:trace>
  <inkml:trace contextRef="#ctx0" brushRef="#br0" timeOffset="108170.1869">29410 10178 134,'7'-2'3,"3"-1"1,3 1 0,-1 2 0,3 3 0,0 1-1,1 3 0,-2 1-1,1 2 0,-3 0 0,2-1 0,-3 1 0,-2-3 2,-1-1-1,-1-2 1,-2-2 0,-2-2 0,1-3 0,-4-5 0,-1-3-1,-1-2-2,-3-3 1,-3 0-1,-2-4 0,-1 0-1,0-2 1,-3 3 0,1 0 0,0 2 0,2 2-2,2 3 1,1 3-3,3 4-14,2 0-33,3 6 0,3 3-37,16 6 87,-1 0 0</inkml:trace>
  <inkml:trace contextRef="#ctx0" brushRef="#br0" timeOffset="118349.7692">27975 12928 120,'0'-2'5,"2"-2"0,1-6 0,3-2 1,1-2-2,5-4-1,1-2 0,2 0 0,3-4 0,1 2 1,1-1 0,1 0 0,1 1-1,-3 0 1,3 2-2,-4 2-1,-2 3-1,0 1-1,-7 6 0,-1 3 0,0 2 1,-1 6 0,-3 5 0,3 4 1,-2 5 1,2 7 1,-4 5-1,0 5 0,-1 6 0,-1 6-1,-1 3 0,-2 2 0,0 2 0,-1 1-1,0-3 0,-1-1 0,0-5 1,1-5-1,1-5 1,0-5 1,0-6 1,1-5 1,1-8 0,0-2 0,0-5 0,0-5 0,1-2-1,1-4-1,1-3-1,1-2-2,0 0 1,2 1-1,0 0 0,2 2 0,-1 3 0,4 0 1,-1 2 0,2 2 1,2 0 2,-1 2 0,2-1 2,0-1-1,0 0 1,0-1 0,-1-1 0,-1-1-2,0 0 0,-1-1-4,-3 2-8,2-2-12,-5 1-26,2-1-9,-2 2-67,-4-11 123,-3 4 0,0-2 0</inkml:trace>
  <inkml:trace contextRef="#ctx0" brushRef="#br0" timeOffset="118667.7874">28249 13068 168,'2'-1'16,"2"-3"0,0 3 0,3-6 1,1 3-5,1-3-4,0 1-6,2-3-11,0 2-15,-2 0-24,1-1-9,2 1-60,6-3 117,-1 0 0,-2 1 0</inkml:trace>
  <inkml:trace contextRef="#ctx0" brushRef="#br0" timeOffset="118883.7997">28663 12775 203,'2'-7'-5,"3"7"-16,4-1-27,2-3-1,2 1-31,18-10 80,-5 2 0</inkml:trace>
  <inkml:trace contextRef="#ctx0" brushRef="#br0" timeOffset="119002.8065">28798 13002 178,'3'2'-40,"3"-1"-7,3-1-44,26-32 91,2 1 0,-3-8 0</inkml:trace>
  <inkml:trace contextRef="#ctx0" brushRef="#br0" timeOffset="119714.8472">29228 12409 159,'2'-6'7,"0"-1"2,3-4 1,1 0-1,1-2-1,2 2-2,1 0-2,3 2 0,1 2-2,2 6 0,1 1-2,2 5 1,0 5-1,0 1 1,-2 4 0,-2 1 1,-2 2-1,-2-1 1,-4 0 0,-2 0 0,-2-3 1,-2-4 0,-1-1 1,-1-3-1,1-2 0,-1-6-1,-1 0 0,1-7 0,-1-2-2,0-6-1,0-2 0,1-3 0,0-2 0,0-2 1,-1 1-1,0 1 1,0-1 0,-1 4-1,1 5 0,-2 3 0,3 3-1,0 6 0,0 5 1,1 5-1,2 6 0,2 4 2,1 3 0,3 2 0,0 0 1,4-1-1,1-3 1,2 0-3,1-5-6,1-2-12,1-3-18,1-4-15,1-3-65,6-16 118,-4-2 0,-4 0 0</inkml:trace>
  <inkml:trace contextRef="#ctx0" brushRef="#br0" timeOffset="120070.8676">29317 11984 158,'4'-1'5,"1"0"0,3 0 0,0 1 1,3 2-2,1 3-1,3 0-1,0 5 1,0 2-1,1 2 1,-2 1 1,-2 1 0,-1 0 0,-3-2 2,-3-3 1,-1-2 2,-2-3 0,-1 0 0,2-5-1,0-1 0,3-6-2,0-2-5,4-3-15,1-2-29,3-1-15,0 0-98,14-4 156,-2 1 0,-3 2 0</inkml:trace>
  <inkml:trace contextRef="#ctx0" brushRef="#br0" timeOffset="120322.882">29841 12110 193,'4'-1'11,"-1"0"1,6-3 1,0-2-1,1-2-2,3 0-3,2-3-5,3-2-9,0 1-13,3 1-18,0 1-18,-1 0-83,3-2 139,-5 2 0,-6 5 0</inkml:trace>
  <inkml:trace contextRef="#ctx0" brushRef="#br0" timeOffset="120535.8942">29931 11923 207,'-1'2'11,"1"3"-1,-1 2 2,2 6-1,3-1 0,0 5-4,1 0-4,4 2-4,-1-1-10,2 2-14,0-1-26,-1-1-7,1-2-68,5-2 126,-2-5 0,-1-3 0</inkml:trace>
  <inkml:trace contextRef="#ctx0" brushRef="#br0" timeOffset="120987.9201">30122 11814 135,'2'7'5,"1"0"2,2 3 0,0-1 0,0 2 0,0-2-1,3 1 0,0-2 1,1-4-1,-1 1 0,5-3 1,-4-4-1,0-3 0,1-2-2,0-3 0,-2-2-1,1-1-1,-1-1 0,0 0-2,-2 1 0,-1 4 0,2-2-1,-2 5 2,0 2-1,1 5 1,1 2 0,2 6 0,0 3 2,0 6-1,1 2 1,0 4-1,-1 2 0,3 3-1,-3 0 1,-1-1-1,-1-1 0,0-2-2,-3-2-3,-1-2-5,-1-5-10,-1-5-29,-1-3-7,0-3-62,-7-20 117,0-3 0,1-3 0</inkml:trace>
  <inkml:trace contextRef="#ctx0" brushRef="#br0" timeOffset="121326.9395">30272 11480 165,'4'0'3,"4"0"0,0 2 1,2-2-1,2 1-1,0 5-1,1 2-1,-1 4 1,-1 5 0,1 5 1,-4 5 0,0 2 2,-3-1 0,-1-1 2,0-3 3,-1-4 1,-1-6 1,2-5 0,2-6-1,4-6-1,4-6-1,5-5-6,5-8-17,6-3-41,6-6-1,7-2-86,32-37 143,-6 8 0,-10 6 0</inkml:trace>
  <inkml:trace contextRef="#ctx0" brushRef="#br0" timeOffset="142571.1546">17211 7178 70,'3'5'10,"0"0"1,4 2 2,1 1 2,2 3-2,-1-1-1,6 2-1,-2 1-1,2-2-1,-1 1-1,3-1-2,-1 0-1,1-3 0,-2-2-2,2-1-2,-1-2-5,1 1-10,0-3-19,-2 1-15,1-1-55,2-8 103,-2 1 0,-6 1 0</inkml:trace>
  <inkml:trace contextRef="#ctx0" brushRef="#br0" timeOffset="142922.1746">17341 7111 148,'1'4'5,"0"1"2,2 2 1,1 3 2,-1 2 0,-1 5 1,1 4 0,-1 2 0,-1 3 0,2 3-1,-1 0-2,0 1-1,0-2-2,0-1-1,0-3-6,-1-2-8,0-3-13,0-3-22,0-5-12,-1-1-72,-1-20 129,1 0 0,-2-7 0</inkml:trace>
  <inkml:trace contextRef="#ctx0" brushRef="#br0" timeOffset="143673.2176">17194 6854 90,'-2'0'6,"-3"0"0,1 0 0,-4 3 2,0 0-1,-2 0-1,-1 4 0,-1-2 0,2 5-1,-2 0 0,0 2 0,1 1-2,1 3 1,0 1-2,0 5 0,2 2 0,-1 5-1,2 2-1,2 2 2,0 6-1,1 0 0,2 4 2,2 2-1,2-1 1,2-1 1,3 1-1,1-4 0,3-4 1,3-1-1,2-5 0,0-3 0,4-2-1,2-2 1,0-4-1,3-3 0,3-2 1,-1-2-1,3-4 0,2-2 1,0-4 0,2-2 1,0-4 0,1-3 1,0-3-1,0-1 1,-2-5 0,-1-3 0,-3-2 0,-1-3 1,-4-1 0,-5-4 0,-2-1 1,-4-3-1,-5-3-1,-1 0 0,-6-3-1,-4-1 0,-6-3-1,-4 1-1,-5 0-1,-4 1 1,-4 2 1,-5 3-1,-3 2-1,-4 5-1,1 7-3,-1 4-6,0 5-7,-1 8-14,3 5-33,3 7-1,2 4-78,-3 24 142,7-1 0,5-2 0</inkml:trace>
  <inkml:trace contextRef="#ctx0" brushRef="#br0" timeOffset="144374.2577">17745 6915 118,'1'5'8,"2"2"2,2 2 0,2 5 0,0 0-1,2 1-2,-2 2-2,2 0-1,-1 1-1,0-4 0,-1 1 0,-3-1 1,0-4 1,-1-2 0,-1-2 0,-1-1-1,0-5 1,-3 0-2,-2-5 0,-1-3-1,-1-3-2,-3-4-1,2-2 1,1 1-1,1-4 0,1 2 0,3 0-1,2 1 0,3 2 0,2 3 1,2 2-1,4 2 1,1 4 1,3 2-1,1 2 1,2 3 0,0 1 0,0 1 1,0 0 2,-3 0 1,0 1 3,-2-3 4,-4-1 0,-1-1 2,-3 0 0,-1-5 1,-3 0-2,0-6-1,-4 0-3,-2-4-3,-1-2-1,-3-2-1,-1 1-2,-2-1-2,-1 0-3,0 3-7,0 3-7,0 3-12,3 1-14,0 5-16,3 2-104,7 10 164,1 3 0,0-2 0</inkml:trace>
  <inkml:trace contextRef="#ctx0" brushRef="#br0" timeOffset="144963.2914">18164 6710 84,'-2'1'5,"0"1"1,-2 5 0,1 1 1,-1 1-2,3 1 0,0 3-1,3 1 0,1-2-2,2 2 1,2 0 0,1-3-1,1 0 1,-1-2 1,0-2 1,0-3 0,-2-1 1,0-4-1,-3 0 1,1-4-1,-3-4 0,-1-3-2,-1-2-1,-2-4-1,1 1-1,0-2 1,0-1-1,2 2 0,1 0 1,2 2-1,1 2 0,3 4 1,0 3-1,3 3 0,0 4 0,3 3 0,-2 3 0,2 3 0,-1 2 1,-2 3-1,3-2 0,-4 0 1,-1-1-1,0-2 2,-2 0 0,-1-2-1,-4-3 2,1-1-2,0 0 2,-2-3-2,0-3 0,1-2 0,1-2-1,-1 2-1,1-5 1,-1 3 0,4 0-1,-3 2 1,4-1-1,2 3-8,0 0-13,1 2-22,1 0-5,1-1-30,5-3 79,-2 0 0</inkml:trace>
  <inkml:trace contextRef="#ctx0" brushRef="#br0" timeOffset="145177.3036">18636 6396 143,'2'-6'-16,"-1"-2"-24,4-4-1,2-3-5,10-18 46,0 3 0</inkml:trace>
  <inkml:trace contextRef="#ctx0" brushRef="#br0" timeOffset="470481.91">2054 6707 89,'0'0'2,"0"0"0,0 0 0,0 1 0,0 4-2,-1 2-2,1 8 1,-1 6-1,0 7 1,1 8 0,-1 9 1,-1 10 0,0 10 0,0 9 0,0 8 1,-1 11 0,0 6 1,0 9 0,-1 8 0,2 10 0,2 11 0,0 13 0,2 8 0,1 14 0,-2 11-1,0 13 0,-1 11 1,-2 13 1,-2 5 1,0 6 1,-3 2-1,-1 0 3,2 1 0,0-4 2,1-4 0,3-6-1,2-7 2,0-4 0,2-5 0,1-7-2,1-6 0,0-7-1,-1-7-2,-2-9 0,-2-10-4,-2-8-8,-2-13-8,-3-13-27,-3-12-14,1-15-56,-7 9 112,0-25 0,0-19 0</inkml:trace>
  <inkml:trace contextRef="#ctx0" brushRef="#br0" timeOffset="471352.9598">1862 12617 53,'120'4'1,"7"-2"-2,8 1 3,7 1-2,4 0 0,5-1 1,8 1-2,2 1 2,5-1 0,6 0-1,7 0 2,4-1 2,2 0 3,4 1 1,6-3 2,-2 1 2,1 0 1,3-2 1,-3 1 1,-2-1-1,1-1-2,-3 0-1,-3 0 0,-3-2-1,-5 3-2,-7-2-1,-7 0-1,-9 2-1,-12 0-3,-9 2-10,-10 1-21,-12 2-24,-10 4-85,29 10 138,-22 1 0,-22-3 0</inkml:trace>
  <inkml:trace contextRef="#ctx0" brushRef="#br0" timeOffset="478877.3902">2663 11129 56,'-2'18'6,"2"6"0,1 2 1,1 3-1,3 5 0,4 0 0,3 1-1,2-4 1,3-3 0,1-6 2,2-3 2,1-8 2,-2-5 2,1-8 1,-4-5 2,0-5 0,-4-8 1,-2-2-3,-6-6-2,-4-2-2,-7-2-2,-5-1-2,-6-1-3,-5 5-2,-4 4-4,-3 4-8,-1 5-8,0 7-16,0 8-26,3 6-1,2 11-36,-6 47 97,5 0 0</inkml:trace>
  <inkml:trace contextRef="#ctx0" brushRef="#br0" timeOffset="479395.4198">3038 12025 107,'-2'6'2,"1"4"0,1 4-1,4 3 0,5 1 1,5 3 0,3 0-1,4 0 0,3-2 1,2-2 0,0-6 3,-4-5 2,1-4 3,-4-5 1,-4-5 2,-2-4 0,-6-5 1,-3-3-1,-3-2-2,-5 0-3,-4 0-5,-3 1-10,-2 4-15,-5 1-30,0 6-4,-3 4-38,-14 26 94,4 2 0</inkml:trace>
  <inkml:trace contextRef="#ctx0" brushRef="#br0" timeOffset="479998.4543">3515 11500 57,'10'21'1,"4"5"0,3 6 0,3 3 0,2 1 1,2-2 0,3-4 2,-1-5 2,1-6 2,-1-9 4,-2-4 3,-2-8 3,-2-6 1,-5-5 0,-5-4-1,-4-6-2,-7-3-2,-5-3-3,-6 1-5,-5-2-3,-5 4-7,-3 6-10,-3 5-19,0 7-21,1 10-75,-15 31 129,8 4 0,2-2 0</inkml:trace>
  <inkml:trace contextRef="#ctx0" brushRef="#br0" timeOffset="480371.4756">3206 11221 61,'7'9'9,"4"4"4,3-3 6,0-2 4,4-2 1,-1-8 1,1-6 0,-2-11-1,-2-9-2,-5-9-5,-3-8-6,-4-7-5,-5-6-8,-6 0-18,-3-5-37,-6 5-5,-5 3-76,-26-12 138,3 12 0,5 12 0</inkml:trace>
  <inkml:trace contextRef="#ctx0" brushRef="#br0" timeOffset="480762.498">2507 9905 75,'1'13'2,"2"5"0,1 5 2,1 3 3,3 3 3,2 0 4,2-3 4,0-4 4,3-7 1,-1-8 0,3-9-1,-2-10 0,0-10-3,-2-6-2,-1-7-5,-4-8-3,-3-2-3,-5 0-2,-5-4-4,-5 6-5,-5 4-9,-4 6-9,-5 8-18,-1 10-15,-1 10-116,-10 48 172,5 4 0,5 5 0</inkml:trace>
  <inkml:trace contextRef="#ctx0" brushRef="#br0" timeOffset="481199.523">4409 7109 118,'9'-9'10,"4"-3"-1,5-7-3,0-3-6,4-4-17,2-4-25,0-2-42,7-21 84,-4 6 0,-8 6 0</inkml:trace>
  <inkml:trace contextRef="#ctx0" brushRef="#br0" timeOffset="481383.5335">4345 6800 212,'-1'7'4,"1"6"0,3 4 1,5 7 0,4 5 0,5 8-2,6 3-7,5 8-15,3 6-21,4 2-15,5 3-65,30 39 120,-7-14 0,-4-9 0</inkml:trace>
  <inkml:trace contextRef="#ctx0" brushRef="#br0" timeOffset="481670.5499">5078 7797 199,'11'-13'7,"3"-6"1,6-2 0,5-5 0,4-6-2,2-1-4,2-2-8,2-1-16,-4 3-26,-3 3-6,-6 6-54,-17 6 108,-6 6 0,-11 8 0</inkml:trace>
  <inkml:trace contextRef="#ctx0" brushRef="#br0" timeOffset="481826.5589">4873 7690 175,'7'18'10,"5"7"0,6 7 1,2 5-2,8 7-9,4 4-10,4 3-19,4 3-22,1 0-74,29 44 125,-9-11 0,-8-7 0</inkml:trace>
  <inkml:trace contextRef="#ctx0" brushRef="#br0" timeOffset="482080.5734">5383 8840 135,'4'-2'15,"5"-5"2,2-3 1,8-5 0,5-4-3,3-7-3,8-5-2,3-4-6,2-7-6,0-1-11,3 0-12,-5 0-20,-3 2-10,-5 9-49,-12 10 104,-8 8 0,-10 10 0</inkml:trace>
  <inkml:trace contextRef="#ctx0" brushRef="#br0" timeOffset="482248.583">5304 8840 154,'5'17'4,"3"7"0,5 8-1,3 5-5,5 7-14,3 5-24,5 2-6,3-1-15,29 33 61,-7-12 0</inkml:trace>
  <inkml:trace contextRef="#ctx0" brushRef="#br0" timeOffset="482492.5969">6061 9235 197,'17'-15'6,"11"-8"-1,3-5 1,5-5-1,6-3-4,1-3-7,0 0-7,-2 2-13,-5 1-17,-4 5-9,-7 5-28,-16 8 80,-7 6 0</inkml:trace>
  <inkml:trace contextRef="#ctx0" brushRef="#br0" timeOffset="482662.6067">6178 9057 159,'3'15'8,"3"7"0,3 7 0,6 8 0,4 4-5,3 8-8,4 4-12,0 4-23,2 2-9,-4 3-34,13 50 83,-6-11 0</inkml:trace>
  <inkml:trace contextRef="#ctx0" brushRef="#br0" timeOffset="482892.6198">6423 10092 167,'5'-3'13,"3"-4"2,4-1 0,7-6 1,4-3-2,4-6-4,4-4-2,5-5-4,2-5-6,2-3-7,1-3-7,0 0-12,-1 2-23,-3 5-7,-5 4-40,-15 7 98,-6 7 0</inkml:trace>
  <inkml:trace contextRef="#ctx0" brushRef="#br0" timeOffset="483063.6296">6498 9828 164,'2'13'7,"2"6"0,4 4 0,2 6 0,3 4 0,5 3-5,0 3-7,3 2-15,1-1-20,1 3-9,-2 1-38,4 29 87,-5-8 0</inkml:trace>
  <inkml:trace contextRef="#ctx0" brushRef="#br0" timeOffset="483278.6419">6159 10410 190,'14'-16'10,"8"-6"0,4-6 1,5-5-2,4-6-8,3-7-10,3-2-18,-1-3-25,-2-2-3,-2-2-33,-3-40 88,-9 10 0</inkml:trace>
  <inkml:trace contextRef="#ctx0" brushRef="#br0" timeOffset="483674.6646">4217 8120 89,'-1'-1'12,"-2"-3"2,1 3 2,4-6 0,3 0-4,6-3-3,5-4 0,7-2-2,3-2-3,4-4-7,1-4-10,1-1-16,-1-5-20,-5 0-45,-3-22 94,-6 6 0,-9 5 0</inkml:trace>
  <inkml:trace contextRef="#ctx0" brushRef="#br0" timeOffset="483872.6759">4120 7850 129,'14'32'11,"5"9"0,7 6 0,3 9 1,5 4-5,4 2-7,1-2-11,1 1-11,-5-8-23,-2-3-4,-6-5-5,-7 1 54,-5-12 0</inkml:trace>
  <inkml:trace contextRef="#ctx0" brushRef="#br0" timeOffset="484160.6924">3531 7661 195,'12'-16'6,"4"-9"-3,5-7-5,4-6-7,3-5-16,1-6-21,1 0-6,-2-2-18,-10-24 70,-5 11 0</inkml:trace>
  <inkml:trace contextRef="#ctx0" brushRef="#br0" timeOffset="484332.7022">3444 7114 145,'9'24'6,"4"12"0,7 10 0,6 11-7,8 11-16,8 9-27,7 8-2,5 4-9,39 64 55,-10-20 0</inkml:trace>
  <inkml:trace contextRef="#ctx0" brushRef="#br0" timeOffset="484729.7249">4706 9414 149,'0'-5'13,"1"-5"0,1-4 1,2-2 0,2-4-5,4-5-2,3-5-5,2-3-7,2-3-10,2-3-13,1 0-15,0 1-87,2-7 130,-6 8 0,-4 9 0</inkml:trace>
  <inkml:trace contextRef="#ctx0" brushRef="#br0" timeOffset="484882.7337">4624 9136 172,'9'21'8,"4"11"-1,7 9-2,6 10-9,6 7-19,7 9-25,5 1-69,60 41 117,-10-12 0,-4-12 0</inkml:trace>
  <inkml:trace contextRef="#ctx0" brushRef="#br0" timeOffset="485184.7509">6339 10907 142,'13'-10'-1,"6"-5"-1,7-9-3,4-7-12,7-9-25,6-9 0,43-53 9,-6 8 33</inkml:trace>
  <inkml:trace contextRef="#ctx0" brushRef="#br0" timeOffset="485694.7801">4355 11894 111,'-4'16'6,"0"7"0,1 10 1,2 8 0,3 8 1,3 6-2,5 4 1,4-2 0,4-4 2,1-5 2,4-10 2,0-9 1,0-12 1,-1-12 0,0-10-1,-2-10 0,-3-6-3,-3-7-1,-6-5-3,-4-4-1,-7-1-2,-5-1-1,-7 3-3,-6 4-5,-7 5-7,-4 6-9,-3 7-12,-2 9-17,1 7-14,2 9-62,4 39 126,6-1 0,8-1 0</inkml:trace>
  <inkml:trace contextRef="#ctx0" brushRef="#br0" timeOffset="486018.7986">4900 12218 114,'12'15'0,"4"7"0,3 4 0,3 3 1,2 0 0,2 1 2,-3-6 2,0-5 2,-4-7 1,-4-10 0,-3-8 1,-2-8 0,-5-7-1,-5-8-1,-5-5-3,-6-3-6,-8-2-7,-8-3-21,-6 3-18,-8 3-47,-46-6 95,3 6 0,6 10 0</inkml:trace>
  <inkml:trace contextRef="#ctx0" brushRef="#br0" timeOffset="489630.0052">2693 8373 65,'69'68'5,"6"10"-1,7 6-2,6 9 0,6 8 0,6 10-2,8 8 0,7 11 1,3 9 0,9 9 0,4 13 2,6 8 2,6 8 2,7 8 4,4 7 2,7 2 2,1 6 1,4 2 1,-1 1-1,1-2-3,0-1-1,-4-6-4,-1 0-1,-6-10-3,-3-5-4,-7-12-13,-4-9-28,-6-12-13,-7-13-68,43 23 122,-26-30 0,-25-27 0</inkml:trace>
  <inkml:trace contextRef="#ctx0" brushRef="#br0" timeOffset="491857.1326">3690 13779 66,'0'4'5,"4"4"1,2 4 1,5 4 0,6 5 1,2 5 0,4 3-2,3 5-1,0 3 0,0 3-1,0 1-1,-3 3 0,-1 2-1,-1-3 0,-3-2 1,-2-1-1,-4-4 0,0-4 1,-5-6 1,-2-5 0,-1-4 0,-3-5 0,0-4 0,-1-3-1,-1-5 0,-2-3-1,1-3 0,0-2-1,1-4 0,3-3 0,3 0 0,2-2 1,5 1 1,1 3-1,3 0 0,2 4 0,2 2-3,0 2-8,-1 3-16,0 0-24,-1 2-59,5-5 108,-2 0 0,-4-2 0</inkml:trace>
  <inkml:trace contextRef="#ctx0" brushRef="#br0" timeOffset="492046.1434">4232 14037 127,'5'10'3,"0"4"0,2 1-8,-1 2-15,2-2-21,1 2-26,5-3 67,0-4 0</inkml:trace>
  <inkml:trace contextRef="#ctx0" brushRef="#br0" timeOffset="492559.1727">4496 14021 109,'2'0'6,"2"2"0,0 0 2,1 1 3,-1-1-2,0-2-1,-2 3-1,0-3 0,-2 0 0,-2-3-1,-1-2-3,-1-2-1,-1-5-2,-2-4-1,2 1-1,2-7 1,1 3-1,4-1-1,2 0 1,4 4 0,3 2 0,1 4 0,4 7 0,0 3-1,0 3-4,0 6-9,0 3-11,-2 4-12,0 2-39,11 10 78,-4-3 0</inkml:trace>
  <inkml:trace contextRef="#ctx0" brushRef="#br0" timeOffset="493629.2339">4779 13810 76,'-6'-2'2,"0"2"0,-1-3 0,-4 3 0,4 0-1,-1 5-1,-1 0 0,2 2 0,2 1-1,1 4 0,3 0 1,2 0 0,1 0-1,3 0 1,4-2 1,-1-2-1,3-4 0,2-2-1,-1-4 0,2-5 1,-1-1-1,0-4 1,-2-1-1,0-3 2,-4 2-1,1 1 1,-4 2 1,-2 1-2,-1 2 1,-1 4-1,0 1-1,0 1 1,-1 4-1,0 1 0,0 1 1,1-1 1,1 4-1,1-3 1,1 2 1,0-3 0,4 1-1,-2-4 0,2-2 0,-1 0 0,2-4 0,-3-3 0,3-1-1,-2 0 0,3-4 0,-1 2-1,1 0 1,1 2-1,2 0 0,-1 2 0,2 2 1,-4 3-1,3-1 1,-2 4 0,-1-1 0,1 2 0,-2-1 1,0 0 0,-1 0 0,-2 0 0,0-1-1,0-3 1,-2-1 0,0-3-1,-1-1-1,0-1 1,0-1-1,-1 0-1,3 1 1,-3 1-1,2 0 0,-1 3 1,2 2 0,0-1 0,2 2 0,-2 3 2,5-2 0,-4 2 0,3-2 0,-1-1 1,1-3-1,-4-2 0,1-7 1,-4 1 0,-2-8-1,-2-2 1,-3 0-1,-1-3 1,-2-4-1,0 2 1,-4-1-1,3 2-1,-1 1 1,0 3-1,2 2-1,0 5 0,4 5 1,0 2 0,3 8 0,3 6 1,4 6 0,1 5 1,4 4 1,3 4 1,3 1-1,3 2 0,0-2 0,2-2 0,0-3 3,-1-5 1,-2-3 1,-2-6-1,-1-5 1,-3-5-1,0-5 0,-3-3-2,0-4-2,1-3-3,0 2-4,-1 0-10,4 4-18,0 6-16,2 8-37,9 40 85,0 6 0</inkml:trace>
  <inkml:trace contextRef="#ctx0" brushRef="#br0" timeOffset="494016.2561">5379 14146 149,'-3'-13'-4,"-2"-4"0,1-3 1,-3-1-1,-1-2 2,1 1 0,-1 4 0,0 2 2,-2 6 0,1 4 1,-1 6 0,0 3-1,1 4 1,2 3 0,1 2 0,2 1 1,3 0-1,4-1 1,4 0-1,3-4 1,3-2 0,6-1 0,1-1 0,2-1-1,0 0 0,1 3-1,-3 2 0,-2 1-1,-3 4-1,-6-1-3,-3 3-5,-4 0-8,-4 1-13,-3-1-12,-2-4 4,-1-4 39</inkml:trace>
  <inkml:trace contextRef="#ctx0" brushRef="#br0" timeOffset="494753.2982">5535 13929 113,'0'0'6,"0"-3"1,0 3 1,-2-4-1,-1 2-2,0-1-1,-4 4-2,1 1-1,0 4-1,1 2 0,2 1 0,3 1 0,1 3 1,4-4 0,3 0 1,3-2 0,2-3 1,3-2 0,2-4-1,1-3 1,0-1 0,-1-6-1,0 0 0,-2-4-1,-3-2 0,-2 0 0,-2-2-1,-3 0 0,0 3-1,-1 0-1,-2 5 1,2 2 0,2 6 1,-2 4 0,4 6 0,1 5 1,4 6 2,1 6-1,2 4 1,2 2-2,1 5 0,1 1-1,-1 1 0,-1 2 0,-1-2 0,-4-2 1,-1-3 0,-3-3 0,-4-7 0,-1-6-3,-1-5-1,-7-8-2,-1-7-1,-3-7-4,-2-7-1,-5-8 0,-1-4 2,-3-5 1,-1-4 3,-2-1 2,0-5 2,3 3 3,0 2 0,5-1 0,3 4 0,5 5 0,5 3-1,5 6-1,5 5 1,2 6-1,2 6 1,3 6 0,0 9 0,-1 3 1,0 5 0,-2 4 0,-3 4-1,-1 0 0,-5-1-3,0-3-1,-2-3-5,-2-4-3,0-4-4,-1-4-3,3-8-3,-1-6-40,11-28 61,-2 0 0,2-1 0</inkml:trace>
  <inkml:trace contextRef="#ctx0" brushRef="#br0" timeOffset="495569.3449">6021 13634 76,'-1'7'6,"-1"3"1,-1 3 0,1 0 0,0 2-2,0 1-2,1-3 0,0-1 1,1-2-1,0-3-1,1-3 0,1-7-1,2-1 0,0-4 0,1-3-3,2-1 0,-2 0 0,0 4 0,0 1 1,2 2 0,1 5 1,0 2 1,2 1 0,0 3 1,-1 0 2,1 1 1,-2-2 0,1-3 1,-2-3-1,-3-4 0,0-3 0,-1-4-2,-3-5-1,-3-2-3,0-5 0,-1-1-1,-1-4 1,-1-2 0,0-1-1,0-1 1,2 1-1,0 4 0,3 3 1,0 7-1,3 4 1,3 7 1,2 7-1,3 5 2,4 8-1,3 7 2,3 5-1,3 4-1,1 5 1,0-1-1,0 2 1,-3-4-1,-3-2 2,-4-2-1,-2-5 1,-7-8-2,-3-2 0,-1-4-1,-4-7 0,-1-5-1,-1-3 0,-3-8 0,1-6-1,0-6 1,1-4 2,1-3 0,2-5-1,2 0 1,2 1 0,2 1 0,6 5 0,1 4 0,1 7 0,5 6-1,0 7 2,3 7 0,1 5 0,0 5 0,1 4 1,-1 6 1,-2 3-1,0 2 1,-4 5-1,-1 0 0,-3 0 2,-3-3 2,-1-1 1,-3-8 0,1-3 0,0-9-1,3-8 1,3-9 2,5-5 0,4-10-3,3-4 0,8-4-1,6-3-3,5-2-19,10 0-35,5 0-1,6 1-64,49-27 117,-10 9 0,-13 3 0</inkml:trace>
  <inkml:trace contextRef="#ctx0" brushRef="#br0" timeOffset="496782.4143">19415 9712 110,'9'10'23,"4"-6"0,3-7-1,6-9-3,3-9-4,11-13-9,8-10-18,12-16-36,13-11-2,15-18-58,136-135 108,-8 8 0,-7 8 0</inkml:trace>
  <inkml:trace contextRef="#ctx0" brushRef="#br0" timeOffset="506155.9504">9801 14929 110,'0'0'5,"0"0"-1,0 0 1,0 0 1,1 1-3,1 5-1,4 3-2,2 4 1,3 5 0,2 4 1,4 2-1,1 3 1,4 1-2,1-1 1,1-1-1,-3-2-2,-1-3-7,0-2-7,-5-6-9,-1 0-17,-4-4-7,-9-8 49,-2-1 0</inkml:trace>
  <inkml:trace contextRef="#ctx0" brushRef="#br0" timeOffset="506559.9735">9860 14908 56,'7'2'5,"3"1"0,7 2 1,6 3-1,1 2 0,4 4-2,4-2-1,1 3 0,-2-1 0,-1 0 1,-5-2 4,-3-2 7,-3-3 0,-7-1 2,-4-4 0,-2-3 1,-6-4 1,-1-6-2,-6-1-4,-1-6-6,-4-2-1,-3-5 0,0 1-2,-3-2-1,2-2 0,-1 2-2,3 4-6,2 2-5,3 5-7,3 4-12,1 3-13,5 4-12,4 6-29,10 10 84,3 3 0</inkml:trace>
  <inkml:trace contextRef="#ctx0" brushRef="#br0" timeOffset="507194.0098">10224 14792 62,'2'3'1,"1"6"0,1 2 0,2-1 1,1 4 0,2-2 0,-1 2 1,2-2 1,0-2 0,2-3 1,-2-1 0,1-2-1,0-4 1,-1-4 1,-1 0-2,-2-5 0,-1 0 0,-3-2-1,-3-2 0,-4 0-1,-2-1 0,-3 1-1,-3-1 0,-1 1 0,-2-1 0,2 2-1,0 1 0,1 1-1,3 0 0,2 2 1,1-2-1,4 1 0,2-3 0,3 0 0,2-2 1,2 1 0,0-1 1,0-1 1,0 1-1,-2 1 2,-1 1-1,-1 3-2,-1 2 0,-1 2 0,-1 3 0,2 2-1,-1 1-1,2 5 1,3 3 0,4 3 2,0 3 0,5 2 1,-1 2 0,2 0 0,1 4 0,1-4 0,-3 2 0,1-2-1,-3 0 0,0-3 0,-4-5 0,-1-1 0,-3-1-1,-1-6-3,-1 0-7,0 0-14,-2-4-18,1 1-29,-1-9 71,2-1 0</inkml:trace>
  <inkml:trace contextRef="#ctx0" brushRef="#br0" timeOffset="513866.3914">12628 11661 67,'10'-6'8,"3"-5"-1,2-3 0,0-3-1,2-4 0,4-4-2,1-3 0,1-4 1,5-2 1,0-4 1,3-1 2,2-5 0,3 0 2,1-4-1,2-1-1,1-1-1,1 0 0,-1 1-2,-1 2-2,-1 4 0,-5 4-1,-3 3-1,-4 7-1,-5 7-5,-2 3-10,-7 6-15,0 6-22,-3 2-62,-4 17 113,-3 3 0,-2 0 0</inkml:trace>
  <inkml:trace contextRef="#ctx0" brushRef="#br0" timeOffset="515222.469">12346 11540 53,'3'3'3,"-1"0"-1,2 1 0,0 0-1,-1 0 0,1 0 0,2 3-1,-3 0 0,0 3 0,0-3 0,1 4 0,-1-4 0,1 3 1,-2-3 1,0 0-1,3-3 1,-1 1 1,0-2-1,1 0 0,-2-1-1,1 0 1,1 0 0,-3 0-1,4 0 0,1 2 1,-2-4-1,3 3 0,2-2 1,-2-1 0,0 1 0,2-1-1,-1 0 1,1 0 0,-1 0-1,0 0 1,-1-1-1,1 0 0,1 1-1,-3 0 1,4-3 0,-3 3 0,4-4 0,-2 1 1,3-2 1,-1-3 0,2 0 1,2-3 1,0-3 0,3-1 1,0-3-1,1-2 1,1-1-1,1 1 1,1-5-1,-3 1 1,3-5-1,0 2 0,1-4 0,-3 0 0,4-5-1,0-1-1,0-3 0,3-3-3,0 0 1,3-3-1,1-1 0,0 0-1,-1 2 1,1 3 0,-3 0 0,-2 6 1,-4 3 1,0 4-1,-5 4 1,-3 3 0,-1 3-1,-2 4 0,-5 4-2,1 1-5,-2 2-8,-4 3-10,2 1-18,0-1-9,-1 6-19,-7 17 70,0-2 0</inkml:trace>
  <inkml:trace contextRef="#ctx0" brushRef="#br0" timeOffset="515991.513">12404 11538 69,'5'-8'10,"2"-1"1,5-3 1,4-3-2,2 1 0,3-4-2,2-2 0,4-3 0,0-3 0,3-3 0,0-5-1,1-2-1,2-3 0,0-2-1,2-2-2,0-6-2,1 3 0,0-4-3,1-1-12,1 2-25,2 1-10,1 0-38,28-25 87,-9 9 0</inkml:trace>
  <inkml:trace contextRef="#ctx0" brushRef="#br0" timeOffset="528741.2422">3255 6588 66,'-21'14'4,"-1"0"-2,0 3-1,2-2 0,2 2 0,0 2-1,1-1 1,1-2-1,1 2 1,2-2 0,2 2-1,2 0 0,2 0 0,3 1 1,1 1-1,3-1 1,1 2-1,1 1 1,2-1-2,2 1 1,2 2-1,0 1 0,4-1 0,1 3 0,1 2 1,2 1-1,0 2 2,3 2 0,-1 4 0,0 2 0,1 1 0,0 0 0,2 2 0,2-1-1,2-1 1,0-2-1,1-1 0,1-1 0,2-2 1,0 0-1,0 1 0,1 1 1,-2 1-1,2 1 0,0 2 0,0 5 0,2 0 0,0 3 0,2-1 0,0 2 1,3 0 0,-1 0 0,1-1 0,-1-1 0,0 0-1,-1 1 1,0-1-1,0 3 0,-1-1 1,-1 0-1,0 0 1,0-3-1,1 0 0,3-1 1,-1-2 0,2-1-1,0-2 0,2 1 0,1 1 0,-1 0 1,0-1 0,-1 4-1,-1 1 0,-1 0 1,0 1-1,-1 2 1,-1 0 0,-1 0-1,1-1 1,0-1-1,-2 2 0,2-1 0,-2 1 0,-1 0 0,1 0 0,-1 0 1,-2 0-1,-1 0 0,1-1 0,-3-3 0,1 3 1,-1-2 0,1 0 0,-1 3 0,0-1 0,-1 2 0,1 1 0,-1 0 0,-1-1 0,-1 0-1,1-3 0,0-2 0,1-3 1,0-3-1,1-2 1,1-4-1,2-3 1,-3 1 0,3-4 0,0-1 0,0 1 0,0-1-1,-1-1 1,0 2 0,1-2 0,-1 0-1,1-1 1,0-1 0,-2 0 0,1-2 0,-1-3 0,0-2 0,-1-1 1,2-2 0,-1-2-1,2-3 1,1 1 1,1-4-2,2-2 1,0 0 0,2-3 0,-1 1-1,1-2 0,-1-2 0,0 1 0,-2-3 0,0 1 0,-1-1-1,0-1 1,0 0 0,-2-1-1,1 0 1,2-1-1,0 0 1,0-1 0,3 0-1,-1-1 0,1-1 1,0 0-1,0-2 1,0-1-1,-2-1 0,-1-2 0,-1-4 0,-2-1 1,0-4 0,0-3 0,-2 1 1,-1-5 0,-1 0 1,-1-1 1,-1-1 1,-3-1 0,-1-2 0,0-3 0,-1-2 0,-2-3-2,0-3 0,-1-2-1,-3-3-1,-2-2 1,-2-4-1,-3 1 0,-4 0 0,-4 0 1,-4-2-1,-2 2 1,-2-1-1,-4 1 0,-1 0 0,-3-2-1,0 1 1,-2 0 0,-1-1-1,-1 2 0,-2-2 1,-1 2-1,-2 0 1,-1 0 0,-2 0-1,-1 0 1,-1 0 0,-3 0 0,0 1-1,-1 0 1,-4 4 0,2-3-1,-3 2 0,-3 1 1,3-2 0,-3 0 0,2 0 0,1-1-1,-1 0 1,2 2-1,2-1-1,-1 0 0,3 1-1,0 0 1,0 1-1,0-1-1,0 1 2,-3-1 0,0 1 0,0 0 1,-2 0 0,0 0 0,-1 3 1,0-1 0,1 2 0,0 1-1,-1 0 1,3 0-1,-1 2 0,-1-3 0,1 2 1,-3-1-1,2-1 0,-1-1 1,-2 2-1,1 0 0,-1 1 1,2-1 0,0 0-1,-1 2 1,2-1-2,1 0 2,-2 0-1,2 0-1,-2 0 1,1 1 0,-2 2 0,-2 0 0,2 2 0,-3 3 0,2-1 0,-3 5 0,1-1 0,-2 2 0,1 2 1,-2 2 0,-2 1 0,0 2 1,-4 2-1,-1 1 0,-2 4 0,-2 3-1,-3 4-2,0 2-6,-3 9-14,0 6-30,-2 9-3,-2 8-42,-72 57 97,13 0 0,6-1 0</inkml:trace>
  <inkml:trace contextRef="#ctx0" brushRef="#br0" timeOffset="530641.3509">2553 9204 67,'-7'0'5,"-2"0"2,-6 2 0,0-2 1,-5 2-1,-2 0 0,2 1-1,-4-1-1,1 3-3,0 1-1,2 0 0,-1 3-1,1 0 0,0 2-1,-1 3 1,0 1-1,0 2 1,1 2-1,-2 3 1,1 1-1,0 3 1,3 1-1,1 2 0,3 2 1,0 0-1,3 1 0,-1 4 1,1 0-2,1 6 1,-2 1 0,0 3 0,1 4 0,0 1-1,0 4 1,0 2 2,0-1-3,0 1 2,2 2-1,0 0 1,3 3 0,3-2 1,1 4-1,3 0-2,4 0 3,2 1-1,0 1 0,4-2 0,-2 0 1,3 1 0,0 0 0,1 0 1,3 1-1,2-1 1,0 2 0,3-1 0,-1-2-1,6 1 0,1-3 1,1 0-1,4-1 0,2 0 0,0-1 0,3 1-1,3-3 0,1 1 0,0-2 1,4-2-1,1-1 1,2-1-1,0-1 0,3 0 1,-1-1 0,0-2 0,1 1 0,0-3-2,1 0 0,2-1 1,1-2-1,0-3 1,2 1-1,-1 0 1,1-4-1,-1 3 2,-2-2-1,-1-1 1,-1 1 0,0 1-1,-2 0 1,1-2 0,0-1 1,3-2-1,-1-2 2,1-2-1,0-3 0,1-4 1,0-1-1,0-3 0,-2-2 0,1 0-1,0-3-1,1-1 1,1 0-1,-1-3 0,2 0 1,0-4-1,0 0 0,-1-4 1,-2-1 0,-1-2 0,0-2 0,-3-1 1,0-4 0,2 0 0,-3-1 1,2-2-1,1-1 1,-2-1 0,0-1-1,-3-3 1,0-1-1,-4 0 1,-2-2-1,-4-2 0,-2 0 0,-4-3 1,-2 0-1,-1-1 1,-2-2-1,-5-1 0,0-1 0,-3-2 0,-1-2 0,-4 0 0,-1 0 0,-2-2 0,-3 0 1,-2 0-1,-1-2 1,0-1-1,-3 0 0,-2-2-1,-1 0 0,-1-3 0,0-1 0,-3 0 0,-1-4 0,-3 0 0,0 1-1,-4-1 1,-2 0-1,-2-1 1,0-1-1,-5 1 1,0-1-1,-2-1 0,-3 1 1,0-3 0,-3 1-1,-3-2 1,0-1-1,-3-1 0,-2 0 0,-2-3 0,-2 0-1,0-2 0,-4-2 1,2 1 0,-2-2 0,-2 0 0,1 1 0,-2 0 0,1 2 0,-3 1 1,-1 1 0,-1 3-1,-2 1 1,0 1-3,-3 1 0,-1 2 0,1 1-1,-2-1 0,-1 1 0,-1 2 1,-1 1 0,-1 1 2,-1 2 0,-3-1 0,-3 2 2,1 0 0,-2 0 1,0 1 0,-3-1 1,0 0-1,-1 2 1,0 1-2,-2 2-2,1 6-4,-2 3-7,-2 5-21,0 8-23,-2 11-86,-79 48 141,14 8 0,7 7 0</inkml:trace>
  <inkml:trace contextRef="#ctx0" brushRef="#br0" timeOffset="538014.7726">18820 8189 73,'0'0'0,"0"0"0,1-2 0,-1 1 0,1-2 0,2 2 0,0 1 1,1 4 1,3 2 0,0 1 1,0 2 0,2 4 0,2-2-1,-1 3 0,1 1 0,2-1-1,0 0 1,1 0-1,1-2 0,0 0-1,-1-3 2,2 2-1,-1-4 0,1 0 1,-1-3 0,2 0 1,-2-2 2,2-2 1,-1-2 0,2-3 1,1-3 1,0-3-1,2-3 1,2-5 0,0-2-2,5-5 2,1-2-1,2-5 0,4-1 1,3-8-1,3-2 1,4-4 0,1-5 1,5-5-1,1-2 1,5-5 0,3-3-1,4-1 1,1 0-2,2-1-1,0 2-2,-1 2 0,-1 4-7,-4 4-19,-3 7-39,-5 6 0,-5 7-88,-16-3 149,-10 9 0,-15 7 0</inkml:trace>
  <inkml:trace contextRef="#ctx0" brushRef="#br0" timeOffset="546584.2628">27779 14708 152,'-1'-4'6,"-1"1"1,0-3-2,0 2 0,1 1-3,0 1-2,0 1 0,2 5-1,1 2 0,2 7 0,1 4 3,2 5 0,2 2 1,-1 7 0,1 0 0,1 3 0,1-1-1,-1 0 0,2-1 0,-2-2-4,0-3-7,2 0-14,-2-6-25,0-4 0,1-7-18,9-25 66,-1-5 0</inkml:trace>
  <inkml:trace contextRef="#ctx0" brushRef="#br0" timeOffset="547088.2916">28183 14464 148,'-2'2'1,"-1"2"0,-1 5 1,-2 0 0,-4 5-1,-1-1 1,-2 4 1,-2 2-1,1 2 1,-4 3-1,2 1 0,-2 4 0,2 0 0,-1 0-1,2 0 0,-1-1 0,2-3 0,0-1 0,3-5-1,1-4 1,4-4 0,2 0 0,0-6 1,2-1 0,1-2 1,0 0 0,1-2 1,0 0 1,0 0 0,2 0 1,0 1-1,3-1 1,2 3 1,4-2 0,-2 1-1,3 0 1,3 2-1,-1 0-1,3 0-1,-2 0-1,3 0 0,1 0-1,-1 1 0,1 0-3,0-1-5,0-1-12,-1 0-21,1-2-18,-1-1-96,9-12 153,-2-1 0,-4-2 0</inkml:trace>
  <inkml:trace contextRef="#ctx0" brushRef="#br0" timeOffset="547676.3252">28345 14795 71,'1'-3'3,"1"0"0,1-2 1,-1-1 0,1-4 1,0 0 1,-1-2 2,-2 0 1,-1 0 1,0 2 1,-2-1 0,-1 3-1,0 2-1,0 2-3,-4 0-1,2 7-2,-2 2 0,2 3-1,0 6-1,0 2 1,3 2-1,2 3 1,2 1 1,2-3 0,3 1 0,1-4 1,2-3 0,3-4 0,1-2 0,-1-5 0,2-2 0,-1-4 0,3-3-2,-3-6 0,1-2-1,-2-3 0,-1-5-1,0-4 0,-1-1 0,-3-1 0,0 0 1,-1 0 1,-3 4 0,-1 1-1,0 7-1,-1 3 1,0 6-1,-1 4 1,1 3-1,0 3 0,2 4-1,0 4 2,1 2 0,3 2 0,-1 1-1,0 2-2,2-3-10,0 1-19,2-1-21,0-3-93,13-7 145,-1-4 0,-3-3 0</inkml:trace>
  <inkml:trace contextRef="#ctx0" brushRef="#br0" timeOffset="548071.3478">28741 14457 131,'-4'3'6,"2"3"0,1 1 1,3 2 1,3 1-2,2 2-1,2 0-1,3 1-1,0-2 0,-3-3 0,2 2 2,-4-4 0,0-1 1,-2-2 0,0 2-1,-3-7 0,1-3 0,-2-3 0,1-3-2,0-4 0,-1 0 0,0-3 1,1 0 0,1 1-1,-1 3 1,3-1-1,0 5-1,1 3-1,0 2 0,3 5-2,-1 3-2,4 2-6,-4 4-10,2 3-17,0 2-17,-1 1-81,4 4 134,-3-1 0,0-4 0</inkml:trace>
  <inkml:trace contextRef="#ctx0" brushRef="#br0" timeOffset="548615.379">29089 14464 158,'0'-2'4,"1"-2"0,0-3 0,1-2 1,-1 0-2,3-5-1,-3-1 1,0 0-1,-1 0 1,0-4 0,-1 4-1,-3 1-1,1 3 0,-2 0-2,1 6 0,-1 3 0,-1 5-1,-2 1 0,5 7 0,-1 3 2,4 0 0,0 2 0,3 0 1,2 0 0,3 0 1,1-4-1,2-2 1,3-2 0,-1-5 0,4-2-1,-1-3 1,2-5-2,-1-5 1,-1-3-1,0-5-1,-3-3 1,-1-5-1,0-2 2,-5-4-1,-1-2 1,-3-3-1,-3 3 0,-2-3 0,-3 6-1,-1 1-1,-4 5-1,0 3-2,-1 9 1,2 3 0,-1 5-1,3 6 1,1 7 1,3 3-1,2 6 2,1 8 1,4 5 0,3 6 1,0 4-8,4 5-14,-1 0-19,3 0-50,12 13 91,-1-8 0,-1-12 0</inkml:trace>
  <inkml:trace contextRef="#ctx0" brushRef="#br0" timeOffset="549475.4281">29223 13730 82,'-14'-2'7,"-4"-4"0,-5 2 2,-7-1 0,-5-2-2,-5 2-1,-6-2-2,-4 2-1,-2 0 1,-6 0-2,-3 2 0,-2 2 1,-5 3-1,0 3 0,-2 2 0,-2 2 1,0 4-1,0 2 0,0 4-1,2 2 0,1 4 0,0 3 0,2 4 0,1 2-2,2 5 1,0 3 0,2 6-1,0 3 1,1 6-1,4 3 0,4 2 0,2 5 0,7 1 1,5 4-1,6 1 0,5 2 0,7 0 0,5 0 0,6-2-1,6 2 1,5-5 0,6-3 1,7-1 0,5-7 1,8-2-1,8-4 0,11-4 1,7-4 0,9-3 0,9-6 0,8-2 0,9-8 0,6-6 0,7-3 0,4-5 1,5-6 1,2-4 0,2-5 1,2-7 2,0-5 1,0-7 1,-3-9 2,-3-8 0,-1-6 0,-2-11 1,-2-6-2,-6-6-1,-4-7-1,-8-6-1,-6-3-1,-9-4-2,-9-3 0,-9-2-1,-12 2-1,-10-2 0,-11 0 0,-9 4-1,-11 1 0,-12 5-2,-8 6-2,-9 7-3,-11 7-4,-7 10-6,-8 12-10,-6 8-18,-5 13-12,-3 13-50,-45 35 107,14 4 0,13 1 0</inkml:trace>
  <inkml:trace contextRef="#ctx0" brushRef="#br0" timeOffset="550219.4707">30075 13438 68,'-45'46'7,"3"0"0,-3 0 0,5-4-1,1-5-1,2-2-2,3-6-1,3-3 0,6-6-5,0-2-5,4-5-13,2-1-15,8-6-3,-2-10 39</inkml:trace>
  <inkml:trace contextRef="#ctx0" brushRef="#br0" timeOffset="550439.4833">29671 13621 54,'3'2'4,"2"1"-2,3 2-12,3 0-19,24 0 8,1-2 21</inkml:trace>
  <inkml:trace contextRef="#ctx0" brushRef="#br0" timeOffset="561769.1313">29557 13694 70,'5'7'7,"-2"-4"0,2 4-1,-1-3 0,1 2 0,0-2-1,1 1 0,-2-2 0,3 0 0,-2-1 1,2 2 0,-2-2 0,2 0 2,-3-1 1,3 0 1,-2 1 1,2-4 1,-2 1 0,2-3 0,-2-2 1,4-3-1,-2-3-2,0-3-1,2-2-1,0-3-1,2-4-2,0-4-1,4-4 0,1-2-1,4-4 0,1-3 0,2-2-1,2-2-1,1 0 1,2 2-1,0 0 0,0 3-1,2 0-2,-2 5-3,-1 2-6,-2 5-11,-5 3-16,-1 7-23,-5 4-1,-5 6-39,-15 24 101,-2 4 0</inkml:trace>
  <inkml:trace contextRef="#ctx0" brushRef="#br0" timeOffset="562572.1772">29571 13537 76,'0'0'1,"0"0"-1,0 0 0,0 0 1,0 0-1,0 0-1,2 0 1,-1 0 1,3 0-1,1 2 1,1 1-1,-2 0 1,3 3-1,-1-3 1,2 4 0,-3-2-1,3 1 1,-4 0-1,4 3 1,-1-3-1,0 2 0,-2-2 1,3 3-1,-2-3 0,3 1 0,-4-2 1,3 4-1,-4-6 0,3 2 1,-2-1-1,1-1 1,-2-3 1,-1 2 1,1-2 1,0 0 1,2-2 1,-3-1 1,4-1 0,0-3 2,2-4 1,2-3 0,1-5 0,2-5 1,2-5 1,2-7-1,5-7 0,2-7-1,5-6-2,5-6-1,3-6-2,4-5-1,1-2-3,3-3 0,0 1-3,-2 3-2,-1 3-5,-4 6-4,-4 5-8,-3 10-16,-6 10-16,-5 8-50,-9 18 103,-7 9 0,-5 6 0</inkml:trace>
  <inkml:trace contextRef="#ctx0" brushRef="#br0" timeOffset="563264.2168">29921 13539 128,'12'-28'27,"4"-7"-2,4-11-4,6-11-3,7-7-5,4-13-3,5-10-10,6-9-21,2-8-32,4-7-1,3-3-60,40-69 114,-12 19 0,-11 21 0</inkml:trace>
  <inkml:trace contextRef="#ctx0" brushRef="#br0" timeOffset="571472.6863">29078 13575 70,'14'-1'6,"2"-1"-2,-1 1-1,2-2 0,-1 1-2,2 1 0,0-1 0,-1 1 0,2 0-1,-2-1 1,2 2-1,-1 2 0,0-1 1,1 0-1,-2 1 0,2-1 1,1 2-1,-2 1 0,1 1 1,0 0-1,-3 1 1,2 1-1,-4-1 1,0 1-1,-1 2 1,0-1-1,1 2 0,-2-2 0,1 3 0,1-2 0,-1 0 1,0 2 0,0 0 0,2 0 0,-3 4 0,1-1 0,-1 1 1,0 1-1,-3 2 0,-1 1 0,0 0 0,-2 1 0,-1 1 0,0 1 1,-1 1-1,-1 1-1,1 2 0,-1 2 0,2 0 0,-1 3 0,-1 0 0,0 1-1,0 3 1,-1 0 1,-1-1 0,-1-1 0,-2 2-1,-1-3 1,-3 1 0,1-2 0,-4 1 0,1 0-1,-2-2 0,-1 2 1,-1-2-1,1-1 1,-3 2-2,1 0 1,-5 3 1,0 0-1,-1 2 0,-6 1 0,-4 2 0,-3-1 0,-5 3 1,-4-2 0,-5 2 0,-3-1 2,-2-1 0,-3 0 0,-1-3 0,0 0 0,-1-4 1,1 0-1,-2-3 0,0 1-1,-1-2 0,-1 0 0,-1-1-1,2-1 0,-3-1 0,0 0-1,2-4 1,-3-1-1,1-4 1,1-3 1,-1-6 0,1-2 0,2-8 1,2-1 0,5-5 0,2-5-1,4-4 0,4-2-1,4-4 0,4-2-1,2-2-1,3-1 0,3-3 0,2 0-2,3-2 0,2-2 1,3-1 0,0 0 0,2-1 0,-1 0 1,0-2 0,-1 2 1,0 0 0,-1 1 0,0-2 0,0 0 0,0 0-1,4-2 0,3-1 1,4-3-1,4 0 0,6-1 0,2-1 0,7 2 0,2 0 0,2 1 0,2 2-1,0 1 1,4 2 1,1 3 0,0-2 0,2 3 0,2-1 0,6 1 0,-1-3 0,5 3 0,1-2-1,5 0 0,3 1 0,4-1 1,4 2-1,4 1 0,3 3 0,1 2 1,1 2-1,3 5 1,-2 2 0,0 3 0,0 3-1,-1 4 1,0 4 0,0 4 0,1 3 1,-3 6-1,-1 3 0,-3 4 0,-4 5 1,-4 3 0,-4 3 0,-4 5 0,-3 3 1,-1 2 0,-4 2-2,-3 6 1,-3 3 0,-4 3 0,-4 6 0,-5 2-1,-8 6 1,-6 2 0,-8 2-1,-10 4-2,-6 3-3,-9 3-5,-9 4-7,-4 2-15,-8 5-12,-6 1-4,-63 72 48,9-15 0</inkml:trace>
  <inkml:trace contextRef="#ctx0" brushRef="#br0" timeOffset="595618.0674">28826 13496 60,'-9'0'6,"-3"-3"2,-5 0 1,-2-3 1,-5 1-1,-3-2-1,-1-3-1,-2 2-1,-3-1 1,1 0-3,-2 0 0,-2 0-1,-2 0 0,-1 1 1,-2 2 0,-2 0 0,-2 1 0,-1 1 1,0 3 0,-1 1 1,1 3-1,2-1-1,0 4 0,3 2-1,1 0 0,2 2 0,2 4-1,1 1-1,1 2 0,-1 2-1,2 5 1,1-2 0,1 5-1,-2 2 0,0 2 1,0 1 0,-2 1 0,0 4 1,-1-1 1,0 3-1,1 2 1,0-1-1,2 3-1,0 0 0,3 5 0,2 0-1,0 3 0,1 0 1,4 4-2,1-1 2,2 1-1,2 1 1,5 0-1,2-1 0,4 1 0,4 2-1,4 2 1,4-1-1,6 1 1,3 0 0,5 0-1,6-3 1,2-2 0,6-1 1,2 1 0,4-4-1,5 0 0,3 0 0,5-2 0,3-1 0,3-2 1,4-1-2,3-5 1,1-5-1,3-3 2,3-6-1,1-6 0,2-4 1,3-6 0,0-6 0,1-7 1,2-3-1,-2-5 0,4-6 0,-2-6 0,1-3-1,-1-5 0,-1-6 0,-1-5-1,-1-4 1,-3-5 0,-2-5 0,-2-4 1,-6-6 0,-3-7 2,-6-4 0,-3-6 2,-11-9 0,-5-6 2,-11-9 0,-10-7-1,-12-8-2,-14-5-1,-15-6-4,-17-2-4,-20-3-34,-21 2-20,-27 5-113,-219-52 172,4 27 0,-6 24 0</inkml:trace>
  <inkml:trace contextRef="#ctx0" brushRef="#br0" timeOffset="608715.8165">18425 14654 104,'0'-2'6,"0"0"1,0-3 1,0 5 1,0-3-1,0 1 0,2-2 0,2 0-2,2-2 2,4-2-1,2-3-1,3 0 0,1-1 0,3-3-2,-1 0 1,3-2-2,0-1 0,1 1 0,-1-2-2,1 2 0,0 0 0,-2 0-1,1 2-1,-1 2 0,-1 2 0,-3 2 0,-1 4-1,-3 0 0,-3 5 1,-1 2 0,-2 5 1,-2 5 0,0 4 0,-3 6 1,-1 4 0,-1 5 0,-2 5-1,-1 7 0,-1 2 0,-1 3-1,-1 1 1,-2-3-1,-2 1 0,0-6 0,-1-2 1,2-7 0,1-5 2,2-8 0,0-5 0,2-5 1,1-6 0,2-4 0,0-4 0,1-5 0,0-5 0,1-1-1,0 0 0,1-2 0,4 1-1,0 2-1,3 1 1,3 4-1,1 0 0,1 5 0,3 1 0,-1 4 0,1 0 1,1 0 0,-1 2 2,1 0 1,0 0 0,2-2 1,0 0 0,-1-2 0,1-2 0,-2-1 0,0-1-2,-2-3 0,0 1-1,-4-1-3,0-2-4,-3 0-12,-1 1-26,-4-2-16,0 1-101,-9-9 160,-1 4 0,-2 1 0</inkml:trace>
  <inkml:trace contextRef="#ctx0" brushRef="#br0" timeOffset="609233.8461">18668 14637 123,'5'0'14,"-1"0"2,6-1 2,-2-2 1,4-2-2,0-2-2,2 0-2,2-3-2,-2 2-3,3-1-2,-2 1-7,2-1-20,-3 2-34,1 2-2,-1-2-69,9-4 126,-3 0 0,-4 0 0</inkml:trace>
  <inkml:trace contextRef="#ctx0" brushRef="#br0" timeOffset="615915.2283">19096 14451 125,'5'-2'7,"-1"-1"1,5-4 0,2 1 0,0 0-5,2-1-11,2-1-24,0 1-13,-2 3-29,6 4 74,-4 0 0</inkml:trace>
  <inkml:trace contextRef="#ctx0" brushRef="#br0" timeOffset="616089.2382">19251 14565 197,'5'-6'3,"3"-2"-13,5 0-27,5-3-8,2 0-63,30-17 108,-6 3 0,-2-1 0</inkml:trace>
  <inkml:trace contextRef="#ctx0" brushRef="#br0" timeOffset="616626.269">19644 14172 125,'1'-2'9,"1"-2"2,1 0 0,4-2 1,-1 1-2,4 0-2,0 3-1,5 2-2,-2 3-2,2 4 0,0 3-1,1 4-1,-2 2 0,2 4 1,-5 1-1,-1 2 0,-2-1 0,-3-1 0,-2 0 0,-2-3 1,-1-6-2,-3-2 0,1-4 0,-3-7 0,0-4 0,-1-7-1,1-4 1,-1-7-1,2-1 2,-1-5 1,1 0 0,0 0 1,2-2-2,2 5 1,0 5-1,1 4 1,4 8-1,0 6 0,1 6-1,3 6 1,3 5 0,1 4 1,1-1-1,0 4-2,2-2-9,-2-1-14,2-4-23,0 1-7,-1-5-46,1-11 100,-2-4 0,-4-3 0</inkml:trace>
  <inkml:trace contextRef="#ctx0" brushRef="#br0" timeOffset="616944.2871">19736 13779 207,'2'-15'2,"4"15"-1,3 1 1,3 1-1,2 4 1,1 2 0,3 5-1,-2 3 0,2 4 1,-2 1-1,0-1 1,-4 1-1,-1-1 2,-2-6 1,-2-1-1,1-5 1,2-4 0,1-4-1,3-5-3,4-2-7,2-6-16,5-1-22,0-1-10,4 1-61,12-1 116,-4 1 0,-6 5 0</inkml:trace>
  <inkml:trace contextRef="#ctx0" brushRef="#br0" timeOffset="617176.3004">20120 14047 216,'5'-4'15,"3"-4"0,4-1 1,2-1-1,7-2-5,0 2-4,3-2-5,2-1-11,1-1-13,-1 2-21,0-2-17,-3 3-95,1-2 156,-4 1 0,-8 2 0</inkml:trace>
  <inkml:trace contextRef="#ctx0" brushRef="#br0" timeOffset="617348.3103">20335 13887 200,'5'15'5,"-1"-6"0,2 1 0,2 5-4,2 2-10,1 1-20,2 2-22,2 2-76,16 9 127,-3-5 0,-2-6 0</inkml:trace>
  <inkml:trace contextRef="#ctx0" brushRef="#br0" timeOffset="617705.3307">20593 13790 157,'0'3'2,"1"1"0,2 4 1,4 1-1,2 2 0,1 1 0,4 2 0,-1-2-1,3-2 1,-4 0 0,1-4 0,-2-4 0,0-3 0,0-3 1,-1-4 2,-2-2 2,2-2 0,-4 0 1,0 2 0,0 1 0,-2 3 0,3 4-1,-1 5-1,1 2-3,1 7-1,2 2-4,-1 3-8,0 2-13,3 2-20,-2 0-12,0-2-67,1 5 122,-1-6 0,-5-4 0</inkml:trace>
  <inkml:trace contextRef="#ctx0" brushRef="#br0" timeOffset="618018.3486">20917 13666 287,'14'-13'-3,"-3"3"-9,5-4-18,5-1-29,5-2-1,4 0-63,20-4 123,-8 5 0,-5 3 0</inkml:trace>
  <inkml:trace contextRef="#ctx0" brushRef="#br0" timeOffset="618280.3636">21093 13721 175,'2'-2'9,"6"-2"0,3-2 2,4-2 1,5 0-1,5-1-3,0-2-3,5 1-7,-1 0-10,-1-2-11,0 2-11,-4 0-13,-4 1-75,-13-6 122,-2 4 0,-6 0 0</inkml:trace>
  <inkml:trace contextRef="#ctx0" brushRef="#br0" timeOffset="618414.3712">21258 13600 169,'2'12'6,"3"2"0,-2 6-4,3 3-11,2 1-23,2 1-15,4 2-48,16 7 95,-2-3 0,0-7 0</inkml:trace>
  <inkml:trace contextRef="#ctx0" brushRef="#br0" timeOffset="618772.3917">21722 13612 204,'-1'-7'6,"-1"0"0,0-3 0,1-3 1,0-4-2,-1-4-1,-1 0 0,0-4-1,-1-4-1,-3 2-1,-1-4 1,0 2-1,-1 0 0,0 2-2,-2 4-2,4 3 1,0 8-2,3 2 1,1 9 0,1 6-1,4 5 1,1 7 2,0 5 1,6 4 1,0 1 1,5 3-1,-2 1 0,4-2 1,-1 0-5,2-5-12,-2-1-16,2-3-23,-3-4-78,2-7 132,-4-4 0,-4-5 0</inkml:trace>
  <inkml:trace contextRef="#ctx0" brushRef="#br0" timeOffset="618935.401">21596 13404 207,'-3'-6'2,"6"7"-2,4 1-9,1-2-15,3 3-20,1-6-7,2 3-30,8-12 81,-4 2 0</inkml:trace>
  <inkml:trace contextRef="#ctx0" brushRef="#br0" timeOffset="619219.4173">21706 12972 208,'0'0'0,"2"3"1,0 2-1,2 7 1,0 2-3,0 8 1,-2 2 0,-2 3 1,-1 3 0,0 2 0,-2-2 0,2-2 2,2-4 0,3-3 1,1-6 0,5-5-2,5-5-6,4-4-11,6-5-16,4-3-18,3-3-64,27-5 114,-7 1 0,-7 2 0</inkml:trace>
  <inkml:trace contextRef="#ctx0" brushRef="#br0" timeOffset="619445.4302">22121 13319 245,'6'-3'12,"5"-1"0,4-4 1,2-1 0,4-3-3,4-3-4,2 0-1,2-1-2,0-2-9,-1 1-14,-1 2-29,-2 0-15,0 2-116,7-2 180,-4 4 0,-5 1 0</inkml:trace>
  <inkml:trace contextRef="#ctx0" brushRef="#br0" timeOffset="619836.4526">22680 12950 185,'9'-13'0,"-6"8"0,-1 0 0,4-2 0,2-1 0,1 1 0,3 0 0,3 2-1,-1 3 0,1 4 0,0 5 0,-1 5 0,0 3-1,-5 6 1,-1 4 0,-4 3 1,-4 2 1,0 2 1,-4-2 0,-1-2 4,1-3 2,0-4 3,2-5 2,4-6 0,3-3 2,6-7-1,4-4 0,8-3-2,2-7-3,7-4-3,8-4-2,4-2-5,5 0-7,2-1-14,3 2-22,-2 2-19,-1 4-105,-3 16 168,-10 2 0,-15 7 0</inkml:trace>
  <inkml:trace contextRef="#ctx0" brushRef="#br0" timeOffset="621412.5427">20757 14518 126,'39'-11'10,"16"-5"1,15-5 1,16-6 2,13-5-3,11-5-2,9-4 0,6-5-1,2-4-1,1-2 0,4-3-2,1-4-1,0 0-2,3-5-1,-2-1-1,-1-1-1,-5-4 1,-3 0 0,-6-2 1,-7-1 0,-9-2 0,-7-3 0,-11 1 1,-9 0-1,-11 0-1,-12 1 0,-10 1-2,-13 3 1,-13 1 0,-12 4-1,-12 2 1,-11 4 0,-12 3 0,-9 5 1,-9 4-1,-11 5 0,-8 4 0,-10 8 0,-7 2 1,-9 9-1,-9 5 1,-7 5 0,-5 7 0,-8 6 0,-5 6 0,-4 7 0,-3 5 0,-5 6 0,-1 5 0,-3 5 0,-1 5-1,-3 3 1,-1 5 0,-1 2 0,-2 6-1,2 3 1,-3 2 0,0 5-1,1 1 1,0 1 0,1 2-1,2-1 0,3-1 1,3-1 0,4-2 0,6 0 0,5 1 1,6-2-1,6-1 1,7 0 0,7-1-1,5-2 0,11-1-1,5-2 1,10-2-1,7 0 0,10 2 0,10 0 0,8-2 0,8 3 2,8 0-1,6 0 0,6 0 0,6 2 0,5-1 0,5 1 0,2 1 1,4-1 1,7 0 0,4-3 0,5-3 2,6-3-1,8-6 1,7-6-1,9-5 0,8-6-1,7-5 0,7-4-1,5-4 0,5-4-1,3-4 1,4-3-1,3-5 1,2-5 0,1-3 0,2-4 0,4-6 1,1-5 0,2-2 1,4-7 1,0-3 1,4-6 0,2-2 1,0-6 0,1 0-1,0-6-1,0-2 0,-1-3-2,0 1-1,-2-2 0,-3-2-1,-2 2 0,-5 1 1,-7 2-1,-7 4 1,-8 1 0,-12 7 0,-9 3 1,-12 6 1,-11 4-1,-10 6-1,-9 3 0,-7 6 1,-9 4-1,-2 2 0,-4 4-1,-2 2 0,-2 1-1,1 0 0,-3 3 0,1 0 0,-3 1 0,0 1-1,-3 0 1,-2 3 0,0-3 1,-1 4 0,1-3 1,-2 1-1,2 0 1,2-2 0,0 3 0,0-3-1,3 0 0,1 0 0,-1 2 0,2-2 0,0 0-1,1-2 0,0-1-1,-1 1-2,1 0-4,0-2-8,-1 3-12,0-4-23,0 3-12,0-2-81,5-2 144,0-2 0,0 1 0</inkml:trace>
  <inkml:trace contextRef="#ctx0" brushRef="#br0" timeOffset="624787.7358">19832 14437 82,'2'-1'12,"5"-4"1,-1-4 3,6 0 3,4-1-2,4-5-1,2 1-1,4-3-2,3-1-2,-1 0-2,0 1-3,1 0-7,-3 2-10,-3 1-17,1 3-24,-4 3-2,-3 1-29,7-1 83,-4-1 0</inkml:trace>
  <inkml:trace contextRef="#ctx0" brushRef="#br0" timeOffset="625135.7557">20643 14154 135,'5'-5'13,"5"-1"0,2-3 0,3-3 0,4-2-5,4 0-8,3-1-12,3-3-21,3 0-16,3 0-52,37-14 101,-7 5 0,-3 2 0</inkml:trace>
  <inkml:trace contextRef="#ctx0" brushRef="#br0" timeOffset="625492.7761">21601 13730 132,'6'-5'6,"2"-2"2,4-2 0,5-1 0,2 0-1,1-3-3,3 1-1,2-1 0,1 1-1,0-1-5,-1 3-5,0 1-8,1-1-11,-4 4-11,-3 2-51,-3 7 89,-6 3 0,-2-1 0</inkml:trace>
  <inkml:trace contextRef="#ctx0" brushRef="#br0" timeOffset="625662.7858">21740 13695 151,'12'-6'4,"6"-4"-4,7 0-14,6-4-28,7-2-2,7-3-11,35-23 55,-7 1 0</inkml:trace>
</inkml:ink>
</file>

<file path=ppt/ink/ink46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2:17:17.258"/>
    </inkml:context>
    <inkml:brush xml:id="br0">
      <inkml:brushProperty name="width" value="0.05292" units="cm"/>
      <inkml:brushProperty name="height" value="0.05292" units="cm"/>
      <inkml:brushProperty name="color" value="#FF0000"/>
    </inkml:brush>
  </inkml:definitions>
  <inkml:trace contextRef="#ctx0" brushRef="#br0">21947 12250 109,'-1'-5'13,"0"0"1,0-2 1,1 1 1,-1 0-5,1 1-1,-1-1-2,1 4-1,0 2-3,1 5 0,0 3-1,2 3 0,1 4 2,0 2 0,1 4 1,0 2-1,1 3 1,1-1 0,-1 3 0,1-1 0,1 2-1,1-1 0,-1 0 0,2-2-2,-1 0 1,0-1-2,-1 0 0,1-3 0,-1 0-2,-1-3-3,0 0-10,-1-2-19,-1-3-28,0-3 0,-1 0-62,-3-14 122,0 0 0,-2-7 0</inkml:trace>
  <inkml:trace contextRef="#ctx0" brushRef="#br0" timeOffset="643.0367">22285 12121 84,'-2'2'7,"-4"6"1,0 4 0,-3 5 1,0 0-2,-1 7-2,-1 1 0,-1-1-1,0 2 0,-1 0 0,-1-2-1,-1-2 1,1 1-1,-2-4 1,1 0-1,-1-3-1,1 0 1,0-4-1,3 0 0,1-4 0,3-1 0,2 0 0,2-5 1,2 0 0,0-1 2,2-1-1,1 2 1,1-1 0,2 1 0,4 0 0,2 0-1,1 1 0,3-1 0,0 1 0,1 2 0,2-1 0,0 0 1,1 1 0,0-2 0,0 2 0,0 0 0,0-2-1,-1 1 0,0-1 0,-3 1-2,-1 1 0,-2-2 0,-2 2 0,-2-1-1,1 1-2,-3-2-5,0 1-12,-1 1-19,0-2-22,-2 0-102,5-4 161,0-1 0,-2-1 0</inkml:trace>
  <inkml:trace contextRef="#ctx0" brushRef="#br0" timeOffset="1392.0796">22463 12489 95,'0'0'8,"-1"-2"2,1-1 1,3-2 1,2-1-1,0-2-2,5 1 0,-1-2-1,0 1-1,-2 0 0,-3 1-1,-2 0-2,-3 0 0,-2 2-2,-4-1 0,0 3-2,-3 1 0,2 1 0,-3 3-1,3-1 0,0 5 0,1 2 0,0 2 1,4 1 0,2 4 0,0-1 0,1 1 0,2 0 1,0 0-1,4 0 1,2 0 0,1-4 1,2 0 0,4-1 0,-1-3 0,1-3 1,0-1 0,0-2 0,0-2 0,-2-2 0,-2-1 0,-2-2 0,0-2-1,-1-2 0,-1 1 0,-2-4 0,0 1-1,0-2 1,-2-1-1,-2-2 0,1 0 0,-1 1 0,0 1-1,0 0 1,-1 2-1,1 2 0,-1 1 0,0 3-2,0 2 1,0 2-1,1-2 0,0 4 0,-1-2 1,3 3 0,-1 0 1,2 4 1,1 4 0,3 0 1,-1 0 1,0 5 0,2-2-1,0 2 0,0 0-1,-1 1 0,2-2-2,-1 1-6,0-2-7,-2-3-13,3 0-14,-4-2-10,2-3-62,5-11 113,0 1 0,-5-5 0</inkml:trace>
  <inkml:trace contextRef="#ctx0" brushRef="#br0" timeOffset="1895.1084">22767 12289 148,'0'0'7,"0"0"1,2 0 1,0 2 1,3 0-2,0 3-1,2 2 1,0 1-1,0 4-1,0 0-2,2 1 0,-1 0-1,1 1-1,-2-1 0,3 0 0,-4-2-1,2-2 1,-2-3 1,1 1 2,-3-2 0,1-2 0,-3-1 1,1-2-1,-2-2 0,-1-4-1,0-3-1,-1-1-1,0-4-1,-2-3 0,0 1 0,0-2-1,2 1 0,0 1 0,1 0 0,1 2 0,0 2-1,1 3 0,0 3 0,-1 1 0,3 3 1,-1 0-1,3 4 0,0 0 0,2 3 1,-1 2 0,2 1 0,0 1-2,0 0-5,-2-1-6,2-1-9,-3 1-15,1-2-21,0 2-80,10-1 138,-5-2 0,1 0 0</inkml:trace>
  <inkml:trace contextRef="#ctx0" brushRef="#br0" timeOffset="2669.1526">23088 12318 129,'-3'-3'9,"2"1"0,4-1 0,1-3 2,1-1-3,4-1 0,3-2-2,-2-2-1,0 1 0,-2-2 0,-2 0-1,-4 1 0,-3 0-1,-2 4-1,-6-1-1,0 4-1,-2 1-1,0 2-1,-3 2 0,3 3-1,2 5 1,1 0-1,2 3 1,3 4 1,2 2 0,1 0 0,4 1 2,2-2-1,2-2 1,6-1 1,0-5 0,4-3 0,1-2 0,0-3 0,2-3 1,-2-3 0,0-1-1,-3-6 1,-1-3-1,-4-2 1,1-6-2,-4-2 0,-1-4 0,-3-4-2,-2-3-2,-3-3 0,-3-1-2,-2-1 0,-2-1 1,-4-1-1,-1 2 1,-1 2 1,-1 1 1,-2 4 1,1 3 0,-1 7 1,1 3 0,0 4-1,2 4 0,2 6-2,1 1-1,4 3 1,0 1 1,3 5 0,1 3 0,6 6 1,2 3 3,1 5 0,4 5 2,3 2 0,0 6 0,4 3 1,0 2-1,0 1 1,0 1 0,1 0-1,-2-2 1,0-1-1,-1 0 1,1-4-1,-1-1-1,1-2 0,-2-1 0,-1-3 0,-1-3 0,1 0-1,-4-5 1,-1-4-1,-2-2-6,1-3-22,-2-4-29,-1-1 0,-1-6-59,-12-23 114,-1 2 0,-1-6 0</inkml:trace>
  <inkml:trace contextRef="#ctx0" brushRef="#br0" timeOffset="3680.2105">23158 11226 72,'-28'-17'6,"-2"-3"-1,-2-1-1,-2-1-2,-2-2-1,-2 3-1,-1 0 1,-3 1-2,-4 0 0,-3 2 0,-5 1 1,-3 2 1,-6 4 1,-1 4 2,-5 4 1,0 6 3,-1 4 1,-3 7 0,1 3 1,-2 8 1,-2 1 1,1 9-1,-2 0 0,2 7-1,1 3-1,2 4 0,2 5-2,3 4 0,3 5-2,5 5-1,5 5 1,2 4-2,6 5 1,5 2-2,7 4 1,6 3 0,7 0-2,9 0-1,6-2 0,7 1 0,7-4 0,7-1 0,7-2 1,6-3-1,6-2 0,7-3 0,3-2 0,8-3 1,4-6-1,5-3 1,3-7 0,7-4 0,4-7 1,6-7 0,7-3 0,4-6 0,6-4 0,4-6-1,4-6 1,2-5 0,2-5 0,1-5-1,-2-6 1,-1-6 1,1-5-1,-4-6 1,0-5 0,-4-3 0,-4-5 0,-2-6 1,-5-5-1,-4-5 0,-6-4 0,-7-5 0,-8-3-1,-6-5 0,-8-4 0,-7-3 0,-7-3 0,-9-4 0,-6-3-1,-6-1 1,-6-3-1,-7 0 0,-7-3 1,-6 1-2,-7-2 1,-5 3 0,-9 1-1,-6 2 0,-6 3 1,-8 4-2,-6 5 0,-6 3 1,-4 9-1,-5 4 1,-6 7-1,-2 7 1,-2 7 0,-4 8-2,1 9-2,1 7-5,0 8-9,5 8-12,1 6-30,7 8-5,5 8-76,-13 36 141,14-1 0,15-2 0</inkml:trace>
  <inkml:trace contextRef="#ctx0" brushRef="#br0" timeOffset="4371.25">24274 11497 52,'2'5'4,"0"-1"1,0 4 1,0-3 1,1 5 1,0 0 0,0 4 0,1 0 0,0 2-1,5-1-1,-1 1-1,3 0-1,3-3 1,0 0 0,3-2-1,0-3 1,2-4 1,1-3-1,0-2 1,3-2 1,1-5 0,1-6 1,4-3 0,2-5-1,3-4 0,2-3 2,3-3 2,4-4-1,0-1 1,4 0 0,0-2 0,3 2 1,2-1 0,-1-2-1,0 2-3,0 0 0,-1 1-2,0 0-1,-4 1-2,0 2-1,-5 3-5,-4 2-18,-4 5-45,-5 3-1,-6 8-114,-16 13 181,-7 8 0,-9 2 0</inkml:trace>
  <inkml:trace contextRef="#ctx0" brushRef="#br0" timeOffset="19984.143">22385 12963 70,'11'-4'8,"4"-1"2,5-1 1,4-2 2,6-3 0,4-2-1,5-4 0,4-2-1,2-2 1,4-3-1,1 0 0,2-3-1,2 0-1,1 0 0,1 1-1,2 0-2,-1 1 0,1 1-2,-3 2-2,-1 1 1,-4 2-1,-5 2-2,-4 2 0,-6 2-5,-6 2-5,-4 4-6,-5-1-12,-8 3-18,-3 3-9,-3 2-38,-20 10 93,-2 2 0</inkml:trace>
  <inkml:trace contextRef="#ctx0" brushRef="#br0" timeOffset="20492.172">22408 12997 80,'26'-10'5,"8"-5"0,9-3 1,8-5 0,6-3 0,4-3 0,4-1-1,-2-2 0,1 0 1,-3 1 0,-1 1-1,-2 1 0,-2 3-1,-3 1 0,-5 3-1,-4 2 0,-6 2-1,-6 4 0,-6 1-3,-8 6-5,-5-2-9,-5 6-12,-2-2-15,-4 4-31,-7 1 73,-3 1 0</inkml:trace>
  <inkml:trace contextRef="#ctx0" brushRef="#br0" timeOffset="21958.2559">21931 13162 60,'-5'-5'6,"0"-1"-1,-4 0-1,1-1-1,-5-1-1,2-1-1,-3-1 0,0 0 0,-3-2 0,2-1-1,-2 0 1,2-3-1,-2-1-1,2 1 0,-2-4 0,0-2-1,-1-1 0,-2-4 1,1 1 0,-2-4 1,0-1 1,0 0-1,0-2 2,0-2-1,3 2 1,0 1 0,3-2 0,2 0-1,3 1 0,0-2 1,4 0-1,3 0 1,0-1-1,3 0 1,2-1-1,0 1 0,3-3 1,3 1 0,-1-1 0,3 3-1,2-3 1,1 3 0,4 0 0,0 1 0,4 2 0,1 0 0,2 0 0,3-1 1,3 2 0,1 0-1,4-1 2,4-1 0,2-2-1,2 2 0,5-1 0,1 0-1,2-2 0,2 2 0,1 0-2,0 2 0,-1 1 0,1 0 0,2 2 1,2 1 0,-1 2 0,3 0 1,-1 1 0,-1 2-1,-2 2 1,-2 1 0,-3 3 0,-5 4-1,-2 2 0,-5 3-1,-4 5 0,-2 1 0,-3 3 1,0 7-1,-2 1 0,0 5 0,-2 2 1,0 4-1,-1 2 1,0 3-1,-1 4 1,-1 1 0,-1 2-1,-1 2 1,-2-1-1,1 3-1,-2 2 1,1 2-1,-2 0 0,0 1 0,1 2 0,-2 0 0,1 1 0,-2-3 1,1 2 0,-4-1 0,-1 0 1,-2-2-1,-2-1 2,-5 4-1,-1-3 1,-3 4 0,-2-1 0,-4 1 1,0 0 0,-6 1-1,-1-1 0,-5 2 0,-4-2-2,-7 2-2,-8 1-5,-10 0-15,-11 8-26,-12 6 0,-16 8-12,-157 99 60,6-7 0</inkml:trace>
</inkml:ink>
</file>

<file path=ppt/ink/ink46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2:18:04.046"/>
    </inkml:context>
    <inkml:brush xml:id="br0">
      <inkml:brushProperty name="width" value="0.05292" units="cm"/>
      <inkml:brushProperty name="height" value="0.05292" units="cm"/>
      <inkml:brushProperty name="color" value="#FF0000"/>
    </inkml:brush>
  </inkml:definitions>
  <inkml:trace contextRef="#ctx0" brushRef="#br0">21678 5546 91,'-7'6'7,"0"1"0,-6 5 0,4-2 1,-2 4-3,1-2-2,4 1 0,2-1 0,3 2 0,3-2 0,1-1 1,4-2 1,4 2 1,-1-4 0,2-1 1,3-1-1,0 0 0,1 0 0,-1-3-1,2 0-1,-3 1 1,2-2-1,-2 2 0,-2 0 0,-3 0 1,1-1 0,1 3 2,-3-2-1,-2 3 1,3 4 1,-5-2-1,-2 3 0,-1 3 0,-4-1-1,-3-1-1,-1 2 1,-1-3-2,-2 3 0,-3-4 0,3-2-1,-1 1-1,-1-2-1,1-3-2,-1-1-8,5-1-13,-3-4-29,4 0-10,-1-5-101,7-15 162,1-2 0,4 2 0</inkml:trace>
  <inkml:trace contextRef="#ctx0" brushRef="#br0" timeOffset="452.0258">21948 5559 131,'2'2'10,"3"4"1,1 2 2,4 3-1,-1 1-2,2 2-1,1-1-2,0 1-2,0 0 0,-1-3 0,1 0 0,-1-1 1,-3-4 3,0-2 2,1-1 1,-5-1 1,1-4-1,1-1 0,-3-5 0,0-4-3,-1-4-2,-3-2-2,0-5-2,-1-2-1,-2-2-1,-2-1-3,1 1-7,-2 0-10,2 1-19,0 6-20,3 2-7,0 5-81,7 7 146,1 4 0,1 2 0</inkml:trace>
  <inkml:trace contextRef="#ctx0" brushRef="#br0" timeOffset="978.0559">22311 5546 155,'0'-5'12,"-2"-4"1,1-3 1,-1-2 2,-2-2-2,0-1-2,-1-1-2,2-1-2,-1 1-2,1 0 0,0 1-2,1 2-3,1 5-1,0-2-1,1 6-1,-1 0 1,3 8 0,0 1 0,1 4 0,2 6 2,2 2 0,1 3 0,1-1 0,1-1 1,1 1-2,1-2 1,-2-4 1,1-2 0,0-4 0,-4-3 0,3-7 1,-3-1 0,-1-4 0,-1-3 0,1-4 0,0 0 1,-1-1-1,-1 0 0,0 4-1,0 0 0,-1 5-1,3 2 1,-3 5-3,1 2 0,1 7-5,3 2-10,-2 4-28,6 6-17,-2 1-121,10 20 182,-4-5 0,0-3 0</inkml:trace>
  <inkml:trace contextRef="#ctx0" brushRef="#br0" timeOffset="1503.0859">22844 5421 138,'-3'-2'8,"1"0"0,0-4 0,1 2 0,-2-7-1,3 2-2,0-4-1,1 0-1,1-2-2,0-2 1,5 1 0,0-1-1,2-2 0,6-2 0,1-2 0,6-2 0,4 1 3,2-5-1,6 3 0,1-1 1,3 0 0,4 2 0,1 1 0,0 2 0,2 2-2,0 2 0,0 0 0,-1 2 0,-1 3 1,-2 2 0,-2-1-1,-1 5 1,-5 0 0,-1 2-1,-2 1 1,-3 2-1,-2 2-1,-2 1 1,-2 0-1,-3 1-1,-1 1 0,-5 0-6,-1 0-9,-4 0-23,-1 1-18,-4 0-91,-5 5 147,-3 0 0,-2-4 0</inkml:trace>
  <inkml:trace contextRef="#ctx0" brushRef="#br0" timeOffset="1729.0989">23726 4853 203,'9'0'6,"-3"6"1,3 2-2,3 7-8,0 1-17,3 4-30,-2 7-3,-3 2-42,-23 36 95,-3-6 0,-3-5 0</inkml:trace>
  <inkml:trace contextRef="#ctx0" brushRef="#br0" timeOffset="2410.1378">24631 4325 138,'0'0'8,"0"0"1,0 0-1,0 0 1,0 0-1,-1 2-2,2 3-2,1 5 0,4 4-1,0 4 0,4 6 2,2 2-1,3 3-1,0 2 0,1 2-1,2-2 0,-1 0 1,1-2-1,-1 0 0,-2-2 0,-1-3 0,0 1 0,-4-2 0,-2 0 0,-2-4-1,-1 0 0,-2-4-1,-2-3 0,-1-2-1,-1-3 0,1-2 0,-1-2-1,0 0 1,0-5-1,1 0 1,1-5 0,1 2 1,3-4 0,2 1 1,4-2 3,0 3-1,1 0 1,3-1-1,2 2 0,2 0 0,0 2-1,-1 1-1,1 1-6,-1-1-6,-2 1-14,-4 0-24,1 0-4,-4 0-56,4-4 109,-3 0 0,-1-1 0</inkml:trace>
  <inkml:trace contextRef="#ctx0" brushRef="#br0" timeOffset="2623.15">25155 4562 185,'1'8'15,"0"2"0,2 3-1,1 1 1,1 4-5,0-1-4,-1 0-11,3 0-15,-1 0-33,-2-2-3,0-2-70,5-6 126,-2-5 0,0-2 0</inkml:trace>
  <inkml:trace contextRef="#ctx0" brushRef="#br0" timeOffset="2784.1592">25102 4432 65,'0'0'-65,"8"-4"65,2 1 0</inkml:trace>
  <inkml:trace contextRef="#ctx0" brushRef="#br0" timeOffset="3197.1828">25317 4595 138,'2'1'6,"-1"-1"0,3 5 0,2 2 1,2 1-3,-2 1 0,2 3-2,-2-3 1,0-1 0,0-1 1,-1-1 1,-3 0 1,0-5-1,0 2 1,-2-3 0,-1-2-1,0-2-2,-1-1 0,-1-5-2,-1-4-1,-1 0 1,0-4-2,2 0 1,3-3 2,0 2 0,3-2 0,4 4 3,1 2-1,2 3 0,2 3 1,2 4 0,1 3-3,0 5 1,1 1-3,-2 5-6,1 0-9,-2 2-25,-3 3-16,1 1-84,-2 8 140,-1-1 0,-4-4 0</inkml:trace>
  <inkml:trace contextRef="#ctx0" brushRef="#br0" timeOffset="3587.2051">25669 4495 151,'1'-6'6,"2"-1"2,0-2 1,0-1 2,1-3 0,-1 4-1,-1-2-1,-1 2-3,-1 0 1,-1 3-3,-1 0-2,-4 2 0,-3 1-2,-1 5-1,-2 1-1,0 2 1,-1 4-1,2 2 2,1 1-1,3 3 0,4 1 1,4-1 0,3 0-3,6-1-6,1 0-12,2-4-18,5-1-13,3-3-52,22-10 104,-3 0 0,-1-5 0</inkml:trace>
  <inkml:trace contextRef="#ctx0" brushRef="#br0" timeOffset="4890.2797">25953 4333 144,'-2'0'9,"-3"1"1,1 0-1,-3 3 2,0 2-4,0 1-2,-1 2-2,-1 4-1,4-2-1,1 2 0,1 1 1,3-2-2,0-2 2,4 2-1,-1-5 1,3 0 1,0-1 0,3-1 0,-3-2 1,2-2 0,0-2 0,-2-2 1,1-5-1,-2 2-2,2-3 1,-1-1 0,-1 1-2,-2 1 1,0 1-2,-1 5-2,0-4 2,1 3-2,-2 0 1,1 5 0,0-1-1,1 3 0,1 2 2,2 3 0,0-1-1,0 0 2,2 0-1,-1 1 0,1-1 2,-2-4-1,2 0 0,-2 0 2,0-4-1,-1-1-1,1-5 1,-2-1 0,1-5-2,0-2 1,0-4-2,1 3-1,-1-4 1,2 2 0,1 0-1,0 1 1,1 3-1,3 3 1,-2 3 1,2 3 0,1 4-1,1 3 1,1 2 1,0 1-2,3 2 3,-2 1-2,1 0 0,-1-2 1,0-2 1,-2-1-1,0-2 2,-2-3-1,-1-3 0,-1-3 0,-2-4 1,-1-2-1,-1-4 0,-3-3-2,-1-6-1,-2-3-2,-3-5 0,-1-4 0,-5-2-1,0-6 0,-3 2 1,-1-3 0,-1 0 2,-2 2 1,-1 3 1,0 7-1,1 3 0,0 5 0,4 5-2,-1 6 1,3 7-2,3 6 0,-1 5 0,4 7 1,2 3-1,0 9 2,4 4 1,1 2 0,2 6 2,3 3 0,3 1-1,1 1 2,4 1-2,2 0 0,0-2 0,3-1 0,-2-2-1,3-3 2,-1-4 0,-1-3-1,-2-5 2,1-4 1,-3-5 0,0-3 1,-2-6-1,-2-3 0,-1-2 1,-3-5-1,0-2-1,-3 0 0,-2-2-1,-3 0-1,1 1-1,-1 1-1,-1 2-1,1 1 1,0 4-1,0 2-2,1 3 3,3 3-1,3 2 0,0 4 2,6 0 1,-3 2-1,3-2 2,1-1 0,0-2 0,-1-2 3,0-2 0,1-3 0,-2-3 1,0-2-1,-2-3 0,-1-3-1,1-3-1,-2 1-1,0-2 0,0 1-2,-3 2 0,2 3 1,-1 1 1,0 5-1,1 6 1,1 3 0,-1 6-2,1 6 3,-3 3-1,2 3-1,-4 4 0,-1 2-2,-4 2-8,-5 1-12,-3 1-43,-4-1-2,-5 2-104,-25 12 170,2-8 0,4-7 0</inkml:trace>
  <inkml:trace contextRef="#ctx0" brushRef="#br0" timeOffset="5491.314">27294 3889 90,'1'-12'10,"1"-5"0,1-2 2,3-5 1,-1 0-1,1-2-2,1 1-1,1 0 1,1 4-3,-3 2 0,1 5-1,0 1 0,-3 5-1,5 3-1,0 1-1,2 1 0,4 4-1,4 1 1,1 3 0,5 0 0,2 2 0,2 0 0,0 3 1,-2-2 0,-1 1-1,-5 0 2,-4 1-1,-6 0 0,-5 2 0,-6 1-2,-6 1-2,-4-2-2,-6 1-4,-3-2-7,-4 1-6,0-3-9,1-1-10,3-4-2,3-3-78,23-10 118,2-1 0,5-1 0</inkml:trace>
  <inkml:trace contextRef="#ctx0" brushRef="#br0" timeOffset="6080.3477">27755 3733 131,'9'-6'9,"0"-3"1,3 0 2,1-4-1,-1 1-2,0-2 0,-1-1-2,-4-2 0,-1 3 1,-4-1-1,-2 1-1,-2 0 0,0 6-1,-3-2-3,0 5 1,-2 3-2,0 5-3,-2 1 1,4 6 0,1 5-1,2 3 1,2 3 1,4 2-1,1 3 1,4-2 1,2 1-1,3-3 2,2-1-2,1-4 0,2-2 0,1-6-1,-1-4 1,1-5 0,-2-3-1,0-6-1,-2-4 1,-1-2 0,-4-4-1,0-3-1,-4 1 0,-1-3-1,-3 3 1,-3-1 1,0 2-1,-2 4 1,0 4-1,-1 2 2,0 3 1,0 7 1,1 3 0,1 6 0,2 5 1,1 8 1,2 5 2,4 3 0,3 5 0,1 4 0,4 2-1,1 0-1,2-2 0,-1-1 0,1 0 0,-2-2-2,-4-1 0,-3-5 0,0 0-1,-6-4 0,0-4-2,-2-2-8,-1-7-12,-2-3-14,-1-4-10,-2-8-91,-14-23 137,2 0 0,-1-4 0</inkml:trace>
  <inkml:trace contextRef="#ctx0" brushRef="#br0" timeOffset="6351.3632">28088 3506 135,'4'-11'11,"2"-4"1,4-1 0,1 1 0,4 1-4,1 2-1,1 5-1,-3 4-2,0 6 1,-3 4-1,-3 6 0,-2 4 1,-5 1-2,-2 4-2,-5 2-3,-1-3-6,-3 1-7,-3-2-10,-1-4-13,1-3-14,2-5-37,11-9 89,3-3 0</inkml:trace>
  <inkml:trace contextRef="#ctx0" brushRef="#br0" timeOffset="7062.4039">28351 3413 160,'-4'4'6,"0"-1"0,-4 2 0,2 0 0,-3 3-2,1 1-2,-2 4 0,4 0-1,2 2-1,1 0 1,2-1-1,2 0 1,0-3 1,2-2 1,0-4-1,3-2 1,0-2 1,1-5-2,1-4 2,1-1-1,-1-1-2,1-5 1,-4 6-2,2-3-1,-2 4 1,3 3-2,-3 1-1,4 4 2,0 8-1,2 0 0,0 3 3,2 2-2,-2-2 1,1-1 2,1-1 0,-2-4-1,1-1 2,-4-2 0,2-6 0,-3-3 0,2-4 0,-3-2-1,0-6 1,-2 0-2,0-3 0,-1-2-1,0-1 0,-2-1 0,0-2 1,0 2-1,0-1 0,1 4 1,-1 0 0,0 5 1,0 3 0,0 4-2,0 3 0,-1 3 0,0 2 0,0 3-1,-2 6 1,0 2-1,0 2 0,-1 4 1,2 1 0,-2 0 0,2 2 1,0 0 0,1-3-1,1-4 1,2 2 0,-2-5 0,2-2 0,0 1 0,0-1-1,1-4-2,0 1-4,0-4-8,0-1-6,3-1-9,-4 1-13,1-1-9,0-1-33,4 3 84,-2-1 0</inkml:trace>
  <inkml:trace contextRef="#ctx0" brushRef="#br0" timeOffset="7480.4278">28636 3334 175,'-3'-2'4,"1"1"1,0-1-1,0 1 0,0-1-2,2 2-2,0 3 0,-1-1 0,0 0 1,1 2-1,0 0 1,1-3 0,0 2 1,1-1 0,0-1-1,0-1 1,2 0 0,-1-3-2,-1 1 1,2-3-1,-1 1 0,1 0 0,1-1 0,1 1 0,-1 1 2,5 2 1,-4 1-1,5 4 1,0 0 0,1 3-1,1 0 0,2 4-3,-2-3-9,0 1-12,1 2-20,-4-4-9,2 2-47,6 0 98,-3-2 0,-3-3 0</inkml:trace>
  <inkml:trace contextRef="#ctx0" brushRef="#br0" timeOffset="8246.4716">28865 3251 195,'-2'0'3,"-2"0"-1,0 3 0,-5 0 0,4 3-1,-2 3-1,4-1 0,-1 0 0,5 0 2,3 0-1,3-3 1,2-1 0,5 0 0,0-4 1,2-2 0,0-3 0,0-3 1,-1-2-1,-1-2 0,-3-5-1,-3-2 0,0-4-1,-5-1 0,-2-4 0,-2 1-2,-2-2 2,-3 3-1,2 2 1,-2 2-1,0 6-1,2 4-1,1 4 1,0 4-2,3 2 1,-2 5 0,-1 4-1,3 3 2,0 3 0,3 3 1,2 2 1,2 0 0,3 1 0,1 0-1,2-2 2,2 0-1,-1-2-1,1-1 2,-3-2-1,-2-4 0,-1-1 0,-3-2-1,-5 2 0,-3-4 0,-3 2 1,-5-2-2,-2 0 0,-1-2-2,-1-1-1,2-4 0,0-1-3,4-6-1,3-3 0,4-3 0,4-6 0,3-1 2,3-4 2,2-1 2,2 0 4,-1 4 0,1 0 1,-1 4 0,-2 3 0,-2 6 0,-1 3 0,-2 3-1,0 5 0,1 5 0,0 2 0,1 6 1,0 1 2,2 3-1,-1 1 1,3 0 1,1 0 1,1-2 0,3-3 0,-1-2-1,3-3-7,-1-4-15,0-3-36,1 0-2,-1-3-73,-6 1 127,-6 2 0,-5 2 0</inkml:trace>
  <inkml:trace contextRef="#ctx0" brushRef="#br0" timeOffset="9803.5607">25819 5056 73,'37'-15'6,"17"-8"2,16-7 0,19-6 1,18-8 3,16-6 0,13-5 2,10-5 5,6-1-1,4-1 1,1-2 2,-2 0-3,0 4-3,-6 2-3,-6 2-9,-10 5-22,-8 8-36,-14 5-3,-16 10-77,-31 20 135,-25 8 0,-26 10 0</inkml:trace>
  <inkml:trace contextRef="#ctx0" brushRef="#br0" timeOffset="12233.6997">25538 5535 131,'1'-2'9,"1"1"0,0 1 0,-2 0 0,0 0-2,0 0-2,0 0-2,2 1-1,0 1-1,0 3 0,1 1 0,0 2 1,-1 4 0,0 1-2,2 1 2,0 0-1,1 2-1,2 0 1,2-1 0,1 2-1,3-1 1,0-1-1,0 0 0,0-3 1,0 0 0,-2-3-1,0-1 2,-4 0-1,1-4 0,-4 0 2,4 1-1,-4-5 1,1 3 0,-4-3-1,3-3 0,-1 0 0,0-3 0,1-1-1,-1-4-1,-1 0 0,-2-2-1,1 1 0,0-3 1,0 2-1,0-2 1,-1 3-1,1 0 0,-1 3-1,1 1 0,1 0 1,-1 4-2,0 1 1,2 1 0,-1 0 0,2 4 0,0 0 2,3 1-1,-1 4 0,1 0 1,3 2 0,1 1 0,0-2 0,3 0 1,-1 0-1,1-2 2,-1 0 0,2-3 1,-4-2 1,-2 1-1,1-4 1,-2-1 1,-3-2 0,-2-2 0,1-3 0,-4 1-1,-1-4 0,-1-1-1,-2 0 0,-1-1-1,-2 0 0,-2 0-1,1-1-1,-1 1 1,2 1-1,-3 2-3,3-1-3,1 5-12,0 0-12,2 3-20,3 0-5,-2 3-42,2 6 97,2 1 0,-1-2 0</inkml:trace>
  <inkml:trace contextRef="#ctx0" brushRef="#br0" timeOffset="15064.8616">25945 5190 151,'0'4'8,"0"0"1,1 4 2,1 2 0,1 3 0,1 0-1,0 4-3,1-3-2,3 1 1,-2 4-2,1-2-1,-1 1-2,0-1-3,1-1-3,-2 0-10,0-3-14,-3 0-21,-1-4-86,-4 1 136,0-3 0,-1-4 0</inkml:trace>
  <inkml:trace contextRef="#ctx0" brushRef="#br0" timeOffset="15377.8795">25801 5256 167,'8'-4'13,"4"-2"0,3-2 1,1-1 0,2-2-4,1 1-4,0-2-3,0 0-7,-1 4-9,-3 2-11,1-1-20,-3 6-11,0 1-45,5 14 100,-2 1 0,-2-1 0</inkml:trace>
  <inkml:trace contextRef="#ctx0" brushRef="#br0" timeOffset="15712.8987">26171 5385 163,'0'0'16,"3"0"1,1 3 0,5 0 0,4 1-5,5 3-5,1 2 1,4 1-4,1-1-3,-1 2-1,-1-2-5,-1 1-7,-2-2-13,-6-1-26,2 2-6,-7-3-55,-3 4 112,-2-2 0,0 0 0</inkml:trace>
  <inkml:trace contextRef="#ctx0" brushRef="#br0" timeOffset="15939.9117">26275 5329 201,'0'0'2,"-3"3"1,0 2 0,-1 4 1,-2 8-2,-1 3 0,1 6-5,-1 1-8,1 4-9,2 1-21,1-2-9,2 0-42,10 5 92,2-8 0,0-5 0</inkml:trace>
  <inkml:trace contextRef="#ctx0" brushRef="#br0" timeOffset="16236.9287">26673 5262 200,'9'-13'10,"-1"12"0,4-2 0,3 0 1,1-4 0,2 1-6,2-1-5,1-2-12,0 2-17,-1 0-26,-1 0-2,-5 1-47,-1 4 104,-3 0 0,-7 2 0</inkml:trace>
  <inkml:trace contextRef="#ctx0" brushRef="#br0" timeOffset="16485.9429">26775 5160 181,'-1'3'12,"1"2"0,0 3 0,2 3 0,1 2-3,2 3-3,2 1-2,0 2-2,0-1-4,0 0-6,-1 1-10,2-2-24,0-1-13,-3-3-70,11 0 125,-2-5 0,0-4 0</inkml:trace>
  <inkml:trace contextRef="#ctx0" brushRef="#br0" timeOffset="17094.9777">27041 5049 138,'3'4'5,"1"2"-1,2 1 1,0 5 0,3-2-2,-1 2 0,1 0-2,1 0 0,0 0 0,-1-2 0,1-2 1,-1 1 0,-2-5 0,1 0 1,-1-1 0,0-3 0,-3-1 0,2-2 0,-2-1 0,1-4-1,-4 0 0,2-1-1,-2 1-1,0-1 2,-1 2-3,0 1 0,0-1-1,-1 2 0,1 3 0,0 0 0,1 3 0,1 0-1,2 2 2,1 1 1,1 3 1,2 1 2,2 0 1,-1-1 2,2 0 3,-3-3 2,0-2 1,-2-1 2,1-3 0,-1-3-1,1 0 0,-3-6-2,-1 0-3,-2-3 0,-1-1-3,-1-2-2,-1-1 1,-2 0-3,-2 1-1,0 0-2,-1 2-4,1 3-5,0 0-6,1 6-11,-3 0-24,3 4-12,-1-1-78,3 15 142,0-2 0,2 2 0</inkml:trace>
  <inkml:trace contextRef="#ctx0" brushRef="#br0" timeOffset="17445.9978">27447 5085 125,'-1'3'9,"0"1"1,0 0 3,3 2 2,3-2 1,0 1-1,6-5 1,0 1 1,4-2-1,-3-4 0,2-2-2,-2-1-1,0-3-2,-2 0-1,-2 0-3,-3-2-1,-4-1-4,-1 1-5,-1 0-6,-5 4-11,-4 1-15,-4 6-24,-3 2-7,-6 5-73,-33 27 139,2 0 0,1 3 0</inkml:trace>
  <inkml:trace contextRef="#ctx0" brushRef="#br0" timeOffset="18475.0567">26069 6007 138,'1'-3'8,"4"1"1,3-3 1,5-1 0,7-5-2,7 0-1,10-5-2,10-3-2,10-1 0,6-6-1,9-1-2,7-2 1,5-3 0,5-1 0,1-1-1,2-3 0,0 2 0,-1-2 0,0 1 0,-3-3 2,-4 1-1,-1-3 0,-6 1 1,-6-2 2,-4 0-1,-7 0 2,-5 0 0,-5 0-2,-8 0 2,-7 0-1,-8 1 0,-4-1-3,-8 2 1,-5 1-2,-6 0-2,-6 3-1,-6-1-2,-6 3-1,-7 1 1,-7 4-1,-5-1 0,-6 4 2,-7 2 1,-5 4 0,-5 1 2,-6 3 0,-4 5 0,-5 2 1,-1 3-1,-4 3 0,-2 3 1,-3 2 0,1 3 0,-3 3 0,0 2 1,-2 3-1,2 2 1,-2 4 0,-1 2 0,1 1 0,0 7 0,0 0-1,1 3 0,0 2 0,4 0-1,2 2 1,2 3-1,5-1 0,4 3 1,2 2-1,6-1 0,3 4 2,4 0 0,5 4 0,4 1-1,6 1 2,5 1-1,5 2 0,3-1 1,7-2-3,3-3 1,5-1 0,5-3 1,4-2-1,2-5 0,5 1 0,3-3 1,5-2 0,2 0 2,4-2 0,4-2 1,4-3 2,2-2 0,5-6 1,4-3 1,6-7-1,4-3 0,4-8 0,2-3-1,4-5 0,2-4 1,-1-3-1,-1-2 0,-1-3 0,-4 0-1,-4 1-2,-4 0 1,-4 3-6,-6 3-7,-6 1-16,-3 6-36,-7 4-2,-3 1-96,-8-1 159,-1 1 0,-6-2 0</inkml:trace>
  <inkml:trace contextRef="#ctx0" brushRef="#br0" timeOffset="19366.1076">27486 5404 59,'18'-13'5,"4"-3"0,2 2 1,6-1 1,3 1 1,2-1-2,2 1 3,2 2 0,1 2-1,-1 2 2,-1 2-2,-1 1-2,1 4 0,-3 1-2,0 3-2,-1 2 0,-1 2-2,-1 5 0,-1 4 1,0 2 0,-2 5-1,0 3 1,-4 1 1,0 5 0,-3 1 3,-3 2 0,-2 0 1,-2 2 2,-1-2 0,-3 2 1,0-1 1,0 0-1,-2-3-1,-2-1-1,3-2-1,-4-2-2,1-3 0,-1-3-1,-1-3-2,0-2 0,-2-3-5,0-3-5,-1-2-12,0 0-20,-1-2-15,-2 1-74,-8 0 130,-1-1 0,-2-4 0</inkml:trace>
  <inkml:trace contextRef="#ctx0" brushRef="#br0" timeOffset="19727.1283">28148 5991 147,'2'-1'8,"0"0"0,5 1 1,1 2 0,2 2-1,2-1-3,4 0-4,0-3-5,1-4-3,1-1-4,1-5-1,0-2 1,1-2 1,-1 0 4,0-1 7,0 2 7,-3-1 6,-1 2 5,-5 3 0,0 0 1,-5 3-2,0 1-4,-3 3-5,1 2-9,-2 9-25,-1 3-30,1 7-2,-1 6-62,3 20 119,-2-5 0,1-2 0</inkml:trace>
  <inkml:trace contextRef="#ctx0" brushRef="#br0" timeOffset="20495.1722">28631 6263 118,'4'9'5,"0"2"0,3 3 3,0 1 0,1 1 1,4-2 0,1-1 0,1-1 1,4-4-1,2-4 0,1-1-1,2-6 0,-1-2-1,0-2 0,-2-3-1,-2-2 1,-4-1-1,-3-2 0,-5 0-1,-5 0 0,-4 0-1,-5 2-1,-5 0-1,-4 3-1,-4 3-2,-3 2 0,-1 3-2,-2 5-3,4 4-3,-2 2-8,3 3-11,3 2-18,5 2-10,3 3-51,11 8 107,4-6 0,2-1 0</inkml:trace>
  <inkml:trace contextRef="#ctx0" brushRef="#br0" timeOffset="21045.2037">28900 6157 151,'2'5'6,"1"1"0,1 2 0,4 5 0,0 3 2,2 3-2,5 3-2,-1 3 0,3 0-2,0 1-1,0 2 1,-1-4-1,-2-2-3,-1-2-2,-3-3-2,-3-5-7,-2-3-4,-3-1-3,-1-4 0,-3-4 0,-3-2 3,-3-5 1,-3-5 3,-3-5 6,-2 0 6,0-6 4,-1-3 2,2-1 2,0-1 2,3-1 2,1 2 1,5 3 0,2 2 1,4 3-1,3 2-1,1 2-1,5 3-2,1 2-2,2 3 0,2 0 0,0 5-2,1 0-1,-1 4 1,-1 3-1,-2 2 1,-1-2 0,-2 4 0,-2 1 0,-3-2 0,-2 2-1,-4-1-2,-3 1-3,-3 1-6,-2 0-6,-2-2-11,-1 0-17,0-1-10,-2-3-21,0-13 73,3-1 0</inkml:trace>
  <inkml:trace contextRef="#ctx0" brushRef="#br0" timeOffset="21295.218">29072 5883 137,'3'6'9,"2"5"2,1 6-1,3 5 1,0 2-3,2 4-3,-2 2-1,3-1-3,-3 0-5,0-4-11,1-1-19,-3-3-13,-2-2-49,-4-1 96,-2-4 0,-3-6 0</inkml:trace>
  <inkml:trace contextRef="#ctx0" brushRef="#br0" timeOffset="21608.2359">29105 6046 150,'8'-10'10,"1"0"1,5-3 0,1-1 2,0 0-4,-1 0 0,1 2-2,-4 4 0,-1 4 0,-1 3 0,-1 8-1,-1 1 0,0 6 0,0 1-1,0 4-1,-2-3-2,1 1-1,2-2-4,-4-4-9,4-2-17,0-1-25,2-4-4,0-3-57,2-12 115,-2 2 0,-4-3 0</inkml:trace>
  <inkml:trace contextRef="#ctx0" brushRef="#br0" timeOffset="22369.2794">29304 5897 179,'8'6'11,"1"-1"0,4 4 0,-1-4 1,1 2-5,2 0-1,-5-2-2,0-1-1,-1-2 1,-3 0 0,-3-1-1,1 2 0,-4-3 0,0 0-2,0 0-1,-3-3 0,0 2-3,-2-2 0,-3 0 0,2-4-1,1 0 1,0-2 0,5 2 2,2-3 0,2 0 0,2 3 1,4-1 1,0 2 0,1 4-1,1 1 1,-1 2 0,3 3 0,-1 0-1,-1 4 1,3-1-1,-3 3 1,0-1-1,-1-1 1,-4-1 0,2 0 1,-4 1-1,-1-4 0,-3 0 1,1 0-1,-4-2-1,0 0 0,-3-4-1,-2-4-1,-2-2 0,3-2-1,-3-5 1,4 1 0,2-3 1,2 0 2,2-1 1,3 2 0,5 1 1,0 4 1,5 1-1,1 4 0,2 3 0,-1 3-2,2 3-2,-1 1-3,-1 3-8,-1 2-12,0-3-17,-2 0-16,0 2-69,12-5 126,-1-1 0,-3-1 0</inkml:trace>
  <inkml:trace contextRef="#ctx0" brushRef="#br0" timeOffset="22621.2938">29833 5692 157,'-6'0'9,"-3"0"0,0 3 1,0-1 1,-1 1-2,2 4-2,2 0-1,3 1-2,2 4-1,2-1 0,3-3 0,3 2-1,2-5 0,3 0-4,0-2-4,1-3-4,0-2-6,1-2-7,-3-4-8,0-4-7,-1 0-71,0-29 109,-3 5 0,-4-1 0</inkml:trace>
  <inkml:trace contextRef="#ctx0" brushRef="#br0" timeOffset="22854.3072">29786 5390 148,'-2'5'8,"1"2"3,1 5 0,0 4 1,2 4 0,3 3-2,2 3-1,2 2-2,2 2-2,3-3-1,0-1-3,2 0-7,-2-4-10,1-5-22,-2 0-16,-1-2-70,-1-1 124,-2-1 0,-4-5 0</inkml:trace>
  <inkml:trace contextRef="#ctx0" brushRef="#br0" timeOffset="23122.3225">29801 5659 160,'6'-6'9,"2"-2"1,6-3 2,-2 1 0,6-1-2,-2 0-1,4 2-1,0 2-1,1 2 0,1 1-2,-1 4 0,-1 2-1,0 3-1,-1 0 0,-4 2-1,0 0-2,-4 3-4,-2-1-7,-3 1-11,1-2-16,-4 0-18,-1-3-79,-4-2 135,0 0 0,-1-3 0</inkml:trace>
  <inkml:trace contextRef="#ctx0" brushRef="#br0" timeOffset="23237.3291">29988 5529 242,'-18'-16'-10,"15"14"-37,1 0-7,0 1-77,2-11 131,0 2 0,1-1 0</inkml:trace>
  <inkml:trace contextRef="#ctx0" brushRef="#br0" timeOffset="24108.3789">29284 6506 62,'8'-3'7,"0"0"1,6-3 1,-1 0 1,4-3 0,1 1-2,3 1 0,2 0-1,-1 0-1,3 2 0,1 0-1,0 2 1,1 2-1,-1 1 0,0 3 0,-1 1 0,-2 5 0,1 0 0,-3 4 0,-2 1-1,-1 4-1,-3 3-1,0 3 0,-2 3 0,1-1-1,-3 6-1,-1-1 0,0 4 1,-1-4-1,-2 1 1,2-2 0,-2 0 0,0-1 1,-1-3 0,-1 1 1,2-3 0,-2-2 0,-2 0-1,1-2 1,-2-2 0,0-3 0,0-1-1,-1-3 0,0-2-1,0 0 1,0-2-2,-1-1-3,1-2-4,-1 0-12,-1 0-16,1-1-19,-1-2-64,-5 5 118,-1-1 0,2-1 0</inkml:trace>
  <inkml:trace contextRef="#ctx0" brushRef="#br0" timeOffset="24410.3962">29693 7059 140,'5'1'8,"2"1"1,3 1-1,2 0 1,1 0-5,3 3-5,0-2-7,1-1-10,1-1-12,1 0-8,-2-4-45,11-7 83,-2-2 0,-4-2 0</inkml:trace>
  <inkml:trace contextRef="#ctx0" brushRef="#br0" timeOffset="24543.4038">29926 6953 205,'-4'3'8,"-1"1"-1,-3 3 0,2 4-5,1 3-20,-2 5-35,2 3-1,0 4-50,-3 30 104,1-4 0,-1-3 0</inkml:trace>
  <inkml:trace contextRef="#ctx0" brushRef="#br0" timeOffset="25628.4658">28946 7875 137,'0'0'7,"3"1"0,0 1 1,2 3 0,5 4-1,2 2 0,0 2-3,4 6-1,-3-1-1,0 1 0,1 0-1,-2 1-1,-2 0-1,-1-2-2,-4-4-1,-1-2-3,-2-2-1,-2-2-1,-3-3 0,-2-5-1,-2 0-1,-4-5 1,-1-4 1,0-3 2,-2-5 2,0-2 0,0-4 1,2 0 3,0-3 1,3 2 3,0-2 1,4 1 1,1 1 0,1 5 1,3 0-1,2 2 0,0 4 0,3 1-1,1 2 0,1 3-1,1 3 0,5 0 0,-2 5 0,1 2 0,2 2-1,1 4 1,0 3 1,2 0-1,-1 2-1,1 2 0,-2 1 0,3-1-1,-5 1 2,1-2-2,-4-2 0,-2-4 2,0 1 0,-4-3 0,-1-3 0,-1-1-1,-2-1-1,-3-7 1,-1 1-3,-3-4-1,-2-4-1,1-1-1,-1-4 1,-1-1-1,1-4 1,2 0 1,0 0 0,2-1 1,3 2 1,1 2 1,2 0-1,2 5 0,4-1 1,0 4 0,1 2 0,2 4 0,1 2 1,1 4 0,2 4 1,0 4 0,1 3 1,0 2 0,1 4-1,0 2 0,1 2 1,-2 1-1,1 1-1,-1 1-4,1-1-6,-1-2-9,1 2-18,-2-5-15,0-1-43,5-7 93,-2-3 0,-4-3 0</inkml:trace>
  <inkml:trace contextRef="#ctx0" brushRef="#br0" timeOffset="26090.4923">29462 7683 142,'-3'0'5,"-1"0"2,-1 3-1,-1 1 1,0 2-2,0 4-2,1 2-1,0 2 0,4-1 0,2 3-1,3-3 0,2 1 1,3-3-1,-1-2 1,4-2 0,-2-2 0,1-1 1,-4-4-1,4-2-1,-5-3 0,1-2-1,-3-3 0,-1-3 0,0 0-1,-4-1 1,-1-1 1,1 2 1,-2 1-1,0 1 1,1 2 0,0 4 0,1 0-1,0 4 1,4 0-1,0 2-1,3 3 1,4 2 1,0 1-2,3-1-1,0 2-5,0 0-6,1-1-12,-1-1-16,1 2-12,-3-4-28,7 0 80,-3-1 0</inkml:trace>
  <inkml:trace contextRef="#ctx0" brushRef="#br0" timeOffset="26303.5044">29648 7631 173,'6'2'10,"2"2"1,2-1 0,2 2-1,3 0-4,0-1-6,0 0-11,0 0-16,-2-1-20,1 1-6,-4-3-30,2-1 83,0-1 0</inkml:trace>
  <inkml:trace contextRef="#ctx0" brushRef="#br0" timeOffset="26517.5167">29691 7575 180,'-1'12'7,"0"5"0,-1 4 0,0 3-5,1 4-16,2 1-30,0 1-6,1 0-45,4 8 95,0-6 0,0-7 0</inkml:trace>
  <inkml:trace contextRef="#ctx0" brushRef="#br0" timeOffset="26854.536">29942 7458 159,'3'-4'10,"5"-4"0,1-1 0,6-1-1,3-3-8,5-1-16,4 0-30,0 2-5,3-2-39,5-13 89,-6 2 0</inkml:trace>
  <inkml:trace contextRef="#ctx0" brushRef="#br0" timeOffset="27565.5766">30420 7203 98,'1'0'5,"1"0"0,0 0 1,2 3 2,0-2 0,-3 2 0,1-2 0,0 2-1,-2-3 0,0 0-1,-3-1 0,1 1-1,-4-3-2,-2-3-1,-1-3-1,-3-2-1,0-5 0,0 1 0,-2-3-1,1 0 1,0-1-1,1 0 2,-1 1-1,4 2 0,0 2 0,3 3-1,0 2 0,3 3 0,1 3 0,2 0-1,1 3 0,5 5 1,0 1 0,4 2 1,0 2 0,4 2 1,-2 0 0,2-3 0,-1 0 0,2 0 1,-3-3 0,-1-2 1,0-2 0,-2-2 1,-2-1-1,1-3 0,-3-4-1,0-3 1,-3-2-2,0-3 0,-3-2 1,0 0-2,-1 0 1,0-1 1,-1 2 0,0 0 1,-1 3 0,2 4 0,0 0-1,0 3 1,1 5 0,0 2-1,2 2 0,1 5 0,1 3-1,2 4 1,2 1 0,1 2-1,0 2 0,4-1-1,-1 2-4,2-2-5,-1-1-9,2-1-15,0 0-17,1-4-76,11-1 126,-3-1 0,0-6 0</inkml:trace>
  <inkml:trace contextRef="#ctx0" brushRef="#br0" timeOffset="28975.6573">30652 6849 146,'-3'0'3,"-5"0"0,0 0 1,0 4 0,0 2-3,-2 1 0,4 5-1,1 2 0,4 1 1,3 2 0,3-1-1,4 0 1,2 0 0,0-3 0,3-2 1,0-1 0,-2-3 0,2-3 1,-5-1 1,2-2-1,-5-1 1,0-3 0,-1-2-2,-1-2 1,-3 0-1,0-5-1,-3 3-1,-1-2 0,0 0 0,0 3 0,-2-2-1,1 4-1,1-2 0,-1 4-1,1-1 1,2 3-1,1 0 1,2 2 0,3 2 1,0 1 0,4 2 1,0 1 0,2 2 1,-1-1 0,1 1 0,0-1 1,-3-2 2,0 0-1,-2-2 2,-1-1-1,-3 0-1,1-4 1,-2-3 0,-1-3-2,0-3-1,-1-3 0,-1-3-1,0 0 0,0-1 1,2-1 0,0 2-1,0 2 0,1 2 0,2 3-1,-1 2 1,2 3-1,0 3-1,2 2 1,1 5-1,2 2-1,0 3-1,2 0-2,2 2-3,0 0-3,2-3-3,1-2-1,2-2-1,2-2 1,0-3 2,1-5 1,1-2 4,-3-2 3,1-5 3,-4-2 3,-1-3 1,-4 2 2,-1-3 2,-5-1 2,-5 4 2,-2-1 2,-5 3 0,-3 4 1,-2 4-1,-2 2-1,-1 5-1,-1 3-2,1 6-3,0 1-1,3 3-2,2 0 0,4 3 1,4-2 0,2 1 0,5-1 2,2-4 0,3 0 0,0-3 2,3-1 0,1-3 0,0 2-1,0-1 0,1 0-1,0 2 1,1 3-2,-2 2-1,0 1 0,-2 5-1,-1 0 0,-1 4 0,-2 0 0,-3 1 0,-3-1-1,-1 1 1,-2-4 0,-2-1 0,-1-2 1,-1-4-1,-1-1 0,1-4-1,1-2-1,0-6 0,-1 2 0,4-5-1,0-5-1,-1-1 1,4-2 0,0-6 0,2 2 1,0-2 1,1-3 0,1 1-1,-1-1 1,2-1 1,-2 0-1,1 1 0,0-2 1,0 2-1,-3-1 1,2 1-1,-2-1 1,-1 2 0,0-1 0,-2-1 0,-1 4 1,-1-1 0,-1 4-1,0-1 1,-1 3 0,2 5-1,0 3 0,0 1-1,2 3 0,0 2-1,-1 4 1,2 3 0,0 4 0,2 3 1,0 5-1,4-2 1,1 1 2,1 0-1,2-4 0,2-1-1,1-3-2,0-3-2,1-2-9,-2-1-10,1-4-14,-3-2-15,-1-3-82,-3-16 133,-2 1 0,-6-1 0</inkml:trace>
  <inkml:trace contextRef="#ctx0" brushRef="#br0" timeOffset="29128.666">31168 6374 44,'2'1'-44,"8"6"44,-1 2 0</inkml:trace>
  <inkml:trace contextRef="#ctx0" brushRef="#br0" timeOffset="29722.7">31348 6494 137,'4'6'7,"0"-3"0,3 7 0,-1-3 0,5 2-2,-2-1-3,2 1 0,0-1-1,-3 2-1,0 0 1,0-2 0,-4 2-1,0 0 1,0-1 2,-1-2 0,-1 3 0,-1-4 0,0-4 0,-2-2 0,0-2-1,-1-4 0,-1-3-2,-1-1-1,0-4 1,1 3-1,-2-3 0,1 2 1,1 0-1,0 0 1,0 0 0,1 2-1,1-2 0,1 1 1,1 1-1,1 0 0,0 2 0,3-1 0,1 0 1,2 3 0,2-1-1,0 0 2,2 3-1,-2 1 1,1 0 0,2 3 1,-1 0-1,1 0 2,0 3-1,0 1 1,-1 1 0,2 4 2,-1-1 0,-2 2 0,0 1 1,-2 0 0,-2 3 0,-1-2-1,0 2 0,0-1 0,-3 1-2,-1 1-2,0 0-10,-2-1-37,0 3-11,-2 2-89,-20 18 146,-3-5 0,-6-1 0</inkml:trace>
  <inkml:trace contextRef="#ctx0" brushRef="#br0" timeOffset="31750.816">22408 6322 55,'-4'-2'6,"-2"-4"0,2 3 0,-2-1 0,-1 1 0,-1 1-2,-1 2 0,-2 0 0,2 2-1,-2-2-1,-1 5 2,0-1-1,-2 2-1,1 0 1,-1 4 0,-2 0 0,-1 3 1,1 4-2,-2 3 0,2 2 1,-1 4-2,2 2 0,-1 4 0,1 4-1,0 3-1,1 4 1,0 3 0,2 5-1,-2 5 1,1 2-1,1 3 1,-2 8 0,0 3 0,2 5-1,1 7 2,2 3 1,2 5 0,2 7 2,4 2 1,3 5 1,2 4 0,3 0 0,1 5-1,2 1 0,3 4-1,2 1-1,1 4-2,2 1 0,2 2 0,2 0 2,1 3 2,3-2 0,0-4 1,1 0 0,1-4 2,1-7-1,0-2 0,1-8-2,-1-8 0,1-4-1,1-6-2,-1-8 0,0-6 0,-1-8-2,-3-7-3,-1-7-8,-3-7-12,-3-4-22,-4-7-11,-2-4-55,-10-3 111,-2-7 0,-2-4 0</inkml:trace>
  <inkml:trace contextRef="#ctx0" brushRef="#br0" timeOffset="32018.8313">22369 10643 108,'3'1'4,"4"2"0,3 2 1,2-2-1,3 3-6,3-1-9,1 1-14,-1-2-14,2-1-9,12-8 48,-4-2 0</inkml:trace>
  <inkml:trace contextRef="#ctx0" brushRef="#br0" timeOffset="32120.8372">22677 10500 140,'0'2'-15,"1"7"-26,1 6-1,5 31 0,0-4 42,0-1 0</inkml:trace>
  <inkml:trace contextRef="#ctx0" brushRef="#br0" timeOffset="32955.8849">23030 10390 176,'-2'-1'10,"0"1"2,0 0-1,2 0 1,2 1-5,0 4-2,2 1-1,2 4 0,0 2-2,1 2-1,0 1-1,0 1 0,-1 1-2,-2-2 0,-2 0-2,-1-3 1,-1-2-2,-1-1 0,-1-4-2,-2-3-1,0 0 0,-2-4 0,-1-6-2,-1-1 0,2-5 2,-2-5 0,0-3 2,2 0 2,0-4 1,0 1 3,2 0 1,1 2 0,2 3 0,0 4 1,3 3 0,1 4-1,4 4 0,1 5 1,3 4 1,1 4 0,4 2 0,1 5 0,4 1 0,0 1 2,4 0-1,-1-2 0,0-1 1,0-4 1,-3-3 1,-2-1 2,-2-4 0,-7-1 0,0-4 0,-4-3-2,0-4-1,-5-2-1,0-5-2,-5-2-1,-1 0-2,-3-4 1,-2 1-2,-1-1 1,0 3-1,0 1-4,-1 2-7,3 6-10,1 3-17,2 1-17,0 7-68,5 11 124,-1 1 0,3 1 0</inkml:trace>
  <inkml:trace contextRef="#ctx0" brushRef="#br0" timeOffset="33659.9252">23376 10135 94,'-2'1'5,"0"4"1,-2 3 0,1 2 1,0 0-3,-1 5 0,2-1 0,2 2-1,2 1 0,2-2-1,0 2 0,1-3 0,2-2 0,0-2 1,-1-1 0,2-3 0,-2-2 2,1-3-1,0-3 1,0-1-1,-2-4 0,0-3-1,-3-4 0,0 0-1,-1-4 0,0 2-1,0-2 1,-1 0 0,1 2 0,-1 1 0,0 1 1,1 4 1,-1 4 0,3 1 0,2 3 1,1 2 0,2 2 0,2 2 0,3 3 0,-2 3-1,2 1-1,-2 2-1,0-1 0,0 1-1,-3 0 0,0-2 0,-2-1-1,-1-2 0,-2 0 0,-1-2 0,-1-2-1,-3-2 1,0 0-2,-2-5 0,-2-1 0,-2-3 0,2-2 0,0-3 0,0-1 0,2 0 0,2 0 1,2 1 0,0 1 0,3 1 0,3 2 1,1 3-1,0 4 1,4-1-1,0 7 0,-1 0-7,1 2-11,1 2-22,-1 2-11,2-2-52,8 3 104,-2-3 0,-3-2 0</inkml:trace>
  <inkml:trace contextRef="#ctx0" brushRef="#br0" timeOffset="33836.9353">23870 10086 235,'2'-9'6,"2"4"0,1-2-2,2-3-12,2-2-43,6-3-3,1 1-84,18-18 138,-3 3 0,-2 0 0</inkml:trace>
  <inkml:trace contextRef="#ctx0" brushRef="#br0" timeOffset="34341.9642">23914 9422 120,'0'0'3,"0"0"1,0 0 0,0 0 0,-1 1-2,1 1-1,0 1 0,0 2 0,0 2 0,0-3 0,1 4 0,0-3 0,1 5 0,-1-5 0,3 4-1,-2-4-1,3 2-5,-2-2-7,2 0-20,-1-2-9,2 2-9,2-1 51,0 0 0</inkml:trace>
  <inkml:trace contextRef="#ctx0" brushRef="#br0" timeOffset="35131.0093">23355 9884 117,'5'9'9,"2"4"0,2 5 1,1 4 0,4 3-3,-1 3-1,2 4-1,0 0-1,1-1 0,-1 0-1,0-2 0,-1 0 0,0-5-1,0 1 0,1-6 0,-3-1-1,0-2 0,2-4-2,-2-2-7,0-5-12,1-2-20,1-4-9,0-2-31,8-18 80,-3-1 0</inkml:trace>
  <inkml:trace contextRef="#ctx0" brushRef="#br0" timeOffset="35293.0186">23553 10086 167,'5'-7'-11,"4"-3"-22,5-3-10,4-3-37,33-25 80,-2 3 0</inkml:trace>
  <inkml:trace contextRef="#ctx0" brushRef="#br0" timeOffset="35843.0501">23955 9219 119,'1'4'6,"2"3"1,1 5 1,3 3 1,0 6 1,3 2 0,3 7-2,0 3-1,4 3-1,0 4-2,3-1-1,-2 2 0,1 0-1,-1 0-1,-1-2 0,-2 0 0,-1-3 0,-2-2 0,-3-2 0,-1-4 0,-1-3 0,-3-6 1,0-2 1,-2-5 0,0-5 0,-2-1-1,0-3 1,0 0 0,-2-3-1,0 0-1,-2-6 0,1 0-1,0-3 1,1 0 1,2-2 0,2 1 0,2 1 1,2-1 1,3 1-1,0 1 0,3 1 0,0 0-1,1 3-1,1-1-3,0 2-7,0 0-13,-1-1-29,2 1-5,-1-2-63,7-6 119,-4 1 0,0 2 0</inkml:trace>
  <inkml:trace contextRef="#ctx0" brushRef="#br0" timeOffset="36007.0594">24427 9593 209,'-1'-7'-2,"1"6"-8,0-3-14,0 1-19,0 0-6,2 0-32,5-5 81,1 0 0</inkml:trace>
  <inkml:trace contextRef="#ctx0" brushRef="#br0" timeOffset="36448.0847">24658 9169 151,'-3'-5'9,"0"1"1,-1-6 1,1 3-1,-2 0-3,0 2-3,-3 2-1,0 6-2,-2 2-1,1 4-1,-1 6 0,1 1 0,2 3 1,1 1-1,2-3 1,4 2 0,1-1 0,4-1 0,3-3 1,3 0 0,0-2 0,5-2 0,-1 2 1,3-2 1,-1 0-1,0 1 2,-1-1 1,-2 1 2,-3 0 1,-1 2 1,-4-1 0,-3 1 1,-2 1-1,-4 0-2,-2 1-2,-4 1-7,-2-1-12,-4 2-23,0 0-22,-2 4-115,-23 15 174,5-1 0,1-2 0</inkml:trace>
  <inkml:trace contextRef="#ctx0" brushRef="#br0" timeOffset="36937.1126">23621 10620 94,'9'-9'9,"9"-5"2,9-3 2,6-5 0,8-5 1,8-6 0,8-4 2,5-6 0,6-1 0,5-4-1,3-1-2,3-2 1,1 1-3,0 1-3,0 1-3,-4 5-6,-5 4-8,-8 7-19,-6 4-30,-8 8-2,-11 8-66,-12 13 126,-9 5 0,-12 4 0</inkml:trace>
  <inkml:trace contextRef="#ctx0" brushRef="#br0" timeOffset="37722.1575">24262 10398 73,'0'-7'2,"1"-1"1,1-3 2,5-1 0,0-4 1,3 3 1,4-1 1,2 1 0,5 1-1,2 2 1,3 0-1,1 3-1,4 2-1,2 1-1,3 4-2,-2 0 0,2 5 0,-1 4 0,-1 7-1,0 5 1,-1 5 0,-1 6 0,-1 6 0,-2 5 2,-1 4 0,-1 2 0,0 3 0,-1-2 0,1 4-1,-1-3 2,0 3 0,-2-2 1,-1 1-2,-1-1 1,-1 0 0,-5-3 0,0-3 0,-3-2-1,-3-3-1,0-4 0,-5-4 0,0-3 0,-2-4 0,-2-5 0,-2-2-1,-1-2-1,-1-6-3,-2 0-3,-1-3-5,-2-3-7,0-1-10,-4-1-17,2-2-12,-2-1-42,-9-1 98,2 1 0,1 0 0</inkml:trace>
  <inkml:trace contextRef="#ctx0" brushRef="#br0" timeOffset="37948.1705">24891 11387 145,'7'2'13,"0"2"1,6-1-1,-1-1 1,5 4-4,0-2-4,4 2-4,1-2-5,0 0-9,1 0-8,1-2-8,0-1-9,-2-2-80,13-9 117,-4-1 0,-6 2 0</inkml:trace>
  <inkml:trace contextRef="#ctx0" brushRef="#br0" timeOffset="38076.1778">25263 11290 196,'-1'3'6,"-1"1"0,0 4-3,0 5-13,-1 4-37,1 2-1,0 5-58,-7 10 106,0-3 0,1-6 0</inkml:trace>
  <inkml:trace contextRef="#ctx0" brushRef="#br0" timeOffset="39845.279">25254 10633 73,'0'0'2,"0"0"0,0 0 1,0 1 2,0 1 0,2 4 2,0 2 2,3 6 1,0 3 2,4 6 1,-2 1-1,3 6 0,0 1-3,0 4 0,-2 1-1,1 1-3,-1-1-2,0-1-4,-1-2-7,-2-2-15,2-3-22,-1-5-3,-1-3-26,-2-13 74,-1-3 0</inkml:trace>
  <inkml:trace contextRef="#ctx0" brushRef="#br0" timeOffset="40499.3164">25467 10539 124,'0'0'6,"0"0"1,0 1 0,2 1 1,-2 4-2,0 1-1,-1 3-1,-2 3-1,-3 6 0,-1-4-2,1 6 0,-2-1 0,0 3-1,0-1 1,0-1-1,1 1 0,0-2 1,1-1-1,0-2 0,1 0 1,0-2-1,1-2 1,-1-2-1,1-2 0,-2 0 0,4-3 0,-1 0 0,0-2 0,1 1-1,1 0 1,0-1 0,1-3-1,2 5 2,0-3-1,3 1 1,2 2 1,3-1 1,-1-3 0,5 1 0,0 0 1,2 0 0,0 0 0,2-1 0,-1 0-1,1 2 1,-3-1-2,2 0 1,-4-2-1,2 2-1,-5-1-1,-1 0-3,0 2-4,-3-1-13,1 3-28,-1-2-4,1 2-40,-10-7 92,-2 1 0,-2-4 0</inkml:trace>
  <inkml:trace contextRef="#ctx0" brushRef="#br0" timeOffset="41248.3592">25768 10902 90,'2'-5'5,"0"-5"0,0 1 1,0-4 0,-1 2-2,-1-1 1,-1-1-1,-1 0 1,-1 0 0,-2 2 0,0-1 0,-1 0 1,1 5-1,-2-2 0,3 4-1,-2 0-2,2 2 0,-3 2-2,3 4 0,-1 3-1,3 2 0,-1 2 0,3 3 1,1 1 0,1 1 0,2 0 0,1-1 0,3 1 1,0-3-1,2 1 1,2-4 0,0 0 0,0-1 1,1-2 1,-1-3 0,1 0 0,-2-3 1,-3-2 0,2-1 0,-3-4 0,0 2-1,-2-6 0,0-2-1,-3 1 0,-1-3-1,-1 0 0,-1-1-1,-1-2 1,0 3-1,0-2 1,0 3-1,0 0 0,1 4 1,0 0-1,1 4 1,0 2 1,2 3 0,1 2 0,1 4 0,4 2 0,0 4 0,1 2 0,-1 1-1,3 0 0,-1 1-4,0-1-2,1-1-7,-1-2-10,0 0-13,-1-3-15,0-2-52,5-6 102,0 0 0,-4-1 0</inkml:trace>
  <inkml:trace contextRef="#ctx0" brushRef="#br0" timeOffset="41703.3853">25986 10669 134,'0'0'9,"1"0"0,1 3 2,3 2-1,0 1 1,5 3-3,-1 0-1,2 1-3,0 1-1,0 0-1,-1 0 0,-3-3 0,0 1 0,-1-3 1,-2-2 1,-2-1 1,0-1-1,-2-2 1,0 0-1,0-2 0,0-1-1,-1-4-1,0-3-1,-2-4-1,-1-1 1,1-1-1,-1-1 0,2-1 1,1 1-1,1 2 1,1 3-1,2 0 1,0 5 0,4 2-1,-1 4 1,5 0-1,-3 6 0,5 0-3,-4 4-4,2 0-10,0 1-14,-3-2-19,3 2-6,0-2-35,11 0 91,-2-2 0</inkml:trace>
  <inkml:trace contextRef="#ctx0" brushRef="#br0" timeOffset="42141.4103">26286 10626 121,'2'-3'7,"-1"1"0,2-2 2,1 1 0,1-2-2,-1 0-2,-1-2 0,0-1-1,0-1-1,-1-1 0,-2 0-1,-1-1-1,-1 1 0,-1 0-1,-1 0 0,-5 1 0,1 2-1,-2 1 1,-1 2-1,-2 3 0,3 2 1,-2 6 0,3 1 0,2 6 0,3 0 0,1 3 1,4 3 1,4 1 0,2-1 1,4-2 0,3-3 0,1-1 0,1-3 0,1-4 0,1-3-2,0-3-4,0-3-10,0-3-14,-2-3-19,1-4-70,8-21 116,-4 1 0,-4-1 0</inkml:trace>
  <inkml:trace contextRef="#ctx0" brushRef="#br0" timeOffset="42556.434">26287 10001 60,'1'3'8,"0"2"1,4 2 1,1 3 3,1 3 0,3 3 0,0 3 0,3 2-1,0 3 0,2 3-1,0 0-1,2 3-2,-1 2-1,2 0-1,-3 0-1,1 2 0,-2-1-1,0-3 0,-2 1 0,-2-4-1,1-3-1,-3-2 1,-1-4-2,-1-2-2,-1-6-8,0 1-19,-2-4-25,0-1 0,0-2-39,-7-8 92,-2-2 0</inkml:trace>
  <inkml:trace contextRef="#ctx0" brushRef="#br0" timeOffset="43095.4649">26818 9871 162,'3'0'9,"1"3"2,3 4 1,-1 2 0,3 4-4,3 6-1,1 2 1,1 4-2,0 3-3,3 2 0,-1-1-1,1 1-2,-3-3-1,2-3-3,-5 0-10,1-3-16,-1-3-24,-3 1 0,0-2-32,-4 4 86,-3-2 0</inkml:trace>
  <inkml:trace contextRef="#ctx0" brushRef="#br0" timeOffset="43428.4839">26841 10210 94,'3'-4'11,"2"1"1,2-4 3,5 1 0,3 0-1,0-2-1,3 0-3,-1 0-2,1-1-8,-2 1-13,0 0-18,-3 0-17,-1-1-52,4-1 100,-2 0 0,-3 2 0</inkml:trace>
  <inkml:trace contextRef="#ctx0" brushRef="#br0" timeOffset="43810.5058">27125 10046 161,'4'0'9,"3"-1"0,3 1 1,0 2-1,2 0-2,1 4-2,1 0-2,-1 2-1,0 4 0,-1-1-2,-2 3 1,1-1 0,-5 1 0,0-1 1,-2 0 0,-2-5 0,-2 1 1,0-1 1,-1-3-1,-2-2 0,0 0 0,-2-5 0,1-1-1,-2-4 0,1-3-1,-1-3 0,3-3-1,0-3-1,0 0-1,1-1-4,2 0-5,0-1-8,2 2-10,0 4-12,2 0-14,1 1-32,10 0 87,0 2 0</inkml:trace>
  <inkml:trace contextRef="#ctx0" brushRef="#br0" timeOffset="44021.5178">27399 9924 175,'1'5'7,"1"2"-1,1 3 1,3 0-1,1 4-5,-1-2-10,3 0-15,-4-2-25,3 0 0,-3-2-22,3-4 71,-2-4 0</inkml:trace>
  <inkml:trace contextRef="#ctx0" brushRef="#br0" timeOffset="44713.5574">27531 9814 165,'-1'-1'6,"-3"0"-1,-2 1 1,-1 0 0,0 3-3,-1 3-1,2 3-2,2 2 1,-1 2 0,6 2 2,3 2-1,2-1 0,3 0 2,1 0-1,4-3 1,-2-1 0,2-2 0,-1-2-2,2-4-2,-2-3-5,3-2-5,-1-3-3,1-5-3,0-3-1,1 0-1,-4-3-1,-2-4 0,-1 2 2,-5-3 3,-3-2 1,-3 1 3,-2-3 1,-3 0 4,-2-1 3,0 1 6,0 2 4,2 1 5,-2 3 2,3 4-1,0 4 1,3 2-2,0 4 0,1 2-2,2 2-3,0 5-1,2 2-1,0 5 1,2 5-2,2 2-1,-1 2-1,0 3-4,2-1-7,-2 1-17,2 0-21,-2-4-56,6 1 102,-2-6 0,-2-5 0</inkml:trace>
  <inkml:trace contextRef="#ctx0" brushRef="#br0" timeOffset="45057.5771">27815 9602 45,'0'5'1,"0"2"1,0 3 1,0 0 0,-1 2 2,1 3 1,-1 2 2,0-1 0,0 4 2,1-3 1,1 2 0,1-1 0,1-1 1,2-2-1,1-2 1,1-3 0,2-1-2,4-2-1,-1-2-2,2 0-8,1-3-17,2 1-29,1 0-2,0 1-33,-2 8 82,-5 1 0</inkml:trace>
  <inkml:trace contextRef="#ctx0" brushRef="#br0" timeOffset="46393.6535">24655 12031 95,'0'0'10,"0"0"1,-2-1 0,0 1 1,0-1-4,0 1-2,0 0-2,2 0-1,0 0-2,0 2 0,0 2 0,0 2-1,2 3 1,1 4 0,2 2-1,1 4 1,2 1-1,0 6 0,1 4 0,4 3 0,-2 3 0,1 1 0,2-1 0,-1 0 0,1 0-1,-2-4 2,1-4-1,-3-3 0,-1-5 0,-2-4 0,0-3 0,-1-4 0,-4-1 1,1-3-1,-2-1 0,1-1-1,-2-3 0,0 0 0,0 0 0,0 0 0,0 0 0,-1-3-1,0 1 1,1-1 1,-1-2-1,1 1 0,1-1 0,0 1 0,2-2 1,0 2 0,2-2 2,0 2 0,3-1 1,-2 1 2,2-2 2,2 1 1,0-2 0,-2 2 2,4-2 0,-5 2 0,1-1-1,-1 1 0,0-1-2,-2 2-1,3-2 0,-5 2-2,1 1-2,-1-1-1,2-1-2,-1 4-3,-1-1-4,3-2-5,-1 3-11,3 1-17,-1 0-15,1 0-60,0 0 116,1 0 0,-3 0 0</inkml:trace>
  <inkml:trace contextRef="#ctx0" brushRef="#br0" timeOffset="46661.6689">25232 12178 188,'0'-3'-3,"0"-1"-7,0-2-14,1 3-22,-1-1-59,1 0 105,-1-1 0,1 2 0</inkml:trace>
  <inkml:trace contextRef="#ctx0" brushRef="#br0" timeOffset="47540.7191">25470 11730 123,'-2'-1'4,"-1"-2"1,-1 2 0,-1-2 0,-1 3-2,-1-3 0,2 3-2,-3 0 0,2 3-1,-3 2 0,2 2-1,-2 2 1,2-1-1,-1 4 1,2 0 0,2 0-1,0 2 1,2-1 0,1 1-1,1-2 1,2 2 0,0-1-1,2-3 1,-2-1 0,3-1 0,2-1 1,-2-1-1,3-2 1,-1 1 1,1-3-1,0-2 1,1 0 0,0 0 0,2 0 0,-4 0-1,3 0 1,-3 0-1,2 3 0,-2-2 0,2 2 0,-2-1-1,4 3 1,-6-2 0,4 4 0,-3 1 0,3 0 0,-3 2 0,0 1 1,-2 1-1,1-2 0,-2 1 1,0 2-1,-2-2 1,0 0 1,-1 1 2,-2-3 0,2 0 2,-5-1 0,2 0 0,-2-1 2,1-2 0,-1 2-1,0-3 0,-3 0-1,4-2 0,-4-1 0,3-1-1,-2 0 1,1-2-1,-3 0-1,5-1 0,-4 1-1,3 2 0,-2-4-4,2 2-4,1 0-15,2 1-32,1 1-11,0 2-108,-3 2 170,0-1 0,0 3 0</inkml:trace>
  <inkml:trace contextRef="#ctx0" brushRef="#br0" timeOffset="48544.7766">25576 12487 94,'-3'0'3,"1"0"1,-3 0-1,3 0 1,-1-2-1,1 2-1,1 0-1,-1 2 0,1 0-1,-1 3 1,0 0-1,0 1 0,0 0 0,1 2 0,0 0 0,-1 2 1,1-1-1,0 2 0,1-1 0,0 2 0,0 2 0,1-2 0,0 3 0,2-1-1,-1 3 1,1 0 0,0-1 0,1 2 0,-2 1 0,3 1 0,-1 2 0,3 4 0,0-1 0,3 5 1,1 1 0,2-1 0,2 5 0,2-2 1,2 0 1,-1 0 1,2-1 1,2-2 0,-1 2 1,1-3 1,2 0 0,1-1 0,0-1 0,2-2 0,1-1-1,1-3 1,0-3-1,1-1 0,-1-3 0,2-4 0,-3-1-1,2-3-1,-4-2 0,0-2 0,-3 0-1,0-2 0,-3 0-1,-2-1 1,-2 0-1,-4 0 1,-1 0 0,-4 1 0,-1 0-1,-3 0-2,0 0-2,-3 0-5,0 0-9,0 0-19,0 0-22,0 0-84,-2 2 141,0 1 0,1-1 0</inkml:trace>
  <inkml:trace contextRef="#ctx0" brushRef="#br0" timeOffset="49066.8064">26203 13212 80,'4'1'9,"2"3"1,1 0 0,1 0 2,-1 0-2,5 1 0,-1 2-1,1-1-1,1 1 0,1 1 0,-2-2 0,1-1 0,-3 0-1,1 0 1,-3-3-2,1 3 1,-2-3-1,0 2 1,-2-3 0,2 4 0,-4-2 0,1 4 0,-2-1 0,-1 2-1,-4 3-1,-1 2-1,-1 2-2,-1 2-8,-3 2-15,1 4-39,0 1 1,-1 2-78,-9 5 137,2-7 0,-1-6 0</inkml:trace>
  <inkml:trace contextRef="#ctx0" brushRef="#br0" timeOffset="51715.9579">26872 13225 102,'-6'-4'10,"-1"1"0,-1-2 1,-2 0-1,0 2-3,-1 1-2,-2 0-1,3 3-3,-1 2-1,1 4 0,0 0-1,1 1 0,2 2 0,1 2 0,1 0 0,2 0 0,2 0 0,1 0 1,3 0 0,1 1 0,0-2 0,3-1 1,2-1-1,0 1 0,1-2 1,0-1-1,0 0 0,1 0 0,1 0 1,0-1-1,0 1 0,-1-2 0,2 0 0,-4 0 1,1 2 1,-2-3-1,1 4 1,-4-2 0,0 5 0,-3-1 0,-2 2 0,-2 0 0,-3 0 0,-3 0-1,-3-3 0,0-1 1,-4 1-1,1-1-1,-1-3-2,2 0-2,1-1-5,1-1-6,3 0-12,-2-1-19,4 0-30,-3-2 76,4-3 0</inkml:trace>
  <inkml:trace contextRef="#ctx0" brushRef="#br0" timeOffset="52445.9997">26970 13197 81,'0'0'4,"0"0"1,3 2 0,0 4 1,1-1 0,2 5 0,2 2-1,1 0 0,1 2-1,0 0 0,3-1-1,-1 2 0,0-1 0,2-2 0,1 0-1,0-3 0,-2-1 0,1 0-1,-1-1 0,-2-2 0,-2-1 0,-1 1-1,-2-2 1,-2-3 1,-1 2 0,2 0 1,-3-1 0,0 0 0,0 0 0,0-3 0,-2 0 0,-1-4-1,0 1-1,0-4 1,0-1-1,-1-3 0,2 0 0,-2-3 0,1-1 0,0-1 0,0-2 0,-1-3 0,-1 1 0,3-2 0,-2 2 0,1 1-2,-1 3-2,1 1-8,0 4-10,0 2-15,0 3-12,0 2-24,4 7 72,1 0 0</inkml:trace>
  <inkml:trace contextRef="#ctx0" brushRef="#br0" timeOffset="53294.0482">27365 13251 111,'0'0'6,"0"0"2,2-2 0,0 0 0,-1-5-2,0-1 0,-1-3-1,-2-2-1,-2-1 0,2-1 0,-2 0-2,0-3 0,0 0 0,0 1-1,0 0 0,-1 0-1,0 3 1,2 1-1,1 4 0,1-2 0,0 5-1,0 2 1,1 1-1,1 0 1,1 1 0,2 4 0,3-2 1,1 4 0,-1 3 0,4 1 0,0 2 0,0 0-1,2 0 1,-1 2 0,0-3-1,2 0 0,-1-2 1,1-1 1,-2-1 0,2-3 0,-6 0 0,3-4 1,-2-3 0,-2 0-1,-3-3 1,2-3-2,-4-1 1,-1-2-1,-1-3-1,-1 1 0,0-3 1,-1 1-1,0 1 0,0-1 1,1 2-1,-1 1 0,0 5 0,0 0 0,1 2-1,0 5 0,0 0 0,1 1 0,0 2-1,0 0 1,1 3 1,1 1 0,1 4 2,0 3 0,3 3 1,2 3 0,0 1 1,1 1-1,0 1 0,3-1 0,-2 1-2,0-1-1,2-4-3,-3 2-7,0-3-13,-1 3-23,-1-3-7,-1 1-39,-9 11 92,-1-1 0</inkml:trace>
  <inkml:trace contextRef="#ctx0" brushRef="#br0" timeOffset="53797.077">27048 13776 57,'7'-5'6,"2"-2"2,4-2 1,1-1 0,7-5 1,2 0-2,3-3 1,2-2 0,3-2-1,2 1 0,1-4-2,2 1 1,2-2-1,2 1 0,-3-1-1,1 1-1,-2 1-1,-2 2-1,-3 3 1,-4 2-2,-3 3-2,-5 6-6,-5 1-4,-2 3-8,-5 1-14,-2 4-14,-4 4-19,-10 16 66,-3 1 0</inkml:trace>
  <inkml:trace contextRef="#ctx0" brushRef="#br0" timeOffset="54132.0961">27357 13781 112,'10'-5'12,"5"-7"0,6-2 1,4-1 0,3-2-2,6 0-3,0-2-1,-1 2-2,-1 2-2,-3 1-2,-4 4-6,-4-1-26,-3 5-18,-5 1-63,-2 10 112,-5-2 0,-6 2 0</inkml:trace>
  <inkml:trace contextRef="#ctx0" brushRef="#br0" timeOffset="62410.5696">25649 9907 71,'-7'-2'10,"-4"-3"2,-2 0 1,2 2 0,-6-2 0,4-1 0,-4 3-2,3-3-1,-3 1-3,1 0-1,0 0-2,-3 0-2,0 2 0,-3 1-2,0 1 1,-3 2-1,-1 1 0,-2 5 0,-3 1 1,-2 1 0,-2 4 0,-1 0 0,-2 4 0,0 1 0,-2 1 0,2 1 0,1 1-1,1 2 0,3 0-1,3 3 0,2 0 0,3 3 1,2 1-1,2 3 1,4 2 0,1 2-1,3 1 1,2 3-1,2 0 1,4 1 0,2 2-1,4-1 0,2 0 1,3 0-1,2 0 0,2-1 1,1-1-1,3 0 0,2-2 2,1 3 0,2-3 0,2 1 0,5-1 0,3-3 1,4 0-1,3-4 1,4 0-1,3-3-1,4-5 1,-1-2-1,3-2 1,0-1-1,2-4 1,0 0-1,1-4 0,4-1 0,3-3 0,2-3 0,4-1 0,1-7 0,5-3-1,1-3 1,1-5 0,0-3 0,1-6 0,0 1 0,-1-8 0,0-1 0,-2-3-1,-3-2 1,-4-2-1,-2-1 1,-6-3-1,-5-3 1,-5 0 0,-3-2 0,-5-4 1,-6-1-1,-4-5 0,-7-2 0,-6-4 0,-5-1 0,-8-4 0,-9 2 0,-5 0 0,-8-1 0,-7 4 1,-6 3-1,-7 0 1,-9 6-1,-4 2 0,-9 4-2,-9 6-3,-9 9-6,-10 5-7,-12 12-17,-9 14-13,-13 13-30,-133 72 78,15 5 0</inkml:trace>
  <inkml:trace contextRef="#ctx0" brushRef="#br0" timeOffset="67850.8808">26439 10868 66,'3'9'5,"1"-1"-1,1 1 1,0 2-2,2 1 0,0 0 1,0 2 0,3 3-1,0 0 1,1 2-1,2 0 1,0 1 0,2 0 0,-1 1-2,4-4 1,-2 2 0,3-1-1,-1-2 0,1 1-1,0 0 1,0-3-1,1 3 1,0-2 0,-1-1-1,1 1 1,0-1 0,0-1-1,1-1 1,1-1-1,-3-1 0,1 1 0,1-2 0,-4 0 0,0-2 0,-3 0 0,-3-3-1,-1 1-2,-5-3-4,0 0-9,0 2-13,-1-3-13,-1 2-18,-6 0 59,2 2 0</inkml:trace>
  <inkml:trace contextRef="#ctx0" brushRef="#br0" timeOffset="68670.9277">26807 11427 68,'4'1'5,"1"-1"1,2 1 1,0-2-1,2 1 0,1-1-2,3 1 0,-1-1 0,3 1-2,0 0 0,1 1 0,-1 0-1,1 0 0,-1 1 0,0-1-1,-2 1 1,0-1 0,-2 0 0,-1-1 1,-1 1 1,-2-1 3,0-1 1,-3 1 2,1-3 1,-2 1 1,-1-4 1,-2-1-1,-2-1-1,-3-4-3,1-1-2,-3-3-1,-1 0-3,-1-4-3,-1-1-5,1-2-5,-2-2-8,1-1-16,2-1-15,0 1-41,-2-6 92,4 4 0</inkml:trace>
  <inkml:trace contextRef="#ctx0" brushRef="#br0" timeOffset="69333.9656">26721 11235 62,'11'20'5,"2"-3"0,-1 0-2,2 1 0,-1-2-1,3 1-1,0-2 0,3-1 0,0-1 1,-1 1 0,3-5 0,-1 0 0,-1-1 1,0-3 0,-3-1 0,-1-1 0,-1-1-2,-5-2-2,0 1-5,-2-1-8,0 0-14,-1 0-27,-5 2 55,-3 1 0</inkml:trace>
  <inkml:trace contextRef="#ctx0" brushRef="#br0" timeOffset="69631.9827">26989 11439 79,'8'-3'9,"-1"-2"-2,-1-1-8,-1 0-28,-1-3-5,-2-20 3,-3 1 31</inkml:trace>
  <inkml:trace contextRef="#ctx0" brushRef="#br0" timeOffset="78611.4963">25794 9528 53,'2'2'4,"2"0"0,1 3 0,-3-4 1,0 1 0,0 0-1,-2-2 1,0 0 2,0 0 0,0 0 0,0 0 1,2 0 1,-1 0-1,1 0 0,2-2 0,-1 1 0,0-3-2,-1 1 1,2-5 0,-2 2 1,2-2 0,-1-2 0,3-1 0,0-4-1,1-2 1,1-2-1,4-5-1,0-5 0,3-3-1,4-7-1,3-6-2,5-6-7,4-7-28,7-8-22,7-6-103,63-81 158,-8 10 0,-7 8 0</inkml:trace>
  <inkml:trace contextRef="#ctx0" brushRef="#br0" timeOffset="81244.6469">7294 11639 62,'1'-2'3,"1"1"0,1 2-1,-1 1 0,2 2 1,-1 4-1,1 5 2,0-1-1,1 8 0,0-2-1,1 5 0,-1 2-1,-1 2 1,0 1-1,-1 2 0,-1-1 0,-1 0 0,0 1 0,-1-3 0,-1-1 0,-1-3-1,1-1 1,-1-4 0,0-1-1,0-5 2,0-2-2,0-2 2,2-3-1,-1-1 1,1-2 0,0 0 0,0-2 1,0 0 0,0 0 0,0 0 1,0 0 0,1-2 1,1 1 1,3-2 0,0 1 1,2-3 0,3 3 0,1-4-1,3 3 1,1-1 0,1 1-1,1 0-1,2 0 0,-2 0-1,1 0 0,-2 1-1,-1 0-1,-5 1-3,1-1-6,-4 2-11,0 0-20,-1 0-13,3 2-52,2-2 103,0-2 0,-1 1 0</inkml:trace>
  <inkml:trace contextRef="#ctx0" brushRef="#br0" timeOffset="82004.6904">7787 11851 90,'-3'0'1,"-3"2"0,-2 2 1,-3 0 0,-1 2 1,-3 3-1,0 1 0,1 1 1,-1 3 0,2 0-1,2 0 0,2 1 0,3-1 0,4-1 1,2-1-1,2-2 1,5-2 1,3-1-1,0-4 1,3-2-1,2-2 1,1-2-1,0-4 0,-2 1-1,0-3 0,-2-1 0,1 0 0,-4-2 1,-2 5-1,-1-2-1,-2 3 0,0 0 0,-2 3 0,0 2 0,-2 1 0,1 1-1,0 1 0,2 2 1,0 4 0,2-2-1,1 3 2,2 0-1,1-2 0,0-4 1,5 2 0,-4-5 0,2-3 1,1-1-1,-1-4 0,0-1 1,-2-3-1,-1-2-1,1 0 1,-3-2 0,-2 1 0,-1 1 0,-1 1 0,-2 4-1,0 0 1,0 2-1,-1 4 0,0 3 0,0 3 0,1 4-1,0 5 2,0 3 0,2 3 0,2 4 0,-1 2 1,0 3-1,0 0 0,1 0 0,-1 2 0,0-2-1,1 0-2,-3 0-4,0-3-7,0-1-11,-2-1-11,2-3-19,-1-7-49,1-5 102,-1-7 0,0-3 0</inkml:trace>
  <inkml:trace contextRef="#ctx0" brushRef="#br0" timeOffset="82312.708">8046 11819 78,'10'0'7,"4"3"2,2 0 0,1 1 1,-1 3-1,2 0 0,-3 5-2,-3 0 0,-3 1-1,-4 1-1,-4 0 0,-2 1-2,-4-2-3,-3-1-7,-1-2-20,-4-2-16,1-3-44,-4-17 87,3-1 0,0-4 0</inkml:trace>
  <inkml:trace contextRef="#ctx0" brushRef="#br0" timeOffset="82626.7259">8123 11401 91,'2'9'8,"2"3"2,1 5 1,1 2 1,0 3 0,2 5 0,-2 1-1,2 4 0,-1-1-2,0 3-1,-1-2-3,0 1 1,-2-2-1,0-1-2,-1-3-2,0-2-4,2-3-9,-3 0-13,2-4-20,2-1-5,0-2-30,14 3 80,-2-5 0</inkml:trace>
  <inkml:trace contextRef="#ctx0" brushRef="#br0" timeOffset="83115.7539">8441 11793 142,'-3'-4'8,"0"1"1,-1-3 0,1 3 0,-4-3-3,3 3-1,1-1-1,-1 3-2,0 1-1,0 5-1,0 2 0,0 3 0,0 2 1,0 5-1,2-2 1,0 2-1,1-1 1,2 0 0,0-3 0,1-3 0,1-1 1,0-1 1,3-5-1,-3-2 1,4-2 0,0-4-1,0-2 1,1-4-1,0-2 0,-1 0 0,-1-1 1,0-1-1,-1 4 0,-2 1-1,0 5 1,-2 0-1,0 4 0,0 2-1,1 1 0,1 3 0,1 4-1,3 1-4,-3 3-7,2-2-10,2 3-15,0-1-15,3-2-56,12-1 108,-3-2 0,0-2 0</inkml:trace>
  <inkml:trace contextRef="#ctx0" brushRef="#br0" timeOffset="83592.7812">8680 11668 113,'-4'3'1,"-1"1"2,-3 2 2,3 3 1,0 3 1,-1 1 0,1 3 2,2 1 0,-1 0 0,3 3 0,1-3-1,4 0 0,0-2-1,4-1 0,2-2 1,4-4-1,2-1 0,4-4-1,3-3 0,-1-3-1,3-3 0,-1-3-1,1-1-1,-3-4 0,-2 0 0,-2-1-1,-3-2 0,-3 1-1,-2 0 0,-5 1 0,-2 1-2,-3 3 0,-2 1 0,-3 4 0,-1 4-1,-2 3 1,-2 3 0,1 6 0,1 5 0,-2 2-6,4 4-20,0 3-29,3-2-1,5 2-58,26-4 115,2-6 0,2-6 0</inkml:trace>
  <inkml:trace contextRef="#ctx0" brushRef="#br0" timeOffset="84151.8132">9560 11298 75,'3'6'9,"0"1"2,3 3 0,3 4 1,-2 2-1,2 2-1,-1 3-2,3 1-1,-4 1-1,1-1-2,-2 0-1,-1-1-1,-2 0-2,-1-2-2,-1 1-6,-1 0-9,0-2-13,0-4-14,-2 1-24,-5-9 68,1-2 0</inkml:trace>
  <inkml:trace contextRef="#ctx0" brushRef="#br0" timeOffset="84437.8295">9418 11353 115,'6'-2'10,"5"-2"0,1 0 0,4 0 1,0-3-3,3 1-5,1-2-6,0-1-11,2 1-11,-2 0-14,0-1-47,14 0 86,-3 1 0,-5 1 0</inkml:trace>
  <inkml:trace contextRef="#ctx0" brushRef="#br0" timeOffset="84798.8502">9886 11336 122,'10'6'2,"6"2"1,0 0 0,1 2 0,0 2 0,0 1-1,-3-1 0,-2 0 0,-4 1 1,-3-4 1,-4 0 1,-1-2 1,-4 0 2,-3-4-1,-1 0 1,-2-3-1,-1-4 1,-1-3-2,4-3-1,-1-4-1,3-4-2,0 0 0,5-3-1,2-1-1,4 0-3,1 2-4,2 1-12,3 4-15,-1 4-16,2 2-55,18 9 105,-4 2 0,-2 2 0</inkml:trace>
  <inkml:trace contextRef="#ctx0" brushRef="#br0" timeOffset="85271.8772">10274 11231 79,'0'0'7,"-3"1"1,1 1 2,-2 3 0,-2 2-1,0 2-2,0 3 0,-1 2 0,1 1-1,0 3-1,2 0-1,1 0 0,2 0 1,1-2-1,2-2 0,2-2 0,2-3 0,2-1 0,2-5 1,-1-2-2,2-4 1,0-3-1,0 1 0,-3-5-1,2-1 0,-4-2 0,-1-2-1,-1 2 0,-1-2-1,-3 3 0,1 2-1,-2 0 0,0 3 0,0 2 0,0 2 1,1 3-1,1 5 0,1 3-1,1 4-5,-1 0-7,4 2-14,1 3-18,0-2-65,15 6 111,-3-4 0,1-2 0</inkml:trace>
  <inkml:trace contextRef="#ctx0" brushRef="#br0" timeOffset="85693.9014">10550 11223 127,'-3'3'6,"2"1"1,0 2 0,2 4 0,4-1 0,0 3-3,4 2-1,0-1-1,3 2 0,-4-1 0,2-2 1,-3-3-1,-1 2 2,-3-5-1,-1 0 1,-4-2 0,-2-2-1,-1-2 0,-3-2 0,0-4-2,2-3 0,4-4 0,-1-4-1,6 0 0,2-3 1,3 0-1,5 1 2,0-1-1,3 2 0,-2 3 1,2 5-1,-3 3 0,1 3 0,0 6 0,-2 2-3,0 3-8,-1 5-10,-3 1-21,1 2-9,-3 2-44,3 6 94,-1 1 0,0-5 0</inkml:trace>
  <inkml:trace contextRef="#ctx0" brushRef="#br0" timeOffset="86073.9231">10983 11052 48,'-5'4'3,"-1"1"0,0 2 2,-1 3 0,1 2 1,0 2 0,0-1 1,3 3 1,2-1 0,2 2 1,3-2 0,2-1 2,1 2-1,2-4-1,0 0 0,2 0-2,-1-3 0,-1-2-1,-1 0-1,-1 0-1,-3 0-2,-2 0-6,-3 1-18,-6 2-23,-2 0-2,-7 0-22,-10-6 69,1-1 0</inkml:trace>
  <inkml:trace contextRef="#ctx0" brushRef="#br0" timeOffset="86784.9638">11362 10569 60,'-5'0'1,"1"0"1,-4 3 0,-1 2 1,0 3-1,0 1 0,-2 8 0,4 2 1,0 6 0,3 2 0,1 4 1,2 3-1,3 2 1,2 3 1,1 2 0,1 2 1,3-1 0,-1 3 0,0-2 0,1 2 0,-2-1 0,-1-4-1,-1 1-1,-4-1 2,0-6-1,-2-3 0,-1-2 1,-3-4-1,0-3 0,-2-4 0,-1-4-2,2-4-2,-1-2-6,-1-2-8,1-5-11,1-1-14,-3-1-72,3-20 110,-2 4 0,3-4 0</inkml:trace>
  <inkml:trace contextRef="#ctx0" brushRef="#br0" timeOffset="87547.0074">11330 11089 95,'10'-5'5,"3"-1"0,3 0 1,0-2 0,3 1-1,0 0-1,-1 0-1,-2 1-1,-1 2 1,-5 3-1,0-1 0,-4 4 0,-1 1 1,-2 2 0,1 2 0,-3 3-1,1 1 1,-1 1-1,1 1 0,1-1 1,1 0-1,1-1 1,2-3 0,1-1 0,3-2 0,0-2 0,0-3 0,2-4-1,-1 0 1,0-3-1,-2-1 0,-1-2 0,-1-1-1,-2-3 0,-4-1-2,-2-2-2,-1-2-1,-4 0 0,-3-3-1,0 2 0,-2 0-1,-2 2 0,1 4 1,0 3 2,2 4 1,-1 5 0,4 1 0,1 4 0,0 3 2,1 1 0,4 2 2,-1 1 1,5-1 1,-1-1-1,4-2 1,-1-4-1,4-1 1,-2-6-1,4-4-1,-3-3-2,0-1 0,2-3 0,-2 1 1,1 1-1,0 0 0,-3 4 1,1 0-1,-2 5 1,2 2 0,-3 3 0,3 1-1,-2 6 1,2 4 0,-1 4-1,0 2-1,2 3-6,0 2-9,0 2-14,1 1-15,3-3-35,8 7 80,-1-5 0</inkml:trace>
  <inkml:trace contextRef="#ctx0" brushRef="#br0" timeOffset="88217.0457">11902 10849 133,'0'2'6,"4"2"0,1 2 0,1 1 1,0 1 0,3 1-1,-1 0-2,2 5 1,1 0-1,-2 2 0,0 0-1,-1-1 0,-1-1 0,-2-1 1,-1-3 0,0-2 0,-2-4-1,-1-1 0,-1-3 1,0 0-1,-1-4-1,1-2-2,-1-4-1,1-2 0,0-5-1,3 0 0,-1 1 0,4-2 0,2-1 0,0 4 1,3 3 0,-1 2-1,1 4 1,0 3 0,-1 3 0,2 4 1,-3 3 0,0 3 0,-1 1 0,2 3 2,-2 3-1,0 1 1,0 0 0,0-1 0,0-2 0,-2-1 1,-1-2 1,2-2-1,-4-5-1,0-1 0,-1-6 0,1-2-1,-3-4 0,1-5-2,-1-3 0,1-1 0,-1-3 0,1-2-1,2 1 1,0-1 0,2 3 1,1 2 0,0 5-1,0 2 1,3 3 0,-3 4 1,3 6-1,0-1 0,1 8 1,-2 0-1,3 6-1,-2-1-2,3 1-5,-1 2-8,1-1-9,1 1-12,2-1-10,0-1-43,18 0 90,-3-5 0</inkml:trace>
  <inkml:trace contextRef="#ctx0" brushRef="#br0" timeOffset="88622.0689">12567 10797 137,'-5'3'5,"-1"-1"0,-4 1 1,-1 2 0,-3 2-2,-2 0-1,1 5-1,0 0 0,3 1 0,-1 1 0,5-1-1,2 1 2,3-5-1,6 2 1,4-3 0,3-3 0,5-2 0,2-2 1,0-4-1,1-3 0,1-2 0,-1-3 1,-3-1-1,0 1 1,-4-1 1,-2 1-2,0 0 0,-3 3 0,0 2-1,-2 2 0,1 3 0,-1 2-2,3 2-1,-2 4-2,2 2-5,0 1-9,2 2-16,-1-1-18,1 0-72,6 8 123,0-5 0,-3-2 0</inkml:trace>
  <inkml:trace contextRef="#ctx0" brushRef="#br0" timeOffset="88930.0865">12804 10507 85,'1'15'6,"0"3"0,2 5 1,0 2-1,0 2-2,1 1-1,0 1-4,2-5-3,-1-1-5,-3-2-9,0-2-11,-1-2-27,-11 1 56,-2 0 0</inkml:trace>
  <inkml:trace contextRef="#ctx0" brushRef="#br0" timeOffset="89269.1059">12629 10769 123,'7'-1'7,"5"-2"0,3 0 2,3-1-1,2-2-1,4-2-1,3 0-2,1-1 0,2-1-1,-2 0-1,1 1 0,-2 0 0,-1 1 0,-4 1-1,-1 2 1,-3 2 0,-3 4 0,-6 0 0,2 3 1,-5 6 0,0 0-1,-2 1 1,-1 4 0,-1-3-1,1 2-1,-1-2-3,0 0-8,1-1-17,-1-3-25,3-1-69,15-5 121,-2-4 0,1 0 0</inkml:trace>
  <inkml:trace contextRef="#ctx0" brushRef="#br0" timeOffset="90129.1551">13260 10577 104,'-2'0'3,"-2"1"2,-4 1-1,-1 1 1,2 4-1,-5 2-2,3 3 0,-1 1 0,2 3 0,-1 1-1,4 0 0,1 2 0,2-2 1,3 0-1,2-4 1,2-1 1,1-3 0,3-1 1,-1-3 0,2-3 1,1-2 0,0-2 0,-1-1 0,1-6-1,-1 1 0,-2-3-1,1-2 0,-3 0-1,-1-1-1,0 0 0,-1-1-1,0 3 0,-2 3 0,4-1 0,-2 3-1,2 1 0,-2 2 0,5 4 1,-1 2-1,3 3 0,-3 2 1,4 3-1,-3 2 1,-1 2 0,-1-1 0,1 2 0,-2-1 0,-1-2 1,-2-2-1,0 1 2,-1-3-1,-1-3 1,0-1 0,-1 2-1,1-4 0,1-4 1,-2 2-1,2-6-1,0-2 0,2-5 0,2 2 0,1-3 1,1 0-1,3-1 0,-1 3 0,2 0 1,0 4-1,-1 2 0,1 4 0,-1 4 0,-2 3-1,2 4-4,-3 6-11,-1 2-21,-1 4-13,-3 4-43,-16 36 93,-3-4 0,-5-1 0</inkml:trace>
  <inkml:trace contextRef="#ctx0" brushRef="#br0" timeOffset="91228.2179">7653 12564 60,'14'0'5,"5"0"0,3-2 0,6-3-1,2 0 1,6-1 1,3-3 0,5-2 1,4-1 0,6-1 0,5-1-1,5-1 0,4-2-1,5 0 0,2 1-2,5-2-1,3 1 1,5-1-1,-1 0 2,5-1 1,4-3 0,1 1 1,5-2 0,4-3 0,2 2 0,6-3 0,4 0-2,3-1 0,5 1-2,5-1 1,4 0-1,3-1 0,4 0-1,2 0 1,3-3-1,2 0 0,1-1 1,3-2-1,2 0 0,-3 1 1,2-3 0,-3 1 2,-4-1 0,-2 2 1,-1-1 1,-4 2 1,-3 0 1,-2 3-2,-2 2 1,-3 1-1,-3 3 0,-1 0-2,-7 3-1,-4 0 0,-3 2-1,-10 1 0,-4 3 0,-7 1-1,-8 3 0,-7 1 1,-7 2-2,-9 1-1,-7 4-6,-7 0-16,-7 4-37,-9 1-2,-8 5-87,-17-1 149,-7 3 0,-7-5 0</inkml:trace>
  <inkml:trace contextRef="#ctx0" brushRef="#br0" timeOffset="93349.3392">10204 12598 89,'0'0'2,"0"2"1,2 3-1,1 2 1,0 3 0,4 5 0,-2 1 0,2 4-1,0 3 1,1 3-1,0 2 0,-1 3 0,-1 2 0,0 0 0,-1 3 0,-2-1-1,-1 1 0,-2-2-1,0-1 0,-1-3-1,-1-2 1,0-3-1,-3-3 0,1-3 0,1-5 1,-1-2 0,1-4 1,2-1-1,0-4 1,0-1-1,1-2 1,0 0-1,0 0 0,-1-1 0,0-1-1,1 0 0,-1-1 1,2-1-1,0 3 1,1-1-1,0-1 2,2 1-1,0 1 1,0 0 1,4 0-1,-1-1 2,3 0 0,1 0 0,2-1 1,-1 1 0,3-1 0,0 0 1,0 0 0,-1 1 0,1 0-1,-2 0-1,-1 1-1,-3 0-2,-1 1-5,-1 0-12,0 2-23,-1 0-6,1 0-18,-3-8 64,2-1 0</inkml:trace>
  <inkml:trace contextRef="#ctx0" brushRef="#br0" timeOffset="94189.3873">10931 12273 60,'-4'3'3,"-2"1"0,-1 2 0,-3 1 0,-1 4 0,-2 0 0,2 2-1,-1 1 0,-2 3-1,3 0 1,0 2 0,1-2 0,4 1 0,1 0 0,2-1 0,4 0 1,3 0 0,1-2 0,5-1 0,2 0-1,2-2 1,4 1-1,1 1 0,0 1-1,2-1 1,0 2-1,1 3 0,-2 0 0,0 1 0,-2 3 0,-1 1 1,-4 4 0,-2 2-1,-2 2 1,-4 0-1,-3 6 1,-4-3 0,-3 5-1,-4-3 0,-3 1 0,-1-4 0,-2-1-1,0-3 0,-2-4 0,4-4 0,2-7 0,2-3 0,4-3 0,1-4 1,5-3 1,3-2 0,2-3 0,5-1 0,2 0 0,0-1-1,1 4 0,1 1 0,0 3-1,-2 3 1,0 2 0,-1 5 0,-3 4 0,2 2 1,-5 3-1,1 4 1,-3 3-1,-1 0 0,1 3 0,0 0 0,-1 1-1,1 1 1,-1-2-1,2-1 1,1-2 0,1-2-2,4-3-2,-1 0-9,5-2-13,0-4-20,3-1-39,18-6 84,-3-4 0</inkml:trace>
  <inkml:trace contextRef="#ctx0" brushRef="#br0" timeOffset="94739.4187">11589 13069 105,'2'-6'5,"0"-2"1,2-1 0,0-1 1,1-2-1,-1 0-2,-1-3 2,-1 3-1,-1-1 1,-2 2-1,-2-1 0,1 3-1,-4 1 0,-2 2-1,0 2-1,-3 4-2,-1 0 1,1 4-1,-1 4 1,1 1 0,-1 3 1,4 4 0,0 1 1,2 2 0,2 2 2,3 1 0,1 0 1,3-2 0,1-1 0,1 0 0,3-4-1,1-3 0,1-2-5,0-2-9,3-4-14,-1-3-25,1-2-6,2-2-48,11-16 102,-3-1 0,-3-1 0</inkml:trace>
  <inkml:trace contextRef="#ctx0" brushRef="#br0" timeOffset="95250.448">11591 12552 58,'-3'12'6,"-1"0"0,-1 6 1,0 0 0,3 4 0,0-1-1,2-1 0,1-1 1,3-4 0,3-3 0,2-3 2,0-5-1,1-2 1,2-4-1,-2-2-1,2-4-1,-2-2-1,-1-4-1,-2-1-1,1 0 0,-4-3-2,-2 2 2,0-1 0,-1 3-1,-1 4 0,0 0-1,-1 3 0,1 3 0,0 2-1,0 3 0,1 4-1,1 2 0,1 1 1,1 4-3,1 0-10,1-1-12,1 2-22,0-2-63,14 5 110,-2-2 0,-1-2 0</inkml:trace>
  <inkml:trace contextRef="#ctx0" brushRef="#br0" timeOffset="95808.4799">11896 12677 137,'0'-3'9,"1"1"0,1-4 1,0-2 0,-1-2-2,1-1-1,1-4-2,-1 2-2,-1-2 0,0-1-1,-1-2-1,-1 0 1,-1-2-2,0-1 1,-1 0 0,0 1-1,-1-2 0,1 3 1,0 0-1,1 4 0,0 3 0,1 2-1,-1 2 0,1 4-1,0 1 1,1 1-1,0 2 1,0 2-1,1 4 1,0 0 0,1 5 2,1 3-1,1-1 1,1 3 0,0-1 0,0 3 1,2-2-1,0 1 1,0 0-1,0 0 1,0-2-1,1 1 0,-1-1 1,0-1 0,0 1-1,0-3 0,0 0 1,0 0-1,-2-3 0,2-1-1,0 0-2,-1-2-4,-1-1-8,3 2-15,-5-4-22,3 0-68,-2-6 119,0 1 0,-3-1 0</inkml:trace>
  <inkml:trace contextRef="#ctx0" brushRef="#br0" timeOffset="96428.5154">11782 12470 96,'5'1'16,"2"-1"1,2 0 0,1-1 2,5-1-6,1-1-3,1-2-4,2-1-7,1-2-17,1 1-27,-1 0-3,2-1-34,9-12 82,-5 1 0</inkml:trace>
  <inkml:trace contextRef="#ctx0" brushRef="#br0" timeOffset="97454.574">12152 11964 74,'4'-5'7,"1"0"0,-1 2-1,3-1-2,-3 1 0,1 1 0,0 0 0,4 2 0,-4 2 0,4 0 0,-2 2 0,4 3-1,-3 2 1,3 0-2,-2 3 1,0 2-2,-3 2 1,1 1 1,0 2-1,-3 4 0,0 1 0,-1 4 0,-1 3 0,-1 1-1,1 4 1,0 0-1,0 2 0,1 0-1,3-2 1,1 0-1,0-4 1,3-3 0,2-3 0,1-4 0,2-3 1,0-5-1,3-3 1,-1-6 0,3-1 0,-1-4 0,0-4 1,-2 1-1,-1-2-1,-4 1 1,-1-1-2,-5 2 0,0-1 0,-4 3-1,0-1-1,-5 5 1,-2 1-1,-1 4 0,1 3 1,-2 4-1,1 4 1,2 3 0,2 1 1,1 4 0,2 2 0,1 3 1,3 0-1,1 2 1,0 0 0,1 0 1,2 1-1,-1 0-1,0-3 1,0 1 0,1 1-1,-1-1 1,-2-1 0,1 2-1,0 2 1,-3 1-1,-1-4 1,0 2 1,-2-2 0,-2-1 3,-2-3-1,-1-1 0,-3-4 1,-1-1-1,0-4-3,-2-4-10,-1-1-30,0-6-13,1-4-57,-11-26 109,3-2 0,3-7 0</inkml:trace>
  <inkml:trace contextRef="#ctx0" brushRef="#br0" timeOffset="98001.6053">13218 12605 133,'3'0'10,"4"-2"0,0-1-1,5 0 1,1-1-6,3-3-6,0 0-9,1 2-14,2-2-14,0 4-60,7 1 99,-4 4 0,-3-2 0</inkml:trace>
  <inkml:trace contextRef="#ctx0" brushRef="#br0" timeOffset="98151.6139">13433 12780 95,'9'-5'-43,"4"0"-9,38-19 52,-5 3 0</inkml:trace>
  <inkml:trace contextRef="#ctx0" brushRef="#br0" timeOffset="98918.6578">14372 11583 62,'-5'0'0,"0"1"-1,-5 4 1,0 2 0,-2 4 0,2 3 1,-2 5 1,2 2 0,1 2 2,0 3 0,3 6 0,-1-1 1,2 5-1,1 4 1,4 2-1,0 4-1,2 5-1,3 0 0,2 3 0,1 4-1,5 1 1,0 1-1,1 1 1,1 1 0,0 0 0,-1 1 2,1 0 0,-4 1 0,1 0 1,-2 2 1,0 1 1,-3-1 0,2-2 1,-2-2-1,-1-2 1,0-4-1,-4-6-1,0-4 1,-2-5-1,-2-5-1,-2-4 0,-3-7-1,-2-4 1,-4-4-1,-1-5-1,-3-5-4,-1-3-8,-3-4-16,0-2-20,2-2-8,-1-1-41,-1-6 94,4 4 0</inkml:trace>
  <inkml:trace contextRef="#ctx0" brushRef="#br0" timeOffset="99419.6864">14337 13783 69,'-5'5'5,"-1"1"1,-2 5 1,2 0 0,1 5-1,2-1 1,1 2-2,3-1 0,3 4 0,3-6 0,4 1 0,1-3 2,4-2-1,0-3 2,4-3-1,0-4 2,0-4 0,-1-1 0,-1-5-1,-3-1-1,-2-4 0,-4-2-1,-2 0 0,-5 0-2,-5-2-2,-4 1 0,-4 1-2,-4 2-2,-5 2-4,-4 5-6,-2 4-20,-3 5-21,-1 5-71,-16 18 124,7 0 0,7 0 0</inkml:trace>
  <inkml:trace contextRef="#ctx0" brushRef="#br0" timeOffset="100273.7353">14165 10236 88,'8'-2'8,"4"-5"2,7-1 1,5-5 2,6-4-1,7-5-1,7-4 1,6-4-2,5-5 1,4-1-2,1-2-1,0 1-2,-2-2-1,-4 3-3,-4 3-3,-8 1-7,-3 5-14,-7 5-22,-4 3-7,-6 5-39,-9-1 90,-5 3 0</inkml:trace>
  <inkml:trace contextRef="#ctx0" brushRef="#br0" timeOffset="100692.7593">15063 9566 94,'11'20'11,"-1"1"-1,2 3-2,-1 1-2,-1-1 0,-1 0-2,0 3 0,-3-6 0,-1-1 1,-3-2-1,-1-5 1,-2-1 0,-2-5 0,-2-2-1,1-4-1,-3-2 0,1-4-1,0-2-1,5-5 0,1-1 1,4-1-1,3-2 0,4 0 1,3 3-1,2 0 1,0 4 0,2 0-1,-2 5-1,0 0-2,-4 4-5,0 0-10,-5 1-17,0 2-14,-3 0-41,-14 10 89,0 0 0</inkml:trace>
  <inkml:trace contextRef="#ctx0" brushRef="#br0" timeOffset="101302.7941">15093 9644 175,'4'-5'9,"3"-2"0,2-3 1,1 0-1,3-2-6,1 1-4,0 0-5,-1-3-5,-1 3-2,0 0-6,-4 1-2,-2 2-2,-2 2 1,-5 1 2,-4 0 4,-1 3 3,-6 2 6,-4 0 7,1 2 4,-3 1 6,0 0 4,2-2 3,1 1 0,4-1 0,4-1-1,1-1-1,2-1-3,5-5-2,4 2-3,2-6-4,5 1-1,5-3-5,1 1-3,3-5-5,2 2-4,2-1 0,-1-1-2,0 0 2,1 0 1,-3 2 3,-3 0 6,-1 3 6,-6 3 3,-1-2 1,-4 5 1,-3 2 1,-4 3 0,-1 1 0,-4 4-1,-2 3-1,-3 4 2,2 4 0,0 4 1,0 3 0,2 0-1,2 2-1,3 2 0,3-1 0,2-4-2,4 1 0,2-4-1,2-2-3,3-4-5,0-4-10,2-3-9,1-3-9,-2-2-79,11-17 112,-3 2 0,-6-2 0</inkml:trace>
  <inkml:trace contextRef="#ctx0" brushRef="#br0" timeOffset="101678.8157">15499 9317 123,'-1'2'9,"1"3"0,0 3 2,1 4-1,2 5 1,3 0-2,0 2-3,1 3-2,3 1 0,-4-1-1,1 0-1,-1-2 1,-2-1 0,0-2 0,-3-5 0,0-1 0,-1-3 0,-1-3-1,1-2 0,0-1-1,-1-4 0,2-4-2,1 0 1,2-4-1,3 0 1,2 1 1,5-1-1,1 1 1,4 3 0,1-1 0,0 2-1,-1 2 0,-1 1-4,-2 0-5,-2 1-10,-4 1-15,-2 1-18,-2 0-57,-11 5 109,-1 1 0,-1-2 0</inkml:trace>
  <inkml:trace contextRef="#ctx0" brushRef="#br0" timeOffset="101858.826">15548 9497 174,'-1'-5'4,"2"-1"0,2-3 0,2 1-2,7-4-6,0-1-7,5 0-8,-1-1-13,4 0-11,-4 2-36,-3-7 79,-7 3 0</inkml:trace>
  <inkml:trace contextRef="#ctx0" brushRef="#br0" timeOffset="101999.834">15556 9189 87,'8'-8'1,"3"-4"-4,5-3-14,4 0-15,4 0-4,16 0 36</inkml:trace>
  <inkml:trace contextRef="#ctx0" brushRef="#br0" timeOffset="102485.8618">14278 9913 102,'11'-20'10,"4"-7"1,7-7 2,6-6 0,6-6-1,4-4-1,5-5-3,1-1-1,1-1-1,-2 1-2,-1-2-3,-2 5-2,-3-1-6,-3 3-8,-2 5-12,-5 3-16,-4 5-62,-4 3 105,-5 9 0,-5 7 0</inkml:trace>
  <inkml:trace contextRef="#ctx0" brushRef="#br0" timeOffset="102868.8837">14860 8915 101,'3'10'7,"2"4"0,2 2 2,-2 2 0,3 2-3,0 2 0,-1 2-1,0-5 0,-1 2-1,1-3 1,-2-6 1,0 1-1,-2-6 1,3 0 0,-1-5-1,4-4 0,2-6-1,2-2-1,2-2-1,4-5 0,0 2-1,2 1-1,1 0 0,0 2 0,1 3 0,1 3-1,-1 2-5,-2 1-5,0 3-9,-2 0-9,-5 3-14,-4 0-56,-12 8 99,-3 1 0,-3-2 0</inkml:trace>
  <inkml:trace contextRef="#ctx0" brushRef="#br0" timeOffset="103067.8951">15037 9014 120,'2'0'7,"4"-2"-2,2 0-3,2-1-7,1-4-10,2 0-6,-2-1-5,2-1-41,-2-3 67,-2 2 0</inkml:trace>
  <inkml:trace contextRef="#ctx0" brushRef="#br0" timeOffset="103510.9204">15010 8865 100,'7'-8'3,"2"-4"0,4-2-1,5-3-1,2-3-2,0 0-2,3-1 1,1 1 1,-1 2 1,-4 1-1,-1 4 3,-6 2 1,0 3 2,-4 3-1,-1 5 2,-1 5-1,3 3 0,-4 3 2,2 6 0,0 2 1,-1 1-1,3 4 2,-1-2-1,2 0 1,0-2-1,1 0 0,-1-4-1,2-3 0,-1-2-1,1-3 0,-1-4 0,-1-2-1,1-4-1,-1 0 0,0-3-1,2-3 0,0 1-2,0-1 0,3-1-2,-1 0-3,0 1-5,-2 1-7,-1 1-12,-2 2-16,-2 0-11,-2 2-43,-12 6 98,0 2 0,-4 2 0</inkml:trace>
  <inkml:trace contextRef="#ctx0" brushRef="#br0" timeOffset="103708.9318">15359 8840 161,'1'-2'8,"3"-4"-1,1-1 1,3-3-2,1-1-6,1-1-6,1-1-7,-3 2-6,1-3-5,-4 3-4,-1 0 1,-2 3-46,-13-6 73,-2 5 0,0 1 0</inkml:trace>
  <inkml:trace contextRef="#ctx0" brushRef="#br0" timeOffset="104163.9578">15320 8650 72,'0'-1'4,"3"-3"-1,2-2 0,1-2 1,6-1-4,2-3 0,4 0 0,2-3 2,4 0-1,1-3 1,3 0 1,-1 0 3,2 0 1,-5 0 3,1 3 2,-3 3-1,-8 2 0,0 2-1,-6 4-1,-6 4-2,-7 3-3,-3 4-2,-5 1-2,-3 5 0,0 1 0,0 1 0,1 0 0,2 2-1,3-3 2,2 0-1,4-2 1,2-3-1,2 0 1,1 1-1,1-2 1,3 1 0,2 3 0,0 0 1,-1 0-1,2 1 2,1 1-1,1-1 1,0 2 0,2 0 1,-1-3 0,0 0 0,0-1 0,-1-2 0,-1-2-1,1-2-1,0-3-5,0 0-7,-1-4-14,4 0-17,-3-5-10,3-1-47,6-9 98,-1 2 0,-2 0 0</inkml:trace>
  <inkml:trace contextRef="#ctx0" brushRef="#br0" timeOffset="104300.9656">15738 8659 155,'14'-7'-15,"2"-3"-27,7-4 0,4-1-14,31-24 56,-4 3 0</inkml:trace>
  <inkml:trace contextRef="#ctx0" brushRef="#br0" timeOffset="107869.1697">14123 11358 108,'0'0'7,"-2"2"1,1-1 0,0 5 0,0 0-3,0 3-2,2 2 0,2 1-1,3 0 0,1 0 0,2-1 1,1 0 0,3-2 1,-1-1-1,0-4 1,1-1 0,0-3 0,-1-3-1,0-1 0,-1-5-1,1-3-1,-2-1 1,0-4-1,-1-2 0,0-1-1,1-2 0,1-2 0,0 2-1,3 1 1,-1 1-1,-1 6-1,2 2 1,-1 2 0,0 6 0,-2 4 0,-1 2 1,-1 5-1,-1 2 2,-1 2-1,-3 3 0,2-2 1,-4 1 1,-1-1-1,-2-3 0,-4 1 1,-2-3-1,-3-2 1,-5-1 0,-5-1-1,-3-3 0,-4 0-1,-4 0 1,-2 0-1,-2 0-2,-2 3-9,3 0-18,-1 3-19,5 3-63,1 16 111,8-4 0,5 1 0</inkml:trace>
  <inkml:trace contextRef="#ctx0" brushRef="#br0" timeOffset="108553.2088">15099 12392 79,'2'0'14,"1"0"0,2 0 1,2-2 0,1-1-1,2-4-4,1 0-2,-1-3-2,3-2-2,-3-2 0,0-3-1,-2-2 0,-1 0-1,-4-1 1,-2 1-1,-4-1 0,-2 2 1,-4 2-2,0 5 0,-2 3 0,-3 3 1,1 2-1,-1 8 0,0 3-1,-1 6 1,3 2 0,1 7 1,0 2 1,4 3 0,2 3 1,2-2 0,4 1 1,2-4 0,3-1 1,1-4-1,4-4-1,1-1 1,1-3-2,1-5-3,2-4-4,0-1-9,0-4-18,-2-4-25,0-4 0,-1-4-43,-3-25 99,-2 2 0,-5 0 0</inkml:trace>
  <inkml:trace contextRef="#ctx0" brushRef="#br0" timeOffset="108853.226">14865 11943 205,'3'-1'11,"4"-4"1,3 1-1,4-1 1,2 1-3,4-2-3,1 4-3,0-1-7,0-1-8,-2 1-17,-1 2-19,-1 0-9,-4 1-62,4-7 119,-4 3 0,-3 0 0</inkml:trace>
  <inkml:trace contextRef="#ctx0" brushRef="#br0" timeOffset="109674.273">11700 12547 146,'-5'-7'10,"-3"-3"2,-2-2 0,-1-2 2,-1-1-4,0 1-2,-3 1-1,0 3-2,0 4-1,1 4-1,0 6-2,1 8 0,0 7 0,4 9-1,0 10 1,3 10 0,4 7-1,2 11 1,4 4 0,2 8 1,3 0 1,1 0-1,3-2 1,0-5-1,0-7 1,-1-8 0,-1-7-1,-2-10-1,-2-4-4,-2-7-14,-4-5-35,0-3-5,-4-8-73,-23-12 130,0-2 0,-1-8 0</inkml:trace>
  <inkml:trace contextRef="#ctx0" brushRef="#br0" timeOffset="110037.2937">11436 13152 172,'12'-8'3,"7"-3"0,1-4-1,5-3-3,2-3-4,3 0-2,-2-1-1,1 0-2,-4 0 0,0 1-1,-4-2 4,-2 0 5,-3 3 6,-2-2 3,-4 3 3,-2 5 1,-2 2 0,-3 2 2,-2 8 0,-2 5-2,-1 5-3,-2 6-1,-1 8-1,1 1 1,2 3 0,1 3-2,0 3-1,3-3-1,1 0-1,3-2-4,1-2-7,1-2-14,4-1-19,1-5-13,1-2-62,14-10 117,-2-4 0,-4-4 0</inkml:trace>
  <inkml:trace contextRef="#ctx0" brushRef="#br0" timeOffset="110372.3129">11927 13046 194,'0'-3'4,"1"-4"1,0-3 1,1-2-1,0-2-2,1-3-1,-1-3-1,0-3 0,1 1 0,0-3 0,-2 2 2,-1 0 0,0 5-1,-1 2 1,1 4 1,-2 3 0,2 8 0,3 6 0,-1 4-1,2 7-1,1 3 1,3 3-1,2 0-1,-1 2-2,1-1-8,2-1-13,-3-4-25,0-2-9,-2-3-70,-2 2 126,-4-4 0,-1-1 0</inkml:trace>
  <inkml:trace contextRef="#ctx0" brushRef="#br0" timeOffset="110528.3218">11952 12951 79,'3'-2'-33,"3"-3"-13,12-9 46,-1 0 0</inkml:trace>
  <inkml:trace contextRef="#ctx0" brushRef="#br0" timeOffset="110678.3304">12184 12733 216,'26'-7'8,"-13"17"0,4 5-9,3 6-47,4 6 0,2 7-87,14 42 135,-5-5 0,-5-4 0</inkml:trace>
  <inkml:trace contextRef="#ctx0" brushRef="#br0" timeOffset="111748.3916">15305 11639 111,'-1'-6'7,"-1"3"1,0-4-1,0-1 1,-2 1-3,0 3-2,-3 0-1,3 1-1,-3 7-1,0 2 0,0 5 0,1 1 0,0 5 2,3-3 0,3 0 2,2-2-1,2 1 1,3-3 1,0-1 0,2 0-1,0-1 0,0-2 0,-1 0 0,-2 0 0,0 0 0,-2-1 1,-1 5-1,-4-2 0,-4 2 0,-3 0-1,-2 4-2,-3-3-2,0-1-8,-1 1-10,3-2-16,-1 0-15,3-4-58,13-10 108,2-4 0,4-2 0</inkml:trace>
  <inkml:trace contextRef="#ctx0" brushRef="#br0" timeOffset="112033.4079">15396 11539 114,'0'7'9,"0"2"0,0 4 2,2 8 2,0 1-3,2 6-2,0 1 0,2 0-2,0 0 0,0-1-4,1-4-6,1-5-10,-1 1-22,2-6-12,-1-2-46,6-8 94,-4-2 0,0-4 0</inkml:trace>
  <inkml:trace contextRef="#ctx0" brushRef="#br0" timeOffset="112183.4165">15501 11699 54,'11'-3'-54,"32"-3"54,1-1 0</inkml:trace>
  <inkml:trace contextRef="#ctx0" brushRef="#br0" timeOffset="112580.4392">16121 11786 79,'-1'-6'10,"0"-3"1,-3-1 2,-1 0 1,-3 1-2,0 2-1,-2 4-2,0 5 0,-2 7-3,1 4-2,-1 9 0,2 4 0,3 8 0,0 4 1,2 7-1,3 0 0,2 6 0,2 0 0,3 4-1,2 1 0,-1 0-1,1 0-1,0-5 0,-1-1 0,-2-7-3,-2-3-3,-1-8-12,-1-4-25,-2-8-9,-1-5-54,-11-15 105,1-6 0,-1-5 0</inkml:trace>
  <inkml:trace contextRef="#ctx0" brushRef="#br0" timeOffset="112769.45">15938 12221 165,'8'-7'-3,"5"-1"-4,1 0-9,8-1-9,1-1-16,4 1-32,28-15 73,-2 1 0</inkml:trace>
  <inkml:trace contextRef="#ctx0" brushRef="#br0" timeOffset="113018.4642">16305 11906 157,'-3'12'12,"0"5"0,0 5 1,0 2 1,1 5-5,2 0-1,2 0-3,3 3-3,1-3-6,4 2-9,2-5-14,0 1-17,3-5-9,-1 0-38,10-3 91,-3-4 0</inkml:trace>
  <inkml:trace contextRef="#ctx0" brushRef="#br0" timeOffset="113404.4863">16488 12160 216,'-2'-8'5,"2"8"0,1-3 1,1 1 0,1-4 0,1-6-3,1-1-1,-2-3-1,2-6 0,0 0 0,-2-1-1,1-2 1,-3 0-1,0 1 0,0 0 1,-2 3-2,0 4 1,0 3-1,0 6 1,0 2 0,-1 9 0,2 6 0,-1 4 0,2 4 2,1 7 1,1 0-1,3 1 1,2 1-1,0-2 1,3-1-2,0-3-2,1-3-4,1-3-12,-2-3-23,1-2-17,2-4-91,-2-4 148,-3-1 0,-3-3 0</inkml:trace>
  <inkml:trace contextRef="#ctx0" brushRef="#br0" timeOffset="113588.4969">16461 12008 181,'5'0'0,"2"-1"-9,3-1-12,2-2-15,3-1-9,1-2-25,18-10 70,-4 1 0</inkml:trace>
  <inkml:trace contextRef="#ctx0" brushRef="#br0" timeOffset="113821.5102">16748 11806 218,'15'0'11,"-9"4"0,4 3 1,4 2 1,4 4-1,0 1-3,2 2-3,-1 4-3,-2 4-4,-3-1-2,-8 3-5,-4 0-6,-5 1-14,-5-1-24,-3 1-9,0-2-67,9-2 128,4-4 0,4-7 0</inkml:trace>
  <inkml:trace contextRef="#ctx0" brushRef="#br0" timeOffset="114327.5391">17254 11885 123,'-3'-6'-1,"-1"-1"1,-3-2 0,-1 4 1,-6-2 1,2 3 0,-4 4 1,1 3 0,-1 5 1,1 1 0,2 5 0,4 2 0,2 0 1,4 1 1,4 0 0,3-2 0,3-2 0,4-3 0,2-4 0,0-1-1,4-8-1,-2-1-1,1-4-1,-3-4 0,0-3-2,-2-4-2,-4-3-1,0-4-2,-4-3 0,-2-3 0,-1-4 0,-1 0 1,-2-1 2,-2 0 2,1 4 3,0 0 0,-1 8 1,0 3 0,1 8 1,1 7 0,-2 7 0,3 9-1,0 5 0,1 11 1,1 2 0,2 6 0,4 2-2,-1 2-2,2 0-5,3 0-9,1-6-16,0-1-18,2-4-91,10-2 138,-1-5 0,-1-6 0</inkml:trace>
  <inkml:trace contextRef="#ctx0" brushRef="#br0" timeOffset="114641.5571">17416 11639 153,'-1'3'4,"0"2"1,0 2 1,1 3 1,1 7 2,2 1 1,2 5-2,2 1 0,1 3 1,3 0-1,-1 2-1,1-3 0,1 0-2,-3-3 0,4-3 0,-4-2-1,0-5 0,-3-2 0,3-4-3,-1-1-5,0-5-9,2-2-19,2-2-24,-2-4-1,3-3-50,-3-19 107,-1 3 0,-5 0 0</inkml:trace>
  <inkml:trace contextRef="#ctx0" brushRef="#br0" timeOffset="114827.5677">17446 11768 204,'3'-3'5,"3"1"-3,4-2-18,3-1-30,5-3-3,2 1-51,22-10 100,-2 2 0,-3-2 0</inkml:trace>
  <inkml:trace contextRef="#ctx0" brushRef="#br0" timeOffset="115227.5906">18139 11597 195,'1'-3'14,"3"1"1,-2-4 1,5 3 0,1-2-6,3-1-4,0 3-2,1-1-10,1 1-12,-2-1-22,3 3-17,-3-1-98,0 9 155,-2 0 0,-2 2 0</inkml:trace>
  <inkml:trace contextRef="#ctx0" brushRef="#br0" timeOffset="115366.5986">18235 11753 233,'6'-2'0,"3"-1"-40,5 1-9,2-2-95,20-20 144,-3 2 0,0-3 0</inkml:trace>
  <inkml:trace contextRef="#ctx0" brushRef="#br0" timeOffset="122536.0086">11644 13750 78,'10'-9'5,"6"-4"0,6-4 1,6-4 1,5-3-2,6-4 0,5-3 0,5-3-1,-1 1 0,3-2-1,-2 3 1,1 0-1,-4 3 0,-3 1-2,-4 4 0,-5 5-2,-4 1-2,-4 4-2,-5 5-6,-7 2-10,-5 2-12,-2 5-32,-16 14 65,-1 1 0</inkml:trace>
  <inkml:trace contextRef="#ctx0" brushRef="#br0" timeOffset="123008.0356">11720 13766 63,'17'-9'7,"4"-5"1,9-4 1,4-3 0,7-4-1,2-1 0,5-3-2,-1-2 0,1 1-1,-3-1 0,0 1-1,-5 2-1,-2 1 1,-3 3-2,-3 5 0,-5-1-1,-4 8-4,-4 0-5,-6 7-11,-2 0-16,-3 3-50,-8 14 85,-3 3 0,-2-1 0</inkml:trace>
  <inkml:trace contextRef="#ctx0" brushRef="#br0" timeOffset="123472.0622">11769 13730 87,'20'-14'9,"6"-1"1,8-7 0,6-4 1,3-1-2,3-3-1,0 0-1,-2-2-1,-3 6-2,-4-1-1,-4 5-6,-4 2-11,-4 2-23,-4 5-8,-4 4-20,-2 4 65,-7 3 0</inkml:trace>
  <inkml:trace contextRef="#ctx0" brushRef="#br0" timeOffset="124970.1478">11898 12567 72,'3'13'9,"1"0"0,1-1 0,1-4 1,0 1-1,2-2 0,1-2-1,2 0-1,0-5-1,1 0-1,1-2-1,-1-1-2,2-2-4,1-1-7,-1 1-15,0-1-14,1-1-48,5-1 86,-1 0 0,-4 2 0</inkml:trace>
  <inkml:trace contextRef="#ctx0" brushRef="#br0" timeOffset="125520.1793">12056 12671 63,'7'-3'0,"2"-1"-7,0-5-9,1-1-24,9-14 40</inkml:trace>
  <inkml:trace contextRef="#ctx0" brushRef="#br0" timeOffset="126402.2298">12037 12678 56,'7'5'4,"0"-3"0,3 1-1,0-3 0,2-1-1,-1-3-3,1-1-3,0-2-7,1-1-7,-2 0-20,3-15 38</inkml:trace>
  <inkml:trace contextRef="#ctx0" brushRef="#br0" timeOffset="127285.2803">11994 12641 67,'0'1'4,"1"2"0,-1-3-1,0 0 0,0 0 0,0 0-2,0 0 1,0 0-2,0 0 1,0 0-1,2 0 0,0 0 0,3-1 1,1 1-1,1-2 0,1 1 1,2-1-1,1-3-2,1 3-6,-1-3-10,0 1-11,7-9-4,-5 3 33</inkml:trace>
  <inkml:trace contextRef="#ctx0" brushRef="#br0" timeOffset="127621.2995">11907 12397 69,'7'-5'3,"1"-2"0,4-4 0,2 0-2,1-1-5,2 0-6,-1 1-8,1 1-29,5-3 47,-1 5 0</inkml:trace>
  <inkml:trace contextRef="#ctx0" brushRef="#br0" timeOffset="128121.3281">11976 12610 75,'6'9'8,"-1"-6"1,2 2-2,0-5 0,4 0-1,-2-2-2,2-2-1,1-2 0,-1 0-1,1-2-2,0 0-3,-1-1-6,1 0-10,-4 1-10,0 0-35,-3-13 64,0 4 0</inkml:trace>
  <inkml:trace contextRef="#ctx0" brushRef="#br0" timeOffset="128331.3401">11897 12375 78,'6'-6'6,"4"0"-1,5-6-5,5 0-22,5-2-11,48-27-1,-4 2 34</inkml:trace>
  <inkml:trace contextRef="#ctx0" brushRef="#br0" timeOffset="140265.0227">18674 11267 96,'2'2'11,"0"4"1,2 3 2,-1 0 2,-1 4-2,-1 2-1,1 3-1,-1 1-2,1 2-1,-1 1-1,1 3-3,1-1-1,-1-1 0,2 1-3,-1-2-4,2-1-6,2 0-12,1-2-17,-2-5-13,2 1-56,1-10 107,-1-1 0,-4-8 0</inkml:trace>
  <inkml:trace contextRef="#ctx0" brushRef="#br0" timeOffset="140572.0402">18700 11253 113,'3'-5'13,"3"0"0,3-1 1,3-2 1,4 0-4,0-2-3,3 3-3,0 0-1,0 1-2,-3 1-4,-1 2-4,-5 2-10,1 1-12,-4 0-20,-2 4-50,-9 12 98,1 0 0,-6 0 0</inkml:trace>
  <inkml:trace contextRef="#ctx0" brushRef="#br0" timeOffset="140809.0538">18730 11415 191,'4'-3'9,"1"1"0,4-3 1,0 0 0,2 1 0,6-2-3,-2 1-3,1 0-5,-1 3-15,1 0-23,-3-1-16,1 2-84,4-3 139,-1-2 0,-4 2 0</inkml:trace>
  <inkml:trace contextRef="#ctx0" brushRef="#br0" timeOffset="141205.0764">19133 11101 106,'-1'10'7,"-2"5"2,0 3 1,-1 6 2,1 0-3,-1 3 0,3 2-2,-1 1-1,2-2-1,2-2-1,1 0-4,2-3-6,1-3-11,1-2-16,4-1-12,-1-3-38,16-7 83,-3-1 0</inkml:trace>
  <inkml:trace contextRef="#ctx0" brushRef="#br0" timeOffset="141813.1112">19399 11146 103,'0'0'6,"-3"-3"1,0 3 0,-2-1 0,-4-1-2,-1 2-1,-1 3-2,-3 0 0,3 2-1,-3 3 0,3 1-1,-1 1 0,3 0 0,2 2 0,3-1 1,1-1 0,2 1-1,2-3 2,1 0-1,1-1 1,2 1 0,0-2-1,4 2 1,-3-4-1,4 2 0,0-1 1,0-1-1,1-2-1,1 1 1,-1 0 0,-3-1 0,3 1-1,-4-1 1,1 1 0,-4 1 0,2-1 1,-3 2 0,-2-1 0,0 2 0,-2-2 1,-2 3-1,0-2 1,-2 2-1,-3-2 0,-1 3 0,-2-1-1,2-3 0,-2 1-1,3-3-4,-2 4-6,4-5-13,0 2-23,3-2-1,-1-1-15,9-8 62,-1-2 0</inkml:trace>
  <inkml:trace contextRef="#ctx0" brushRef="#br0" timeOffset="142355.1422">19479 10961 56,'3'-3'6,"0"0"0,4-2 1,0 3 0,4 2 1,0 3-2,3 1-1,0 4 1,-1 1-1,1 3 0,-1 1 0,1 0 2,-2 2-2,-1-2 1,-1 1 1,-3-1 0,0 2 0,-1 1 0,-2-2-1,-2 2-1,-1 0 0,-1 0-1,-1-1-4,-2 1-13,-2-1-20,0 0-13,-1-1-50,-2 6 96,0-4 0,0-1 0</inkml:trace>
  <inkml:trace contextRef="#ctx0" brushRef="#br0" timeOffset="142718.163">19311 11548 161,'-1'-2'8,"-1"-4"1,2 0 0,2 1 2,3-1-2,5 1 0,1-2-2,3 0-1,5 0-2,0 0 0,2 0-1,2-1-1,0 1-3,0-2-3,-3 3-8,0 0-8,-1 1-8,-4-1-9,-2 4-10,-4 0-46,-6 6 93,-3 3 0</inkml:trace>
  <inkml:trace contextRef="#ctx0" brushRef="#br0" timeOffset="143010.1797">19305 11603 115,'2'-6'8,"2"-2"0,2-2 2,6 0 1,3 1-3,4 1 0,2-1-3,0-1 0,4 2-2,-1 0-2,1 0-7,-4 1-5,1 2-9,-3-2-13,-2 4-8,-2 1-30,-6 9 71,-4-2 0</inkml:trace>
  <inkml:trace contextRef="#ctx0" brushRef="#br0" timeOffset="143203.1907">19435 11614 156,'7'-8'5,"6"-2"-1,1-1-6,8-2-20,1 1-21,4 0-55,33-7 98,-5 1 0,-5 0 0</inkml:trace>
  <inkml:trace contextRef="#ctx0" brushRef="#br0" timeOffset="156991.9794">11640 13675 93,'13'-11'6,"7"-3"1,6-5 1,7-3 2,8-7-1,6 0-1,5-5 1,3-2-3,4 1 0,0 0-2,-1 0 0,-4 5-4,0 0-4,-6 5-10,-5 5-10,-4 3-17,-9 6-46,-12 17 87,-8 3 0,-7 4 0</inkml:trace>
  <inkml:trace contextRef="#ctx0" brushRef="#br0" timeOffset="157190.9908">11800 13661 154,'26'-13'3,"9"-6"-6,11-9-24,15-5-15,12-9-43,98-54 85,-8 6 0,-9 4 0</inkml:trace>
  <inkml:trace contextRef="#ctx0" brushRef="#br0" timeOffset="157927.0329">19299 11910 95,'16'-9'9,"9"-3"1,4-4 1,7 0 0,4-3-3,2 0-2,0 0-3,-1 2-2,-4-1-5,-6 6-5,-6 1-14,-7 4-13,-4 2-46,-24 11 82,-4 2 0</inkml:trace>
  <inkml:trace contextRef="#ctx0" brushRef="#br0" timeOffset="158178.0472">19423 11869 95,'23'-11'3,"9"-7"1,5 1-1,5-4-2,5-1-5,-2 1-6,0 1-13,-8 3-13,-12 9 3,-11 4 33</inkml:trace>
  <inkml:trace contextRef="#ctx0" brushRef="#br0" timeOffset="158335.0562">19292 11897 54,'40'-15'-30,"97"-38"6,-1 2 24</inkml:trace>
  <inkml:trace contextRef="#ctx0" brushRef="#br0" timeOffset="162818.3126">15244 11254 79,'-3'0'7,"0"-1"-1,1 1 1,-3-2-2,1 2-1,1 0-1,-3-1 0,-1-1-1,2 2 1,-4 0-1,0 2-1,0-1 1,1-1-1,-2 3 0,1-2 0,2 1 0,-2-1 0,2 1-1,-1-1 1,3 1-1,-5 0 1,3 0-1,-1 0 0,-1 1 0,0 1 1,-1-1-1,0 0 0,1 1 0,-2-1 0,0 0 0,-3 1 0,1-2 1,0 4-1,-2-3 0,1 2 0,0 1 0,1-2 0,-1 0 0,2 2 1,0-1-1,1 1 0,-1 1 0,0-2 1,0 1-1,-3 0 1,3 0 0,-2 1 0,0 0 0,-1 2 0,2-4 0,0 4 0,0-2-1,3 1 1,2-3-1,-2 1 1,4 1-1,0-2 0,1 1 1,-2 0-1,3-2 0,-2 3 1,3-2-1,-2 2 0,2-1 1,-4 2-1,-2 1 1,0 2-1,-2-2 0,-2 4 0,2-1 0,-1 1 0,-2 0-1,3 2 1,-1-1 0,2 1-1,1 0 1,-2 0 0,3 1 0,-1-4 1,0 2-1,0-2 1,1 1-1,0 0 1,-1 0-1,2-1 1,-1 0-1,1 2 1,-2-2 0,2 1-1,0-1 1,0 2-1,1-1 1,-1 1 0,0-2 0,0 1 0,-2-1 0,2 0 0,-1 0 0,1 0 0,-1-1 1,2 0-2,0 0 1,3 1 0,-1-1-1,2 1 0,1-1 0,0 0 1,0 1-1,1 0 0,1-2 0,0 4 1,0-3-1,0 3 0,1-2 0,-1 3 0,0 0 1,1 2-1,0 1 0,2 1 0,1 0 0,2-1 0,-1 1 0,0-3 0,1 1 0,-2-2 0,1-1 0,-1-2 0,-1 0 0,-2-1 0,0-1 0,1 1-1,1-1 1,-1-1 0,1 1 0,0-1 0,0 1 1,0-1-1,0-1 0,-1 2 0,1 0 0,0 1 1,-1 0-1,2 1 0,-2 0-1,0 0 1,2 0 0,-1 0 0,1 1 0,0-2-1,2 1 1,0-1 0,-1 2 0,3-2 0,-1 0-1,2 1 1,-1 0 0,3-1 0,-1 0 0,-1 0 0,3 0 1,-2 1-1,1 0 0,0 1 0,-2-2 0,2 4 0,-3-3 0,0 2 0,-1-2 0,1-1 1,-3 2 0,2-2-1,0 0 1,-1 2 0,1-1 0,-1-1-1,2-1 1,-1 0-2,-1 0 1,0-4 0,1 1-1,0-3 1,-2 1-1,3 0 1,-3-1-1,3 3 1,-3-4-1,1 3 0,-2-2 1,3 2-1,-4-3 1,3 4-1,-3-4 0,3 2 0,-1-3 1,2 2-2,0-1 1,2 0 0,0-3 0,2 2 0,0-2 0,-1 0-1,1 0 1,3 0 0,-2 0 0,1 2 0,0-1 0,0-1 0,-2 2 1,-3-2 0,3 1 0,-3-1 0,1 0 0,-2-1-1,3-1 2,-3-1-1,3-2 0,-2 1 0,2-1 0,-1 0 1,0 0-1,-1-1 0,1 2 0,-3 0 1,1 0-1,-2 0 0,3-1 1,-3 3-1,1-3 0,-1 3 0,1-4 0,-1 2 0,2-2 0,-3 2 0,3-2 0,-3 1-1,4-1 0,-4 1-1,2-3 0,-3 2 0,4-1-1,-4 0 0,1-1 1,-1 4 0,0-1 1,0 0 0,0 0 1,-2 3 1,2-3 0,0 2 0,-2-2 0,1 0 0,0-2-1,-2 4 1,3-3 0,-2 1 0,2-2-1,1 0 0,-1 1 0,1-2 1,0 0-1,1 0 0,-3 3-1,6-4 1,-4 2 0,3-1-1,0-1 1,2 0 0,-1 0-1,2 0 1,-1 0 0,-1 1 0,1 0 0,-1 0 0,1 0 0,0-1 0,-1 1 0,2-3 0,-2 3 0,1-2 1,0 0-1,1 0 1,-3 1 0,3-2-1,-3 3 1,-1 0 0,-1-1 0,2 1-1,-1-2 1,-1 3 0,4-2-1,-3 2 1,3-1 0,-4 3-1,5-5 1,-4 3-1,0-2 1,-2 2-1,1-2 1,-2 3 0,2-4-1,-1 1 2,0 0 0,-1 1 1,1-1 0,-1 1 1,0-2 0,-2 2 0,1-3 0,-2 1 0,1 0-1,-1 0-1,0-2 0,1-2 0,1 0-1,-1-2 0,2-3 0,1 0 0,2-1 0,-2-2 0,2 0 0,1-1 1,0 0-1,0 0 1,-1 1 0,0 0 0,1 0 0,-2 1 0,0-1 0,-1 1 0,-2 1 0,1-2 0,0 2-1,-2-1 1,0 2-1,-1-2 0,1 1-1,-1-2 1,-1 3-1,0-4 1,1 1 0,-1-1 0,1-1 0,-1-1 0,0 0 0,0 0 0,0 0 0,-1 1-1,0 2 1,-1 1-1,-2 3 0,-1 0 0,0 1 0,1 1 1,-2 2-1,-1-1 0,0-1 0,0 1 0,0 0 0,0 2 0,-2 0 0,2-1-1,-1 1 1,1 2 0,0-1 0,-2 1 0,3-1 0,-1 3 0,1 2-1,-1-3 1,2 3 0,-2 0 0,-2-1 0,-3-2 0,1 4 0,-1-2 0,-1 2 0,2 0 0,-2 0 0,3 0 0,0 1 0,1-1 0,1 1 0,0-1 0,3 2 0,-5-3 0,5 3 0,-3-3 0,3 3 0,-3-2 0,2 2 0,-2-1 0,4 2 0,-5-3-1,2 5 1,-2-3-1,1 1 1,-4 3 0,3-3 0,-4 3-1,1 0 2,0 3-1,-3-3 0,2 3 1,-3-1-1,1 1 1,-2 1 0,0 1-1,-2 0 1,-1 2 0,-1-1-1,-1 2 1,-1 2-1,1 0-5,-3 5-8,-1-1-29,0 5-10,-3 3-72,-27 29 124,4-2 0,2-3 0</inkml:trace>
  <inkml:trace contextRef="#ctx0" brushRef="#br0" timeOffset="164013.381">15118 12973 93,'-2'-1'6,"1"1"1,-3 0 0,0 0 0,-3 1-2,3 0-1,-4 3-1,0 1-1,-2 2 0,1 0 0,-4 5 1,1 1 0,-1 3 1,-3 1 0,0 4-1,0 4 1,1 2-2,1 4 0,1 3 0,3 2-2,1 4 0,3 5 0,2 3 0,3 5 0,2 1 1,1 3 0,3 4 2,2 2-1,5 0 2,2 0-1,4 3 1,4-1 0,1-1 0,5 1 0,1-1-1,3-3 1,1-1 0,2-4 1,-1-1 0,1-5 0,0-5 0,1-2 0,-2-4-1,1-3 0,-1-2-1,-2-4 0,-3-2-1,1-1 1,-5-3-2,1-1 1,-3-2 0,-1-3-1,-3-2 1,-2-3 0,-2-2-1,-3-4-3,-6-1-8,1-2-22,-3-2-24,-2-2-1,0 2-47,-10-11 104,-1-1 0,-1 1 0</inkml:trace>
  <inkml:trace contextRef="#ctx0" brushRef="#br0" timeOffset="164428.4047">15718 14647 105,'2'6'6,"1"-1"1,4 1 1,-2-2 0,4 2 0,-1-4-2,0 4 1,0-5 1,1 2 0,-2-1 0,-2-1 2,-1 1 1,-2-2 0,2 4 0,-1-1-1,-3 6 0,-1 1-1,-4 2-2,-1 0-1,-5 6-3,-2-1-2,-2 2-10,-3 0-30,1 0-19,-2 1-104,-2 7 162,5-5 0,2-4 0</inkml:trace>
  <inkml:trace contextRef="#ctx0" brushRef="#br0" timeOffset="164935.4337">16262 14458 149,'-4'-1'4,"0"1"0,1-3 2,-1 6 0,2 1-1,2 5-1,0 4 1,2 4 0,2 1 1,3 4 0,0 1 0,0 3-1,0 1-1,-1-1-1,1 0 0,-1-1-1,-1 0-1,0-4-2,0-1-8,0-6-16,-2 2-22,0-5-5,0-4-38,-1-8 90,0 1 0</inkml:trace>
  <inkml:trace contextRef="#ctx0" brushRef="#br0" timeOffset="165419.4614">16415 14393 106,'0'0'7,"0"0"2,-1 2 1,0 1 1,0 3-1,0 2-2,0 5 0,-1-1-1,-1 5 0,0-1-3,0 1-1,0 2 0,0-1 0,0-1-1,-1-1 1,0-3-1,0-1 1,0-3 0,1-1 0,1-3 0,1-2 0,0-1 0,1-2 0,0 0 0,2 0 0,1 0 0,3 0-1,3-1 1,2 0-1,3-2 0,0 3 0,3-3 0,0 3 0,1 0-1,-1 0 0,1 3 0,-1-3 0,-2 3 0,-2-1-3,1 1-3,-6-1-8,2 0-14,-4 0-14,-2 0-13,1 1-57,0 2 111,-3-1 0,-1 0 0</inkml:trace>
  <inkml:trace contextRef="#ctx0" brushRef="#br0" timeOffset="166051.4976">16640 14565 101,'1'-3'9,"1"2"1,2-3 1,-2-2 0,6 0-1,-4 2-2,2-1-1,-2 1-1,2-4-2,-3 2 1,2-3-1,-4 4-1,-1-4 0,0 4-1,-3-1-1,-3 2 0,0 2 0,-1 2-1,-3 1-1,0 3 0,0 2 1,-1 2-1,1 1 0,3 0 1,0 2 0,3 1 1,4 0 0,0-1 2,2-2-1,4 0 1,3-1 0,1-1 0,1-2 1,5 0-1,-2-2 0,-1-3 0,2-3-1,-2 0 1,1-2-1,-2-2 0,-2 1-1,1-5 1,-4 2 0,0-3-1,-2-1 0,1-1 0,-5-2-1,1-2 0,0 1 1,-2 2-1,0-1-1,0 3 1,0 2-1,0 1 0,0 3 1,0 2-1,2 2 0,1 0 1,1 3 0,2 1 0,4 1 0,-1 3 0,5 1 0,0 0 1,1 0-3,1 0-6,0 1-8,1-2-11,0-2-11,-2 1-7,-1-3-55,4-4 100,-3-2 0,-4 1 0</inkml:trace>
  <inkml:trace contextRef="#ctx0" brushRef="#br0" timeOffset="166471.5216">16991 14289 113,'0'0'5,"0"0"1,2 1 1,0 2 1,2 3 1,3 3-1,2 1-1,-2 0-1,2 1-2,-2 0 0,3-2-1,-4-2 0,1 2 1,-2-2 1,-2-4 0,-1-1 0,1 1 0,-3-3 0,-1-2 0,0 0-1,-2-5-1,-2 0-2,-2-3-1,1-2 1,-4-2-2,4-1 0,2 2 0,1-2 0,2 1 0,3 1 0,2 1 1,3 1-1,4 3 1,-1 2 0,2 2 0,3 3 1,-1 1-2,1 5-1,-2-1-6,0 3-10,-2 0-14,-3 0-13,1 2-69,0 5 114,-1-2 0,-2-2 0</inkml:trace>
  <inkml:trace contextRef="#ctx0" brushRef="#br0" timeOffset="166900.5461">17228 14239 126,'2'-2'5,"1"-1"0,2 0 1,2-3 0,-2 2 0,0-3 0,2-2-1,-2 4-1,-2-4 0,-2 0 0,-1 2-2,-1-2-1,-3 1-1,0 4-1,-5-1-1,3 2 0,-4 3-2,4 0 0,-6 4 2,6 3-1,-2 2 1,5 3 1,1 2 1,5-1 1,2 1 1,3-1 0,5-1 1,-1 1-1,5-4 1,-1 0 0,2-5-1,-1-3 0,0-1-1,-1-5-1,0-1-2,-3-4-2,-1-4-4,-2-2-3,-4-2-4,-1-6-5,-2-1-2,-2-3 0,-3-1 0,-2-4-32,-9-21 54,1 6 0</inkml:trace>
  <inkml:trace contextRef="#ctx0" brushRef="#br0" timeOffset="167176.5619">17277 13781 59,'0'0'9,"0"0"-1,0 3 0,2 4 1,0 3 2,3 4 1,1 4 0,3 0 0,0 4-1,5 2 0,-1-1-1,3 1-1,-1 0-1,3 1-1,0 0-1,1-1-1,1 0 0,-2 1-1,0-2-1,-3-3-9,1 0-14,-4-3-30,-3-4-2,-3-4-39,-3-11 91,-2-4 0</inkml:trace>
  <inkml:trace contextRef="#ctx0" brushRef="#br0" timeOffset="168024.6104">17096 13505 57,'-13'-2'2,"-7"0"1,-5-1 0,-6 1 1,-4 0-2,-6 2 0,-4 2 0,-2 0 0,-1 5-2,-3 1 0,1 4 1,-2 3 1,-2 4 1,1 5 0,-1 2 1,-3 4 0,0 3 0,-1 4 0,0 4 1,1 2-1,3 4 0,0 3-1,3 3 1,6 4 0,2 4 0,6 3 0,6 1-1,4 3 0,6 3 0,5 1-1,6 3 1,4-3-2,6 1 0,7-1 1,4-1 0,5-2-1,7-2 2,6-5 0,5-2 0,7-3 0,5-4 1,9-5 0,7-1-1,7-4 1,9-2-1,6-5 0,7-5 0,7-4 1,5-7-1,6-7 1,4-6 2,2-8 0,2-10 1,2-7 0,1-7 0,-3-8-1,0-6 0,-2-5-1,-6-6-3,-3-6-1,-4-4-1,-6-6-1,-7-4-1,-5-8-1,-8-5 0,-8-6 1,-8-4 0,-11-7 2,-7-2-1,-10 0 1,-10-2 0,-8 0 1,-11 3 0,-11 3 0,-12 2 1,-10 7-1,-14 2 1,-13 9-2,-15 6-2,-11 9-6,-18 9-11,-11 13-30,-19 12-7,-12 16-59,-174 56 115,19 7 0,17 9 0</inkml:trace>
  <inkml:trace contextRef="#ctx0" brushRef="#br0" timeOffset="168908.661">15134 12666 65,'1'-2'8,"4"-1"-2,3 0-1,3-4-1,7-2-1,4 1 0,4-5-1,5-4-1,3-1 0,1-1 0,2-1-2,-1-1-8,-1 2-11,-3 1-10,-2 5-9,1 7 39</inkml:trace>
  <inkml:trace contextRef="#ctx0" brushRef="#br0" timeOffset="169108.6724">15287 12701 65,'15'-13'1,"8"-3"-15,6-3-16,47-22 8,-4 3 22</inkml:trace>
  <inkml:trace contextRef="#ctx0" brushRef="#br0" timeOffset="175036.0114">19263 11882 54,'21'-13'5,"7"1"-1,5-5 1,6-1-2,1 0-1,3-1 0,1 2-2,-3 0-1,-5 2-2,-2 1-4,-6 3-4,-4 4-6,-7 1-19,-9 8 36</inkml:trace>
  <inkml:trace contextRef="#ctx0" brushRef="#br0" timeOffset="175371.0306">19039 11983 75,'6'-4'5,"7"-3"1,4-1 1,8-6 0,4 1 0,7-2-1,6-3 0,6-1-1,3-1 1,4 1-2,1-2 1,-2 0-6,2 2-19,-3 2-19,-3 3-40,18-9 79,-12 3 0</inkml:trace>
  <inkml:trace contextRef="#ctx0" brushRef="#br0" timeOffset="178852.2297">19270 14803 106,'-2'-1'9,"0"1"1,-4-2 0,5 2 0,-1 0-3,0 4-1,0 1 0,2 2-2,2 6 0,0 1 1,0 2 0,1 3 0,1 2-1,-1 0-1,1 0-1,-1 0-4,-1 0-7,0-2-12,1-3-16,-1-1-11,-1-4-31,0-8 79,0-3 0</inkml:trace>
  <inkml:trace contextRef="#ctx0" brushRef="#br0" timeOffset="179254.2527">19394 14858 61,'7'5'4,"2"2"1,5 0 1,-1 0 1,2 0 2,-1 1 2,0-3 2,-3-1 2,-1-1 2,-2-3 0,-2-2 2,-2-3-1,1-2 0,-4-3-2,-2-2-2,-1-4-2,-3-2-1,1-1-2,-4-3-2,0 0-2,0-1-2,0 1-5,1 0-9,-1 4-12,2 4-13,2 3-19,1 2-6,2 9-48,9 12 109,0 0 0,3 3 0</inkml:trace>
  <inkml:trace contextRef="#ctx0" brushRef="#br0" timeOffset="179987.2946">19669 14633 91,'-3'-1'12,"-1"-1"1,-1 1 0,-4 2 1,4 2-2,-4 2-4,1 2-2,-1 4-2,3 0-1,-1 5-1,3 1 0,1 0 0,2 2-1,3-1 1,1-2 0,2 0 0,2-2 1,2-2-1,1-3 1,1-4 0,0-2 0,0-2 1,0-2 0,-2-3 0,0-4-1,-3 0 0,0-6 0,-3 1 0,-2-5-1,-3-2-1,-1 1 1,-1-2-1,-1 1-1,0 1 0,-1 4-1,2 2 0,2 2-1,0 5 0,0 2 0,4 1 0,0 1 0,2 5 0,2-1 1,2 5 1,-1 2-1,4 2 1,-2 3 0,2 1 0,-2 1 0,0 0-1,-1-2 2,-2-2-1,-1 0 1,-1-3 0,0-2-1,-2-3 1,0 0 0,-2-7 0,-1-3 0,0-2-1,-2-5 1,-2-3-1,1 0 1,0 0 0,0-1-1,1 1 0,1 1 0,2 5 0,2 0 0,3 3 0,1 3-1,4 2 0,0-1 0,3 7-3,0 0-7,-1 2-12,3 2-17,-2 2-12,1 1-41,3 4 93,-2-2 0,-3-3 0</inkml:trace>
  <inkml:trace contextRef="#ctx0" brushRef="#br0" timeOffset="180205.3071">19965 14557 177,'13'-3'2,"3"-3"-8,2-1-23,5 1-15,1-4-56,16-9 100,-4 0 0,-4 2 0</inkml:trace>
  <inkml:trace contextRef="#ctx0" brushRef="#br0" timeOffset="180850.344">20292 14191 185,'0'0'5,"0"0"2,0 0-1,0 0 1,0 2-3,2 2-3,0 4 0,0 3 0,0 4 1,0 0-2,2 4 1,1 0 0,1 4-1,1-2 0,0 1 1,0-4 0,1 1-1,-1-3 1,0-4 0,-2-2 0,0-1-1,-2-4 2,-2-1-2,0-1 1,1-2 0,-2-1-1,0 0 1,0 0-1,1 2 1,1-2 0,3 0-1,-2 1 1,3 0 0,-2-2-1,4 0 1,-1-1-1,4 1 1,-2-2-1,2 0 1,-1 0-1,-1 2 0,-2-1 0,2 0 0,-3 1-3,1-1-9,-1 0-16,-2 2-25,3-2-1,-1 2-34,4-8 88,0 0 0</inkml:trace>
  <inkml:trace contextRef="#ctx0" brushRef="#br0" timeOffset="181047.3553">20525 14286 204,'2'-2'4,"0"2"-7,2-4-14,0 3-28,-1-1-5,4 0-43,8-11 93,-2 4 0,-1-1 0</inkml:trace>
  <inkml:trace contextRef="#ctx0" brushRef="#br0" timeOffset="181675.3912">20917 13984 139,'0'-1'10,"-3"-3"-1,1 0 1,-3 1 1,-1 1-3,-3 1-3,1 2-1,-4 1-1,-1 3-1,1 1 0,-4 1-1,3 3 0,-2 1 0,2 0-2,1 3 0,3 0 1,3 0-1,3 1 1,3 0 0,3-1 0,4 0 1,0-3 1,5-1 0,0-2 0,1 0 1,2-3-1,0-1-1,-2-2 0,1 1 1,-1 0-2,-4-1 1,1 2 1,-2-3-1,-2 3 2,-2-1 0,0 4 1,-3-2 1,-3 2 0,-2 1 0,-4 4-1,-1-4 0,-6 1 0,2 2-2,-2-4-1,1 1-6,-2 0-12,5-1-22,3-1-18,1-2-88,11-5 145,1-1 0,4-3 0</inkml:trace>
  <inkml:trace contextRef="#ctx0" brushRef="#br0" timeOffset="181894.4037">21044 14137 208,'0'0'0,"0"0"-9,0 0-18,2-1-21,0-1-76,8-2 124,-1 1 0,0 1 0</inkml:trace>
  <inkml:trace contextRef="#ctx0" brushRef="#br0" timeOffset="183072.4711">21304 13920 131,'-2'-1'10,"-2"0"-1,-2-1 0,-2 1 1,-1 0-2,-3 1-3,0 3-3,-2 0-1,1 3-1,1 3 0,0 0 0,4 2 1,2 3-1,2 0 1,4-2 0,1-1 1,5-1 0,2-1 0,5-4 0,1-2 1,4-3-1,0-5-1,0-2 1,1-4-2,-2-4 0,-1-3 0,-5-1 0,-1-5-1,-3-2 0,-5-2 0,-1-3 1,-3 1 0,-3-1 1,-1 2 0,-1 0-1,1 5 1,-2 2-1,2 7 1,0 4-1,1 4 0,0 9 1,3 3 0,-2 6 1,2 4 1,1 5 1,2 4 0,2-1-1,1 2 0,2 2-1,3-5-3,2 1-4,1-3-4,4-2-5,-1-4-7,2-2-3,1-4-3,2-2 0,0-6 3,-1-2 5,1-3 8,-3-3 11,0-3 10,-4-1 9,-2-1 5,-2 0 3,-4 2 0,-3 0-2,-1 3-4,-1 1-5,-2 3-5,0 2-6,-3 3-1,-1 4-3,0 0 0,0 4-1,0 3 0,3-2 1,1-2-1,4 3 0,2-4-1,4-1-1,1-3-1,4-2 1,2-4-1,0-4 0,1-2-1,-1-5 2,0-4-1,-2-3 2,-2-4-1,-3-3 1,-4-3-1,-3-2 0,-2-3 0,-2 0 0,-3-3 2,-3 4-1,2-1 1,-1 6-1,1 2 0,-1 6 0,2 3-1,2 7 1,1 3-1,1 9 1,1 3-1,0 9 1,2 4 1,0 6 2,1 2-1,1 4 1,1 3 1,2 0-1,2 1 0,0-1 0,2-3 2,3-3-2,-1-3 1,4-5 0,-1-1 0,2-5 0,-1-4-1,2-4 1,-2-3-1,1-3 1,-1-4-2,1-1 1,-2-4-2,-1 0 1,-4 0-1,-4-1-1,-2 4 0,-6-1 0,-2 3 0,-1 3 0,-4 2 1,1 1 0,-1 6 0,5 0 0,0 4 1,6 1 0,2 0-3,3 0-5,5-2-9,1 0-14,3-3-21,-2-2-76,4-6 127,-5-2 0,-1 0 0</inkml:trace>
  <inkml:trace contextRef="#ctx0" brushRef="#br0" timeOffset="184211.5363">21470 14454 70,'-2'3'8,"-2"0"1,-2 2 2,-2 3 0,-2-1-1,0 4 0,-1 1-1,-1 1-1,1 3-1,-3 2-1,3 0 0,-1 3-1,1 2-2,2 2 0,1 4-1,0 3 0,5 3-1,0 2 0,3 5-1,3 1 1,3 6-1,3 2 0,2 2 1,7 5 0,5 3 0,4 4 0,9 5 0,5 1 1,8 2 1,6-1 1,11 0 2,7-4 1,9-6 1,9-4 2,9-5 0,6-7 0,8-6-1,4-5-1,2-5-1,-1-6-1,1-7-1,-4-5-3,-7-7 0,0-7 0,-10-6 0,-6-4 0,-7-5-1,-8-2 0,-9 0 0,-8-2 0,-9 0 0,-9 2 0,-9 2-2,-7 3-5,-7 2-6,-7 2-17,-6 5-24,-2 1-9,-4 3-74,-19 0 136,1 1 0,0 0 0</inkml:trace>
  <inkml:trace contextRef="#ctx0" brushRef="#br0" timeOffset="184496.5526">23694 15735 155,'1'2'10,"2"5"0,3 1 0,3 5 0,3 0-6,0 6-10,1 0-17,-1 5-25,-3 3-2,-3 1-22,-13 17 72,-2-6 0</inkml:trace>
  <inkml:trace contextRef="#ctx0" brushRef="#br0" timeOffset="185611.6163">24441 15373 146,'0'-3'8,"0"-4"1,0 1 1,-1-4 1,0 1-1,0-2-1,0 4-1,-2-5-1,1 6-1,-2-1-1,2 3-1,-5-3-1,3 3 0,-2 1-2,2 1 0,0 1 0,0 2-1,-1-1 0,2 0 1,1 4-1,-1-1 1,2 2 2,1 3-1,1 4 2,1-1-1,1 7 0,3 0 0,1 2-1,0 1 0,2 4 0,1 1-2,1 1 1,0-1-1,1-1 0,-1 1 0,0 0 0,-2-3 0,-1 1 0,-1-5 0,0 0 0,-4-3 0,0-6 0,0 1 0,-2-5 0,0-2 0,-1-3 0,1 2 1,-3-6-1,0 2 0,0-5-1,-1 2 1,2-6-1,0 5 0,2-5 0,0 3 0,2-1 0,3 2 0,2-1 1,1 3 0,1-1 0,1 1 1,2 1 0,-1-1 0,3 2 1,-2-1-1,0 1 1,1-1-1,-3 0 0,-2 2-1,0-2-2,-3 3-4,-2-1-9,0-1-16,0 2-17,-1 0-10,-1-1-55,2-8 113,0 0 0,-1 0 0</inkml:trace>
  <inkml:trace contextRef="#ctx0" brushRef="#br0" timeOffset="185803.6273">24776 15434 231,'0'-2'6,"0"0"0,1 1 0,-1-2-1,1-1-6,-1 2-7,0 1-14,2-1-22,1 1-12,3 1-67,11-4 123,0 1 0,-2-2 0</inkml:trace>
  <inkml:trace contextRef="#ctx0" brushRef="#br0" timeOffset="186401.6615">25138 15144 138,'-2'-3'12,"0"3"0,-2-3 0,1 1 1,-3-1-5,1 2-3,-2-2-2,0 4-2,-2 1 0,-1 1-1,-1 3-1,0 2 1,-3 1 0,1 1 0,0 3-1,0-2 1,2 2 0,2-2 0,3 2 0,5-4 0,3 1 0,4-2 0,4-1 1,3-1-1,0 1 1,3-1-1,-2-2 1,2 1-1,-3-1 1,2 0-1,-4 1 2,0 0-1,-2 1 1,-1 4 0,-3-1 1,-2 4 2,-1-1 0,-2 4 0,-3-4 1,-3 1 0,0-2 0,-4 0-1,0-4-1,-1 1 0,1-1-3,-2-2-4,3-2-6,1 0-13,-3 0-21,5-2-13,1 1-75,-1 2 131,3 1 0,2-2 0</inkml:trace>
  <inkml:trace contextRef="#ctx0" brushRef="#br0" timeOffset="187804.7418">21764 14985 85,'-2'3'13,"0"4"2,0 2 1,1 1 0,1 4-2,1 2-3,1 1-3,0 2-2,3 1 0,1-1-2,-1 2-2,4 0-2,-2-2-4,1 1-10,3-1-12,-2-4-18,2 1-64,10-1 108,-2-4 0,-3-5 0</inkml:trace>
  <inkml:trace contextRef="#ctx0" brushRef="#br0" timeOffset="188252.7674">21955 14933 102,'0'0'8,"0"0"1,0 0 0,-2 1 2,1 1-4,-2 3-1,0 4 0,-1 2-1,-1 0 1,-2 5-1,1-1 0,-3 0-1,-1 0 0,-3 1-1,1-2-1,-1 0 0,0-3 0,4-2-1,-3-1 0,5-2 0,1-2 1,3-3-1,1 2 1,3-3 0,5 2 0,2-1 1,4-1 0,2 2 0,3-2 0,0 1 0,3 0 0,0 2 0,1-2-1,-1 2 0,-2 0-2,1-1-6,-2 1-11,-2 0-19,1-1-17,-2 0-68,2-2 121,-3-2 0,-3 2 0</inkml:trace>
  <inkml:trace contextRef="#ctx0" brushRef="#br0" timeOffset="188838.8009">22133 15040 78,'0'0'9,"0"0"2,1-2 1,1 1 1,2 0-2,0-1-1,2-2-2,-2-1-2,2 0-1,-3 0-1,2-2-1,-2 1 0,-1-3-1,-2 3 0,-2-1 1,-1 2-1,-3 1 0,1 2 0,-3 0 0,1 4-1,-1 0 0,1 2 0,1 3 0,2 1-1,0 2 1,3-1 0,4 2 1,1 0-1,1-1 1,2 1 0,2-2 0,1-1 1,1-1-1,-1-3 1,2 0 0,0-2-1,0-2 1,-2-3-1,1-2 1,-1-2-1,-1-1-1,-2-4 0,0-1 0,-1 0-1,-1-4 1,-3-1-1,-1 0 0,0 1 1,0 1 0,-2 2-1,1 2 0,-1 4 0,1 3-1,-1 1 1,1 2 0,0 2-1,1 3-1,2 4 0,1 1-2,1 3-9,1-1-12,4 2-15,0-1-12,3-2-40,12-2 92,-1-3 0</inkml:trace>
  <inkml:trace contextRef="#ctx0" brushRef="#br0" timeOffset="189288.8267">22394 14835 90,'4'1'6,"-1"0"1,4 2 0,-2-2 1,2 6 0,2-1-1,1 2-2,2 0-1,1 3-1,-1-2-2,2 1 0,-2 0 0,-3-2 0,1 0 0,-4-2 1,-1-2 0,-3-2-1,1 1 1,-3-3 0,0 0 0,-2-3 0,0-1-1,-1-1 0,-1-4 0,-1-3 1,0 1-1,0-2 1,4-1 0,-1 2 0,4-1 0,-2 3-1,5 1 0,2 1 0,1 4-1,2 2 1,1 1-2,-1 4-1,0 0-4,-2 2-8,-1 3-12,0-1-20,-1 1-40,1 4 86,0-2 0</inkml:trace>
  <inkml:trace contextRef="#ctx0" brushRef="#br0" timeOffset="189670.8485">22694 14829 105,'1'-3'8,"1"1"-1,1-4 1,1-1 1,0-2-3,-2-1-1,2 0-1,-2-4-1,-1 3-1,-1-2 0,-1 3 0,-3 1 0,-1 1 0,-2 2 0,-1 6 0,-1 2 1,0 5 0,2 3 0,-2 2 1,5 3-1,0-2 1,2 1 0,3-1 0,3-1 0,1-3-1,5-1 0,0-2-3,4-2-8,1-3-11,2-1-16,-1-2-15,1-1-45,9-17 95,-6 3 0,-2-3 0</inkml:trace>
  <inkml:trace contextRef="#ctx0" brushRef="#br0" timeOffset="189998.8673">22811 14536 123,'6'9'8,"-1"1"1,3 4 0,0 1 1,4 2-2,-2 2-2,2 1-1,-1-1-1,0 2-4,0 0-7,-1-2-14,0 2-21,-2-3-5,2-1-18,-2-9 65,-1-2 0</inkml:trace>
  <inkml:trace contextRef="#ctx0" brushRef="#br0" timeOffset="190928.9205">22724 14284 72,'-13'-2'8,"-3"0"0,-4 1 2,-3-1 1,-6 0 0,-2 2-2,-4-3-1,-1 6 0,-3-3-2,0 4-1,-1 1-1,-1 2-1,-1 2-1,-1 3 0,-1 2-1,-1 2 0,-1 4-1,-2 1 1,-2 3 0,1 1 0,-3 1 1,2 3 1,2 0 0,0 3-1,3 3 1,2 0 0,5 5-1,3 0 0,5 4-1,3 1 0,7 2-1,3 0 0,4 0 0,7 0 0,4-2-1,3-4 1,4 0 0,7-2 0,1-1 1,5-1 0,2-3 0,5 0 1,3-1-1,4 0 1,4-3 0,7-2 0,3-2-1,6-3 1,5-4-1,5-3 0,3-3 0,5-5 0,5-5 1,0-3-1,4-3 0,2-6 0,0-4 0,3-5 1,-2-7 0,-1-3 0,-2-2 0,-1-6 1,-2-1-1,-4-3 0,-1-1 0,-6-1 0,-2-3 0,-6-1 0,-6 0 0,-5-3 1,-8-2 0,-8-2 0,-5-3 0,-7 0 0,-7-2 0,-6 0-1,-5 0 1,-6-2 0,-5 2 0,-6-1-1,-5 3 1,-7 4-1,-3 3 2,-5 6-2,-6 4-2,-4 9-3,-3 9-3,-2 9-3,-4 9-5,0 9-5,-1 10-11,1 9-16,4 6-12,2 6-42,-15 34 100,11-5 0,11-10 0</inkml:trace>
  <inkml:trace contextRef="#ctx0" brushRef="#br0" timeOffset="191448.9502">23474 14330 88,'2'3'12,"1"-1"3,2 1 4,2 1 1,-1-3 0,3-2 0,0-3-1,2-2-2,-1-7-2,4-2-3,2-7-2,3-7-2,6-8-2,6-8-2,6-7-4,9-12-8,8-7-21,7-9-31,12-8-2,5-9-64,93-85 126,-14 12 0,-8 13 0</inkml:trace>
  <inkml:trace contextRef="#ctx0" brushRef="#br0" timeOffset="195959.2082">23661 14165 74,'10'-11'7,"5"-4"1,7-4-1,8-1 0,8-1-1,9-3-3,6-1-2,5 5-1,8 1 1,3 5 0,5 2 1,6 5 1,1 4-1,4 3 2,3 8-1,1 4-1,2 8 1,1 6-1,0 10-1,-1 5-1,-1 10 1,-2 5-1,-1 6 0,-1 4 1,-3 5 0,-3 3 0,-3 1-1,-4 1 1,-2-1-1,-6 1 1,-3-2 0,-6-2 0,-7-5 1,-4-3 0,-6-8 0,-6-4 0,-4-6 1,-5-4-2,-5-4-1,-1-6-7,-6-5-9,-2-4-17,-2-5-11,-3-5-13,-8-6 57,-1-6 0</inkml:trace>
  <inkml:trace contextRef="#ctx0" brushRef="#br0" timeOffset="196301.2277">25884 15484 105,'5'3'1,"3"1"1,2 2-1,2-1 1,1 0-1,1 0 1,-1-1-3,2 0-4,-2-3-4,-1-1-1,2 0-1,-2-5 1,0-1 2,-1-2 4,-2-2 6,0-1 7,-4 0 7,0 2 1,-2 0 1,-2 1-1,0 5-2,-3 0-3,1 6-5,0 5-8,0 1-13,1 6-21,4 0-10,3 2-29,21-6 74,-1-3 0</inkml:trace>
  <inkml:trace contextRef="#ctx0" brushRef="#br0" timeOffset="196739.2528">26683 14861 118,'1'-6'4,"1"-1"1,1-2 0,0-1 1,2-4-1,0-1 0,-2-2 0,-1 0 2,-2 0 0,-2 0 0,-1 2-1,-2 2 0,-2 2-1,1 6-2,-2 4-1,1 5-1,-3 6-1,4 9 1,4 7-1,0 4 1,3 9 0,2 3 0,2 3 0,3 3 1,2 1-1,0-1-1,1-3-2,0-1-7,-1-2-13,-1-4-16,1-1-11,-2-5-36,-4 1 85,0-7 0</inkml:trace>
  <inkml:trace contextRef="#ctx0" brushRef="#br0" timeOffset="197266.2829">26517 15164 81,'7'-2'3,"1"-1"0,3-1 0,5-2 1,3-5-1,0 2 1,2-4-1,2-1-1,0-2 0,0 1 0,-2 1-1,-2-1 1,0 4 2,-5 2 0,-3 2 1,-3 3 1,-2 4 1,-1 4 0,0 3 0,-4 4 0,1 3-2,-1 1 0,0 1-2,1-1 0,1 1-1,1-1 1,2-3-1,4-2 0,1-2 0,2-4 0,3-3 0,1-2-1,-1-3 0,1-5 1,-3-2-1,-1-1 1,-5-3 3,-1-1 1,-5 2 1,-1 0 2,-2 3-2,-2 1 1,1 4-1,-3 1-2,2 3-1,-1 1-2,0 3-5,1 2-5,2 3-8,1 2-13,2-2-15,4 4-12,0-2-46,11-3 102,0-3 0,1 1 0</inkml:trace>
  <inkml:trace contextRef="#ctx0" brushRef="#br0" timeOffset="197622.3033">27052 14950 186,'0'0'7,"0"2"0,0 0 1,0 3-1,2 2-1,-1 2-2,2 0-1,0 2-2,1 1 0,-1-2 0,-1-2-1,1 1 0,-2-2 1,1-2-1,1-4 0,0 2 0,2-7 0,0-2 0,4-4 1,-1-3-1,1-2 0,1-1 1,0 1 0,0 0 1,2 2-1,-3 3 0,1 2 0,1 3 0,-3 3-2,1 5-4,1 2-7,-2 3-9,2 3-12,0 1-13,0-2-77,9 3 123,-1-3 0,-2-2 0</inkml:trace>
  <inkml:trace contextRef="#ctx0" brushRef="#br0" timeOffset="197848.3162">27387 14846 140,'0'5'0,"-1"1"0,0 1 0,-1 4-1,1 1 1,-2 1 1,3 2-1,1-2-3,2-2-2,3 0-5,6-6-5,2-3-7,4-4-7,2-6-27,19-19 56,-5-2 0</inkml:trace>
  <inkml:trace contextRef="#ctx0" brushRef="#br0" timeOffset="198051.3278">27508 14562 148,'-6'1'3,"0"2"1,-1 1 0,1 7 0,-1 2-1,5 5 0,1 3-1,4 4-1,4 3-7,3 0-11,3 2-16,0-1-12,-1-2-26,3 3 71,-2-5 0</inkml:trace>
  <inkml:trace contextRef="#ctx0" brushRef="#br0" timeOffset="198282.3411">27538 14705 128,'7'-5'9,"3"-4"3,1 3 1,3 0 1,-1 1 0,1 5-2,0 2-1,0 7-4,-2 2-3,-2 5-5,-1 0-6,-1 2-7,-4-1-10,0-1-14,0 0-13,-2-6-38,7-4 89,3-2 0</inkml:trace>
  <inkml:trace contextRef="#ctx0" brushRef="#br0" timeOffset="198866.3745">27803 14618 123,'-2'2'1,"0"1"0,0-1 1,-2 1 0,-2-1-1,2 1 1,-1-2 0,-3 3 0,2 1-1,-4 4 0,3 1 0,-2 4 0,2 3 0,1 2-1,0 0 0,3 1 0,1-1 0,2-1 1,2-3-1,0-3 1,4-5 1,1-3-1,3-3 1,-1-3 0,5-5 0,-3-2 1,-1-5 0,0-2 0,-1-3 1,-3-2 2,0 0-1,-2-1 1,-2 5-1,0 0-1,-1 5 0,-1 3-2,0 4 0,1 3-1,-2 6-2,1 3-1,-1 5 1,1 3-1,-1 4-1,1 1 0,0-2-1,1 0 1,0-4 1,2-2 0,0-5 0,4-4 4,0-6 1,5-4 1,-1-5 1,4-3 0,-2-2 0,1-1-1,1 2 0,-2 1-1,1 3-1,-4 5-3,0 5-5,0 7-8,-5 5-14,0 6-14,-1 5-79,-17 29 121,-1-3 0,-3-1 0</inkml:trace>
  <inkml:trace contextRef="#ctx0" brushRef="#br0" timeOffset="199193.3932">26929 15387 70,'0'0'4,"0"0"2,3-1-1,5-5 2,6-3 0,8-4 2,11-5 1,9-8 1,11-4 1,12-4 1,12-7 2,7-3 0,10-2 1,6 1-1,0-1-3,3 2-2,-2 2-3,-5 5-8,-6 2-20,-7 8-32,-11 6-2,-9 6-59,-16 8 114,-13 7 0,-19 2 0</inkml:trace>
  <inkml:trace contextRef="#ctx0" brushRef="#br0" timeOffset="203305.6284">26845 15424 58,'-8'2'2,"-2"1"1,-2 1-1,-1 0 1,-3 0 0,0 0 0,-2-1 1,-1-2 1,-2-2 0,-1-3-1,2-2-1,-3-3-2,0-4-2,-1-5-3,3-2-1,-2-4-1,1-2 0,0-1 0,2-2 0,0 0 2,0-1 0,4 1 0,0 2-1,3-3 1,3 3 0,0-4 0,4-1 0,3 0 1</inkml:trace>
  <inkml:trace contextRef="#ctx0" brushRef="#br0" timeOffset="203721.6522">28059 13861 48,'20'-2'2,"-3"4"0,-4 5 1,-2 5 0,0 3 1,-2 5-2,-1 6 1,0 4-2,1 6 1,-1 4 0,2 6-1,3 3 1,0 3-1,4 4 1,-1 1-1,3 0-1,-1 1-4,-4 3-4,-5 1-13,-3 1-12,-44 60 20,-5-11 13</inkml:trace>
</inkml:ink>
</file>

<file path=ppt/ink/ink46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cm"/>
        </inkml:traceFormat>
        <inkml:channelProperties>
          <inkml:channelProperty channel="X" name="resolution" value="946.39398" units="1/cm"/>
          <inkml:channelProperty channel="Y" name="resolution" value="1675.8042" units="1/cm"/>
          <inkml:channelProperty channel="F" name="resolution" value="1.41944" units="1/cm"/>
        </inkml:channelProperties>
      </inkml:inkSource>
      <inkml:timestamp xml:id="ts0" timeString="2023-09-02T12:27:13.892"/>
    </inkml:context>
    <inkml:brush xml:id="br0">
      <inkml:brushProperty name="width" value="0.05292" units="cm"/>
      <inkml:brushProperty name="height" value="0.05292" units="cm"/>
      <inkml:brushProperty name="color" value="#FF0000"/>
    </inkml:brush>
  </inkml:definitions>
  <inkml:trace contextRef="#ctx0" brushRef="#br0">3897 4184 86,'-1'-2'5,"0"0"1,0 0 1,0 1-1,-2-2 0,1 0-2,1 2-1,-3-1 0,1 1-2,1 1-1,-3 1 1,0 2-2,0 3 1,-1 1 0,-2 4 0,0 0-1,-2 4 2,0-1-1,0 4-1,-2 1 1,2 2 0,-2 2 1,-1 0-1,0 4 1,0 0 0,-1 4 0,-2 1 0,3 1 0,-1 3 0,2 2 0,0 3 0,3 2-1,2 4 0,0 1 0,3 2 0,0 3 0,1 1-1,2 0 1,1-1-1,3 2 1,2-4-1,0 3 1,4-1 0,2-1 1,3 2-1,4-1 1,1 0 1,4 0-1,0-2 1,3 0-2,-1-3 2,2-3-1,-1-2 0,2-1 1,-2-3-2,2-1 1,1-1 0,1-1 0,0-3-1,1 0 1,0-3 0,1-2 0,-1-3 2,-1-2-1,0-3 1,0-4 1,0-1 0,-2-3 0,0-2 0,-1-1 0,-1-2-1,-1 1 0,-3-3-1,-2-2 0,-4 1-1,-1-1 0,-5-1-3,-1 1-5,-1-3-6,-3 0-9,-1 2-16,1-2-10,-3 0-13,-6-2 61,1-1 0</inkml:trace>
  <inkml:trace contextRef="#ctx0" brushRef="#br0" timeOffset="286.0163">4467 6075 90,'5'7'10,"2"6"2,1 3 1,0 3 1,1 5-3,-1 3-6,-3 6-20,-4 3-26,-5 6-3,-6 4-11,-41 41 55,-3-5 0</inkml:trace>
  <inkml:trace contextRef="#ctx0" brushRef="#br0" timeOffset="2014.1152">5060 5991 151,'0'0'3,"0"1"0,0 3 2,2 4 0,1 8-1,1 2 1,1 4 0,0 3 0,3 1-1,-2 3 0,1-2-1,-1-2-1,-1 0 1,0-2-3,-2-2-4,-1-2-4,-1-3-8,-1-5-15,-1 1-15,1-5-51,-7-13 97,2-3 0,-1-2 0</inkml:trace>
  <inkml:trace contextRef="#ctx0" brushRef="#br0" timeOffset="2445.1398">5096 6041 77,'8'4'5,"2"4"1,6 4 0,2 0 1,0 4-3,4 0 0,1 3 0,-1-2 1,0-1 1,-1-2 1,-4-1 2,0-3 2,-3-3 3,-3-1 1,-2-4-1,-3-1 0,0-5-1,-3-3-2,0-3-2,-5-2-3,-1-6-2,-2-2-1,0-3 0,-3-3 1,0-1-1,0-4 1,-1 4 0,2 1-1,0 2 1,0 4-2,1 4-4,1 5-5,2 2-6,0 5-12,3 2-14,-2 2-20,2 3-77,8 15 136,0 1 0,0-2 0</inkml:trace>
  <inkml:trace contextRef="#ctx0" brushRef="#br0" timeOffset="3208.1835">5428 5886 129,'4'5'6,"0"3"2,1 3 0,1 2 0,2 6 1,-1 0-2,1 7-1,-1 0-1,2 2-2,-1-1-1,-1 1 0,1-3 0,-1-3 0,-1-3-2,0-5 0,-2-2-4,-1-6-3,-1-2-5,-1-2-3,-1-6 0,-1-3-1,0-4 1,-3-4 0,0-5 4,-4-1 5,0-4 5,-2-1 3,2-1 3,-1 0 0,0 0 1,3 1 1,1 2 1,2 1 0,1 3-1,3 2 0,1 1-1,3 4 0,2 1-1,2 0 0,2 3-1,1 2-1,3 4 0,1 1-1,2 4 1,1 5-1,-2 1 0,-1 4 0,-2 2 0,-2 4 0,-5 1 0,-4 2-1,-3 0-1,-2-1 0,-1 2 0,-2-3 0,0-2-1,1-5 0,2 0 1,1-4-1,3-3 1,3-5-1,4 0 1,0-3 0,3-1 0,3 1-1,0 1 1,2 2 0,0 2 0,-2 3 1,1 3 0,-3 1 1,-3 5-1,-1 1 1,-5 2-1,-4 2 1,-3 1 0,-4 1 0,-4 1 0,-2 0-1,-4-3-2,-3 2-8,0-3-11,-2-1-22,-2-3-7,-1 1-27,-12 0 76,5-1 0</inkml:trace>
  <inkml:trace contextRef="#ctx0" brushRef="#br0" timeOffset="3530.2019">5260 6566 154,'9'3'13,"2"0"1,8-1 1,2-2 2,7-2-2,6-3-2,6-1-2,1-2-2,4-3-1,2 1-2,1-2-7,-2 2-18,-2 0-38,-5-1-2,-3 1-80,12-12 139,-10 5 0,-6-4 0</inkml:trace>
  <inkml:trace contextRef="#ctx0" brushRef="#br0" timeOffset="4145.2371">6513 5910 57,'3'-10'4,"1"-2"1,3-2 2,3-3 0,4-2 0,2-3 0,5 0 1,4-4-1,4 0 0,5-2-1,5-3 0,5 1-1,5-3 1,5-1 0,4 0 0,3 1-1,4-2-1,1 4 2,4-1-1,1 2 1,2 0-1,3 3 1,-1 0-1,0 4 1,-1 3 0,-1 2-1,-6 4 0,-3 3-1,-6 3 0,-5 3 0,-6 2-1,-4 3-1,-7 3 0,-7 2-2,-4 1-10,-9 0-38,-5 2-5,-5 2-70,-19 6 123,-2-4 0,-2 0 0</inkml:trace>
  <inkml:trace contextRef="#ctx0" brushRef="#br0" timeOffset="4767.2727">8585 4949 88,'8'12'5,"0"3"0,4 5 0,-3 2 1,3 2-2,-1 2-1,-1 1 0,-2-2-1,0-2 0,-2-1 0,0-3 0,-1-4 0,-2-1 1,4-2-1,-2-2 2,3-3 0,-1-2 0,4-1 0,0-2 0,2-1 1,-1-2 1,3-1 0,-1-2 0,0-1 1,1 0 0,0-2-1,3 1 1,0-2-1,1 3-2,1-3 0,-1 4-1,0-1-1,-2 1-2,-1 0-2,-2 4-9,-4-2-16,0 4-25,-5-2-1,0 3-25,4 2 78,-1 0 0</inkml:trace>
  <inkml:trace contextRef="#ctx0" brushRef="#br0" timeOffset="5520.3157">9199 5013 98,'-5'-3'4,"-2"2"0,-4-1 1,1 3 1,-2 1-2,-2 3-1,0 2 0,-2 3 0,2 2 0,0 2 0,2 3 0,1 0 0,4 2 1,2-2 0,4 1 2,4-4-1,3-1 1,5-2 0,0-5 0,3-2 0,3-4 1,0-3-2,-2-4 0,0 0 0,-3-3-1,0-2 0,-3 0 0,-2-2-1,-2 1-1,-2 0-1,-1 2 0,-1 1-1,-1 3-1,0 2-1,0 1 1,0 1-1,0 3 0,2 3 0,0 0 1,5 3 0,-1 1 1,5 3 1,1-2 0,2 1-1,2-1 2,2-2-1,1-4 1,0-2-1,2-1 2,-3-4-1,-1-3 0,-3-1-1,-2-2 1,-4-5-1,-1 2 0,-5-3 0,-1-1-1,-1 0 1,-1 3-2,0 0 0,-1 4-1,1 3 0,0 1 0,1 3 0,1 6 0,1 3 0,1 6 1,1 3 0,1 6 2,1 2-1,1 2 1,1 4-1,1-1 1,0 2-1,1-1 0,-2 0-1,1-3-3,-2-1-6,2-3-5,-3-3-9,-1-4-17,-1-4-11,-1-4-24,-7-11 76,-1-3 0</inkml:trace>
  <inkml:trace contextRef="#ctx0" brushRef="#br0" timeOffset="5779.3305">9484 4899 99,'9'-3'11,"-1"3"1,4-2 0,3 4 1,-2 1-2,2 2-3,-2 4-1,0 3-1,-5 1-2,-2 3 0,-3 1-2,-5 0-2,-3-1-5,-3 1-6,-5-4-11,0 1-21,-1-4-6,-1-2-10,-7-20 59,4 0 0</inkml:trace>
  <inkml:trace contextRef="#ctx0" brushRef="#br0" timeOffset="6071.3472">9560 4613 101,'3'12'13,"2"8"1,1 2 2,3 7-1,-1 2-2,2 2-3,1 2-1,-2-2-2,2-2-3,0-1-3,-1-3-10,-1-5-14,2-1-20,-2-4-7,1-2-28,10-3 78,-1-2 0</inkml:trace>
  <inkml:trace contextRef="#ctx0" brushRef="#br0" timeOffset="6524.3732">9836 4867 127,'0'0'6,"0"0"0,-2 0 0,0 0 0,-3 3-3,0 1-1,-2 4-1,0 2 0,1 6-1,2-2 0,0 2 1,2 1-1,2-1 1,1-3 1,1-2 0,2-3 1,0-1 1,1-4 0,1-3 0,2-3 1,-1-4 0,1-5 1,-3 0 1,1-3 0,-1 0 1,-2 1-1,-1 2 1,-2 2-3,1 1 0,-1 3-1,0 2-3,0 2 0,1-1-3,1 6-4,0 0-6,3 2-11,0 1-19,6 4-12,-1-4-55,18 2 109,-2-1 0,-1-1 0</inkml:trace>
  <inkml:trace contextRef="#ctx0" brushRef="#br0" timeOffset="7010.401">10123 4678 112,'-3'-1'2,"0"2"1,-1 2 1,0 4 0,-2 4 0,1 5 1,1 3 1,0 2 0,2 4 1,2-1 0,2-1 0,3-1 1,0-1 0,4-5-1,1-3-1,4-1 1,2-4-1,1-3 0,2-4 0,0-1-1,0-4 0,1-4-1,0 0 1,0-5-1,-4-1 0,1-2-2,-3-3 0,-3-1 0,-2-1-2,-4 1 1,-2 1-1,-1 5-1,-4 1 1,-2 7 1,-1 5 0,-2 6-1,-3 2 1,3 7 0,0 4 0,1 1 1,1 3-2,2 0 0,3-3-9,4-1-35,2-2-13,5-2-94,26-6 151,0-6 0,0-2 0</inkml:trace>
  <inkml:trace contextRef="#ctx0" brushRef="#br0" timeOffset="7477.4277">11109 4533 129,'0'0'7,"-4"0"1,1 1 0,-3 1 1,-5 3-2,0 0-2,-1 5 1,0 4-2,3 0 0,1 2-2,2 4 1,5 2-1,1 0 1,3 2-1,5 0-2,1-2-4,4-3-10,3-1-13,2-6-20,3-3-60,24-16 107,-4-3 0,-3-4 0</inkml:trace>
  <inkml:trace contextRef="#ctx0" brushRef="#br0" timeOffset="7811.4468">11306 4634 101,'-1'3'9,"0"2"3,0 3 1,2 1 3,2 0-2,3 2-1,1-2-2,3-2 0,2-3-1,1-3-2,3-1 0,-2-2-2,1-2 2,-2-2-2,0-4 1,-4 0-1,-2 1-2,-4-4 0,-4 1-2,-3 1-2,-5 1-4,-2-1-5,-2 2-5,-3 3-12,1 3-16,-1 1-16,2 2-58,0 7 116,4 2 0,4-3 0</inkml:trace>
  <inkml:trace contextRef="#ctx0" brushRef="#br0" timeOffset="8179.4678">11522 4517 152,'7'3'8,"1"-2"0,4 2 1,1-1 0,3 3-4,-1 2-2,0 0-1,-1 1 0,-2 1 0,-1 2 0,-3 0 1,-2 0 0,-3-4 0,-1 4 2,-1-6-1,-3 2 1,-1-2-1,-1-2 1,-1-1-1,-1-3-1,-2-3 0,0-2 0,3-2-1,-2-5-1,3-1-1,1-1-4,3-2-7,0 1-10,4-4-14,2 3-19,3 0-71,21-4 125,-2 3 0,0 2 0</inkml:trace>
  <inkml:trace contextRef="#ctx0" brushRef="#br0" timeOffset="8550.489">11809 4451 118,'2'-1'9,"4"1"1,4 1 0,2 0 0,7 2-2,-1 2-2,3 2-1,1 1-1,-3 1-1,-1 2-1,-3 1 2,-4-2 0,-2 2 0,-4-3 1,-2-1 2,-2-1 1,-3-1 0,-1-2 0,-2 0 0,0-4 0,-4 0-1,2-5-1,-2-2-2,3-2-2,-1-6-3,1 0-10,4-3-19,1 0-27,2-3-2,1-1-51,16-13 110,1 1 0,0 5 0</inkml:trace>
  <inkml:trace contextRef="#ctx0" brushRef="#br0" timeOffset="9017.5158">12194 4458 117,'1'-5'9,"1"0"1,1-4 2,1 1 0,0-3-1,-1 0-2,-2 1-2,1 2 0,-3-1-2,0 2-1,-3 0-1,-2 5 0,0-1-2,-1 6 0,-3 2 1,4 3-1,1 1 0,-2 6 1,3-4-1,4 4 1,0-1-1,2 1-2,2-2-5,3-1-15,1 0-23,5-1-8,1-3-45,21-8 97,-1-3 0,-2-3 0</inkml:trace>
  <inkml:trace contextRef="#ctx0" brushRef="#br0" timeOffset="9491.5429">12366 4342 112,'2'7'8,"2"3"1,0 4 1,-2-1 0,3 1-2,0 0-1,2 0-1,4-3-1,0-1 0,4-3 0,2-3-1,2-3 0,-1-3 0,4-4-1,-1-2 0,-1-6 0,0-3-2,-2-4 1,-5-4-1,-1-1-1,-3-3 0,-4-3-1,-4-1 0,-4-2 0,-3 2 1,-2 2-1,-2 4 1,1 3 0,-1 6-1,2 4 1,0 5 0,2 6 1,1 6-1,-2 6 0,5 6 1,1 6 0,2 4 0,2 4 0,3 1 0,-1 2-1,1 0-3,2-1-5,-2-3-11,3-3-14,-2-2-9,-1-4-64,-3-2 106,-2-5 0,-1-3 0</inkml:trace>
  <inkml:trace contextRef="#ctx0" brushRef="#br0" timeOffset="9735.5568">12550 4243 159,'7'-2'11,"2"-1"1,3-1 0,5 1 1,2 0-4,0 2-3,4 1-2,0 2-1,-1 2-1,-1 1-3,-2 3-6,-5-1-10,-3-1-18,-1 2-17,-5 1-67,0 0 119,-2-1 0,0 0 0</inkml:trace>
  <inkml:trace contextRef="#ctx0" brushRef="#br0" timeOffset="10581.6052">13579 3639 123,'-19'19'8,"-8"10"0,-8 7 0,-11 9 0,-9 15-2,-12 8-1,-8 8-2,-11 11 1,-9 6 1,-11 5 1,-8 7 1,-8 3 0,-6 0 1,-6 2 1,-3-1 1,-1-3-1,-1-2 1,5-6-1,4-5-1,8-8-3,10-8-8,9-9-27,14-10-24,13-9-2,13-12-67,14-29 123,16-10 0,16-10 0</inkml:trace>
  <inkml:trace contextRef="#ctx0" brushRef="#br0" timeOffset="11190.64">12129 5087 92,'-4'-2'1,"-1"2"0,-4 0 1,-2 2 1,-1 2-1,-2 2-1,0 1 1,1 6 0,-2-1 0,3 4 0,2 1-1,1-1 0,3 1 1,4-1 0,2-2 1,2-1 1,5-2 1,3-1 0,2-4 2,2-1-1,0-2 0,3-2 0,-1 0-2,-1 1 1,-3 0 1,-3 0 1,0 3 0,-5 0 0,-3 1 0,-4 2 2,-5 4-2,-2 0 0,-3 2-2,-4-1-4,-2 2-4,1-3-8,-2 1-11,3-5-23,0 0-8,5-3-43,8-15 96,3-5 0,4 0 0</inkml:trace>
  <inkml:trace contextRef="#ctx0" brushRef="#br0" timeOffset="11825.6764">12206 5170 118,'2'5'5,"0"-1"0,0 4 1,-1-1 1,2 0 1,-2-2 1,2 2 0,-2-7 0,0 3 0,-1-3-1,-2 0 1,-2-3-2,0-4-3,-1-1-3,-2-4 1,2 1-2,-1-2 0,0 0 0,1 2-1,3 0-1,0 4 1,1 1 0,0 1 0,3 5 0,1 2 0,3 4 1,4 2 1,-1 1 0,1 1 0,2-1 1,-1-2-1,1 0 2,0-4-1,-1-2 0,2-4 0,-3-2 0,1-4 0,0-1 0,-1-4 0,-1 0-1,-1-3 0,-1 0 0,-1 1 0,-2-1-1,0 2 0,0 1-1,-2 4 1,1 3 0,1 3 0,-2 1 1,3 6 0,2 1 0,0 5 0,3 2 1,0 3-1,1 1 1,2 2-2,0-1 1,2 0-5,-2-1-6,0-2-16,-1-1-17,-2-1-12,0-3-51,1-5 106,-2-4 0,-1-4 0</inkml:trace>
  <inkml:trace contextRef="#ctx0" brushRef="#br0" timeOffset="12144.6946">12572 5031 120,'0'5'7,"2"5"2,1-1 2,1 2 0,4-2-1,0-1-1,3 0 0,2-6-2,0-2 0,4-2-1,-1-4 0,0-4-1,-2 1 0,0-5-1,-4-1-1,-3 0 0,-2-2 0,-5 0-2,-2 3-1,-3-1-2,-2 2-4,-3 4-5,-1 0-10,0 6-13,0 3-17,0 3-60,-3 10 111,1 0 0,4 0 0</inkml:trace>
  <inkml:trace contextRef="#ctx0" brushRef="#br0" timeOffset="12545.7176">12863 4858 109,'-2'2'6,"-2"5"0,-2 0 2,2 3 0,1 1 0,1 2 0,2 0 0,2-1 0,2 0 1,1-2-1,5-1 2,0-4 0,4-3 0,0-3 2,0-5-1,2-1 1,-1-4-1,0-2 0,-2-1-1,-3-2-2,-2 0-3,-5 0-5,-3 1-7,-6 3-16,-3 4-34,-8 3-5,-3 4-85,-41 14 147,3 1 0,-2 0 0</inkml:trace>
  <inkml:trace contextRef="#ctx0" brushRef="#br0" timeOffset="15704.8982">12998 4549 215,'2'1'6,"1"2"0,4 0 1,-1 1 0,0 3-3,3 4-2,2 0 1,0 1-2,5 4 0,-1-2-2,1 2-2,0 1-7,-1 0-10,-1 1-12,-3 0-14,-2-1-94,-10 10 140,-2-4 0,-6-4 0</inkml:trace>
  <inkml:trace contextRef="#ctx0" brushRef="#br0" timeOffset="16240.9289">12973 4696 132,'9'-5'5,"4"-5"0,6 0-1,4-2 1,5 1-2,3-2 0,1 0-1,2-1 0,-1 1 1,-5-2 0,-3 0 0,-4 2 1,-5-1-1,-6 0 0,-3 2-1,-3 3 0,-5 1-1,0 1-2,-4 2 0,0 3 0,-1 2 0,1 6 0,-2 2 0,4 4 0,1 5 1,4 2 1,2 3 0,5 2 1,-1-2 0,3 2 0,2 0 1,0-3-1,1-1 1,-3 0-1,-1-4 1,-1-3 1,-2-2-1,-3-2 0,-1-3-2,-1-6 0,0-2-1,-2-5 0,-1-6-1,1-3-3,0-1 1,0-4 0,2-2 2,0 1 0,1-1 0,3 3 0,0 2 2,1 3-1,1 4 1,2 2 0,-2 4-1,2 5 1,0 2-1,0 2-2,0 4-6,0-1-10,0 3-11,-4-2-17,2 3-51,8 2 97,-3-4 0,0 0 0</inkml:trace>
  <inkml:trace contextRef="#ctx0" brushRef="#br0" timeOffset="16436.9401">13625 4521 171,'0'3'7,"0"2"0,1 4 0,1-1-1,1 2-9,2 4-14,0-2-25,4-1-7,-2 1-38,7-4 87,-3-1 0</inkml:trace>
  <inkml:trace contextRef="#ctx0" brushRef="#br0" timeOffset="17349.9923">13705 4423 130,'11'4'6,"0"1"0,1 1 1,0 2-1,-1 2-1,-1 0-2,-2-1 0,-4-1-1,-1 1 1,-1-1 2,0-3-2,-1-1 0,0 1-1,-1-3 0,-2-2-2,1 0-1,-2-7-2,0 0-1,1-3-1,0-2 2,1-1-1,1 1 3,2 0 0,-1 3 1,3 0 1,0 1 1,5 4 0,-2-1 2,4 2 0,1 1 1,1-1 0,0 3 1,1-1-1,0-2 0,1 0 0,-2 1-1,3-5 0,-4 0-1,1-2 0,-2 0 0,-3 0-1,-1-2 0,-2 2 0,-3 0-2,-3 1 0,-3 0 0,-4 3-2,0 1 0,-3 1 0,0 3-1,2 3 1,0 2-1,0 2 1,4 3 0,2 2 1,0 3 0,6-1 0,1 1 0,5 2 1,1-2 0,2 2 0,2-2 0,-1 1 0,2-2 0,-2-1 1,-2 1 0,0-2-1,-3-2 2,-2 1 0,-2-1 1,-3-2 1,0-1 1,-3 2-1,-3-1 0,-3 0 0,0-2 0,-6 2-1,0-2-1,-2-2-1,0 0-4,-2-1-11,0 1-28,0 0-14,1 1-78,-13 1 134,3-2 0,1-2 0</inkml:trace>
  <inkml:trace contextRef="#ctx0" brushRef="#br0" timeOffset="19318.1049">3772 4325 70,'-2'0'6,"-3"-2"0,0-1 1,-4 1 0,-3 2-1,-2 0-1,-4 5-2,0 2 0,-4 2-1,-1 5 0,-2 1-2,-1 5 0,-1 4 0,2 0 0,-3 3-1,-1 5 0,-1 0 1,-2 4 0,-1 2 0,-3 3-1,0 5 0,-1 0 2,-2 4 0,-1 4-1,0 0 0,0 4 0,1 0 1,0 3-2,1 3 1,2-1 0,3 5-1,1 2 1,5 3 0,1 2 1,4 2-2,4 0 2,3 4-2,4 1 1,2 2-1,5 1 0,3 2 0,2 1 1,2 4-1,5 1 1,2 0 0,3 3 0,3-2 1,4-1-1,2-2 1,4-2-2,4-1 1,6-1 0,2-2 1,6-1-1,3-2 1,3-3 0,4 0 0,2-1 1,2-3 1,1-3 0,1 0 0,1-4 1,1 1 0,2-2 2,1-4 0,1 0 1,0-5 0,0-3-1,1-3 0,-1-5-1,1-1-1,0-4-1,2-1 0,-2-5 1,0-3 0,-1-3 1,-1-4 1,-1-4 1,-3-4-1,-4-4 0,-1-2-1,-3-6-1,-2-2-3,-3-1-5,0-3-9,-2-3-17,-1-2-17,-6 0-94,12-12 141,-11-2 0,-6 4 0</inkml:trace>
  <inkml:trace contextRef="#ctx0" brushRef="#br0" timeOffset="19549.1181">5241 8371 138,'9'8'9,"1"6"1,4 4 0,0 2 0,2 3-4,-1 5-9,-1 1-13,-3 3-15,-6 0-16,-4 3-39,-17 16 86,-3-5 0</inkml:trace>
  <inkml:trace contextRef="#ctx0" brushRef="#br0" timeOffset="20335.1631">5701 8093 93,'0'0'3,"0"0"0,0 0 1,0 0 1,0 0-2,0 2 1,1 5-1,1 2 0,1 4 2,2 4 0,0 1 0,4 4 0,0 2 1,2 2-1,0 0-1,0-1 1,2 1-1,0-2 0,-2 1-1,1-1-1,-3 0-1,0-1 0,-2 0-1,1-1 1,-2-3-1,-2 0 0,-1-5 1,0-1 0,0-3 0,-2-2 1,1-3-1,-1-1 1,-1-1 0,2-1 0,-2-2 0,0 0 0,0 0-1,2-1 1,-1 0 0,4-3-1,2 0 1,1-2-1,4-1 1,0-2 1,0 0 0,4-1 0,1 2 0,-2-3 0,2 1 0,-2 0-1,2 2 0,-4 1-1,2 2-1,-6-1-3,1 5-6,-3 1-13,-1 0-25,-1 3-6,-1 1-40,-3 6 93,0-2 0</inkml:trace>
  <inkml:trace contextRef="#ctx0" brushRef="#br0" timeOffset="20813.1904">6203 8157 107,'3'8'12,"3"4"0,1 3 1,1 4 0,4 1-3,-1 2-3,0 0-1,2 1-2,-3-3-2,-1-1 0,0-2 0,-2-2-1,-1-6-2,-3 1-2,1-3-3,-2-3-3,-1-2-4,-3-1-3,-1-3-4,-2-3-1,-4-5-2,-2-1 1,-1-5 3,-2-3-19,-13-19 38</inkml:trace>
  <inkml:trace contextRef="#ctx0" brushRef="#br0" timeOffset="21453.227">6168 8029 61,'6'-14'6,"3"-4"-1,0 0 0,3 1-1,2 2 0,-2 1 0,3 5-1,0 0 1,0 5 0,-3 1 0,2 3 1,-2 3 0,-1 4 0,2 2-1,-1 1 0,0 4 0,-1 2-1,0 2 0,-1 1 1,-2 3 0,-2-1-1,-4 1 1,-1-1-1,-3 1 1,-2-2-1,-3-1-1,-3-2-1,-1-2 0,-1-1-1,-2 0 0,0-3-1,-1-2 0,2 0-1,-1 0 1,1-4 0,4 1 1,-2-2-1,5-1 0,1 0-1,1-3 1,0 2 0,2-2 0,-1 2 0,2-2 1,4 1 0,-1 0 1,3 1 2,2 1 0,2 2 0,2-2 0,1 2 0,0 0 1,4-1 0,-1 2 0,2 0 1,2 1 1,-1 0 0,2 0 0,0 2 2,0-1-1,0 0 1,-2 0 1,1 1-1,0-1-1,-1 1 0,0-2 0,-3-1 0,1 1-2,-4 0 0,1-2-1,-4 0-1,-1-1-1,0 0-2,-4-3-9,-1 2-29,0 2-21,-2-3-125,-2-12 184,-1-1 0,-1-4 0</inkml:trace>
  <inkml:trace contextRef="#ctx0" brushRef="#br0" timeOffset="23128.3228">7180 8160 63,'2'1'7,"1"0"1,3 2 0,-2 0 1,5 2 0,-1 0-1,2 0-1,-2 1-1,5 0-1,-4-1-1,1 1 0,-3-1-1,4 0 0,-5-2 0,2 1 1,-2-1-1,2-1 2,-3-2-1,2 0 1,-3-2 0,4-2 0,-2-2-1,1-3-1,1-1 0,1-4-1,1 1-1,0-4-1,3 0 1,3-4-1,2-1 0,1-2-1,2-3 1,3-2-1,2-1 1,-1-3 0,2-2-1,0-1 1,1 0 0,-1 0 1,1 0 0,-1 1 1,-1 2-1,-1 4 2,-3 2 0,0 3 0,-3 0 1,-3 6 0,0 1 1,-3 2 1,-4 5-1,1 0 0,-3 2 0,-3 4-2,-1 1-1,1 0-6,-3 2-19,-1 1-31,0 1-1,0 2-51,-5 2 106,0 0 0,0-5 0</inkml:trace>
  <inkml:trace contextRef="#ctx0" brushRef="#br0" timeOffset="24333.3918">8924 7406 86,'0'-3'6,"0"2"0,-1-3 1,1 1 0,-3-3-2,1 2 0,-4-1-1,-2 2-1,-2-3-1,0 6-2,-4 0 0,1 3 0,0 1-1,1 1 0,0 3 0,1 3-1,1-1 1,4 0 0,-1 3 0,4-2 0,2 3 1,3-3 1,4 0 0,1-1 1,1-1 0,4-3 0,2 1 0,1-2 0,3 0 0,0-2-1,1 1 0,0-2 0,-1 3-1,0-2 1,-1 2-1,-4-1 0,0 2 1,-4-2 0,-1 1 0,-3 2 1,-1 0 0,-1-1 1,-1 3 0,-4 0-1,-1 2 1,-2-1 0,-3 0 0,-2-1-1,-3 1 1,-1-3-2,-3 2 1,1-4 0,-2 1 0,0-3-1,2-1 0,-1-2 0,4-2 0,1 0-3,3-1-3,1-1-9,2-1-9,2 2-13,2 1-64,0 4 100,4 2 0,-1 0 0</inkml:trace>
  <inkml:trace contextRef="#ctx0" brushRef="#br0" timeOffset="24753.4158">9185 7562 141,'0'5'8,"1"1"0,0 3 0,2-2 0,-1 3-6,2-2-11,-1-1-18,-1 0-19,1-3-47,0-8 93,-2-2 0,1-1 0</inkml:trace>
  <inkml:trace contextRef="#ctx0" brushRef="#br0" timeOffset="24891.4237">9037 7279 61,'1'0'-31,"12"8"1,0 0 30</inkml:trace>
  <inkml:trace contextRef="#ctx0" brushRef="#br0" timeOffset="25573.4627">9450 7369 129,'-2'-7'6,"0"2"1,-2-3 1,0-1-1,-4 1-2,-1 1-2,-2 0-1,-1 3-2,-3 4 0,-1 4-1,-1 2-1,3 3 1,-2 3-1,5 3 1,1-1 0,5 1 0,3 2 1,6-3 0,6-2 0,1-3 1,4-4 1,3 1 0,2-6 0,-2-3 0,2 0 0,-4-2 1,-2-4-1,-3 1 0,-3-2 0,-4 0 1,-2-1 0,-1 4 0,-3-2 0,1 3-2,-1 1 1,1 2-1,0 1 0,1 2 0,0 5-2,3 0 0,1 9 1,2 4 0,3 4 1,3 7 0,1 2 0,3 4 0,0 2 1,2 2 0,-1 0 0,1 3 0,-3-4 1,1 4 0,-4-2 0,-3-1 0,-3-1 0,-3-2 1,-5-3 1,-3-4-1,-4-2 0,-2-6-1,-3-5 1,-3-5 0,-2-6-2,0-3-2,-1-5-1,1-4-2,2-6-2,0-5-5,5-5-5,1-2-7,3-3-9,4-3-21,3 0-60,15-17 112,1 3 0,2 7 0</inkml:trace>
  <inkml:trace contextRef="#ctx0" brushRef="#br0" timeOffset="26387.5093">9621 7285 129,'0'0'5,"0"1"0,0 1 1,1 4 1,2 2-2,0 1 1,2 3-1,1 1-1,-1 0-1,1 0 0,0-1-1,-1 0 0,-1-2 0,4-2 0,-4-1 1,2-3 0,-1 1 1,1-5 0,-2 0-1,3-6 0,-4-2 0,0-2-1,-2-3 0,-1-1-1,0-2 0,0 0-1,0-1 0,0 1-1,0-2 1,1 2-1,0 2 0,0 3-1,1 0 0,0 4 2,1 4 0,1 3-1,2 3 1,1 5 0,1 3 1,0 2 0,3 3 0,-3 0-1,1-2 0,-1-1 0,0 0 0,-4-4 1,2 1 1,-2-3 1,-2-3 0,0-1 0,0 0 0,-2-3 0,0-1 0,-1-4-1,1-2-1,-2-2-1,1-5 0,-1-3-1,1-1 1,1-1-1,1-2 1,0 1-1,2 0 1,2 3-1,-3 3 1,3 2 0,-1 4 0,2 4 1,-1 3 0,4 2 0,-3 5 0,4 5 1,-2 1 0,3 5 0,-2 3-1,2 1 0,-1 1-1,1-4-3,0 2-10,0-3-14,0-2-23,-3-2-3,4-5-43,2-9 96,-1-2 0,-2-4 0</inkml:trace>
  <inkml:trace contextRef="#ctx0" brushRef="#br0" timeOffset="26781.5318">10064 7115 96,'1'9'9,"1"1"1,1 2 1,1 0 1,0 3-1,2-1-1,0 1-1,2-1 0,0-1 0,-1-2 0,0-2 1,2-1 0,-4-3-1,2-5 0,-1-4 1,2-4-2,-4-3-2,0-4-1,-2 1-2,-2-4 0,-3 1-1,-1 2-1,-3 0-1,-1 1-1,-2 3-2,-1-1-2,0 4-2,-1 3-3,0 2-5,2 3-7,0 3-8,1 2-11,3 4-13,1-1-29,10 10 83,1-4 0</inkml:trace>
  <inkml:trace contextRef="#ctx0" brushRef="#br0" timeOffset="27046.547">10295 7028 150,'1'6'6,"-1"2"1,0 3 0,2 1 0,0 3-1,1-2-2,2 1-4,0-1-8,-2-2-15,5 0-17,0-1-7,3-4-22,9-9 69,0 1 0</inkml:trace>
  <inkml:trace contextRef="#ctx0" brushRef="#br0" timeOffset="27195.5555">10271 6832 41,'0'0'-41,"3"10"41,1 0 0</inkml:trace>
  <inkml:trace contextRef="#ctx0" brushRef="#br0" timeOffset="27767.5882">10565 6943 73,'-7'-2'2,"0"0"1,-4 1-1,1 1 0,-1 1 0,1 3-1,0 2 0,3 3-1,-1 3 0,3 0 1,3 2-1,2 1 1,1-2 1,3 1 1,3-2 1,1-3 0,2-2 2,2-2 1,2-2 1,0-3 0,2-4 1,-1-2-1,2-2 0,-4-6-1,1 0-1,-5-3-1,-1-4-2,-4-2-1,-4-2-1,-5-3 0,-3-2-1,-1-2 0,-4-3 0,-1 0 0,-2-2 0,2 0 1,-2-1-1,1 3 1,2 2-1,2 3 1,1 4-3,3 5 0,1 7 1,2 3 1,1 9 1,3 7 1,2 6 1,2 7 2,3 9 2,1 6 0,4 6 0,2 2 0,2 5-2,3 1-3,1-1-11,-2-3-30,2 0-13,-3-4-72,8 10 124,-4-6 0,-4-9 0</inkml:trace>
  <inkml:trace contextRef="#ctx0" brushRef="#br0" timeOffset="28436.6265">11582 6492 132,'-2'-9'7,"0"-5"1,-1-1 0,0-2 0,-2-2-2,-2 0-3,-2 2 0,-3-1-1,0 2 0,-4 3-1,0 0-1,-2 5-1,1 1 0,-1 4 0,1 3 0,2 3 0,2 5 1,4 2 1,2 4 1,2 5 0,4 5 1,2 4 2,4 4-1,2 5 0,2 5 1,4 4-1,1 4-1,1 0 0,0 4 0,1-1-1,-2 2 0,0-2-1,-3-1 0,-2-2-1,-2-6-1,-3-1-3,-2-3-8,-2-5-9,-1-3-18,-1-6-12,-2-3-41,-7-18 92,0-4 0,0-7 0</inkml:trace>
  <inkml:trace contextRef="#ctx0" brushRef="#br0" timeOffset="29104.6647">11332 6820 115,'13'-5'5,"4"-4"-1,5-1 1,3-1 0,2-3-1,2 0-1,0-1-1,-1 1-1,-3 2 1,-3 2 0,-2 0 0,-7 3 1,-1 2 1,-3 0 1,-3 3-1,-4 0 1,1 1-2,-3 1 1,0 0-1,0 0-1,0 3-1,0-1 0,0 4-1,0 3 1,1 1 0,0 2 0,1 2 0,2-1 1,1 1 0,0-2 1,2 0 0,1-3 1,2-1 0,-1-3 0,2-3 1,0-2-1,1-2 0,-3-3-1,2-3 0,-2-3-1,-2 0 0,-1-3-1,-1-1 0,-2-1-1,-2-1 1,-2 0-1,-2 2 0,0-1 0,-1 4-1,1 4 1,2 2-1,-1 3 1,0 2-1,1 5 1,1 2-1,0 4 0,4 2 1,-1 3-1,4-2-6,-1 1-10,-2-6-15,5 2-17,1-5-77,13-2 126,0-3 0,0 0 0</inkml:trace>
  <inkml:trace contextRef="#ctx0" brushRef="#br0" timeOffset="29553.6904">11928 6607 128,'2'0'7,"0"0"1,3 2 1,-2 0-1,6 5-1,-3 1-2,1 4-2,-1 0-1,2 1 1,-4-5-1,-1 0 1,0-1 0,-3 0 0,1-1 0,-3-2 0,0-1 0,-3-2 0,0-1-2,-2-4 0,1-3-1,-1-3 0,1-2-1,-2-5 0,6-1-1,0-2 1,2 1-1,2 0 1,1 1 0,4 1 1,2 3 1,1 3 0,3 5 0,2 2 1,0 2 0,1 4 1,0 2-1,0 5 0,1-1-3,-2 6-3,0 1-12,-3 2-15,-2-3-18,0 3-60,-1 0 109,-2-4 0,-2-3 0</inkml:trace>
  <inkml:trace contextRef="#ctx0" brushRef="#br0" timeOffset="29889.7096">12245 6399 83,'0'4'4,"-1"3"1,0 3 0,-1 3 1,0 1 0,0 2 0,1 2-1,1 1-1,2-2-1,1 2 0,3-1 0,2-1 0,2-1 0,1-4 0,3-4-1,0-1-3,4-6-8,-1-4-10,3-5-10,0-6-57,15-22 86,-3 2 0,-5 0 0</inkml:trace>
  <inkml:trace contextRef="#ctx0" brushRef="#br0" timeOffset="30122.7229">12377 6205 139,'0'15'10,"1"4"1,1 3 0,3 4 0,1 1-3,-1 2-3,3-1-2,0 0-6,-2-4-7,0-2-9,2-3-12,-5-1-15,2-3-43,-2 2 89,-1-2 0,-2-6 0</inkml:trace>
  <inkml:trace contextRef="#ctx0" brushRef="#br0" timeOffset="30415.7397">12401 6347 139,'13'-2'9,"5"-1"1,1 2 1,4 1 0,0 0-3,0 3 0,-2 3-3,-1 4 1,-3 1-2,-2 4-1,-5 2 0,-2-1-1,-1 3-3,-2-3-7,-2 1-12,-2-2-14,-1-1-16,0-3-56,-2-7 106,0-2 0,-1-2 0</inkml:trace>
  <inkml:trace contextRef="#ctx0" brushRef="#br0" timeOffset="31293.7899">12790 6251 124,'-2'-1'5,"-3"0"1,1-1 0,-3 1 0,1 1-2,-3 3-2,2 1 0,-1 2-1,3 2-1,-1 3 1,4 2-1,3 0 0,1 3 1,4 0 0,-1-2 0,3 2-1,1-3 1,1 0 1,-1-2-1,2-3 1,0-1 0,0-2 1,-3-3-1,3-2 1,-5 0 0,2-4-1,-2-1 0,2-5 0,-4-1 0,0-5-1,-3 3-1,0-3 0,-2-2 0,1-1 0,-1 1 0,0 1-1,1 0 1,2 2-1,0 3 0,0 2 0,3 3 0,2 1 0,0 2 0,2 4 0,1 1 1,2 4 0,-2 2 0,1 5 0,1 0 1,-1 2-1,1 0 0,-2 1 1,-1 0-1,-2-1 1,0-1 1,-3-1-1,-2-3 1,-2-2 0,-1-1-1,-1-3 1,-2-2-2,-3-1 0,2-5-2,-3-4-1,3-2 0,0-5-2,3-1 1,2-2 0,2-3 1,2 0 1,2-2 3,3 2 2,5 0 1,0 4 1,5 0 2,1 4 0,2 4 0,-1 3 0,2 4-2,-3 3-1,1 3-2,-5 3-8,-1 5-18,-4 3-25,-4 3-2,-2 2-38,-14 16 89,0-5 0</inkml:trace>
  <inkml:trace contextRef="#ctx0" brushRef="#br0" timeOffset="32285.8466">13922 5626 76,'22'-27'8,"2"-1"0,3 2-2,0-1-2,3 3-1,0 1 1,2 2 0,1 0 0,1 1 2,2 3 1,2 2 2,0 1 0,2 1 1,3 4 0,0 2 0,2 2-1,1 4 0,1 1-2,0 4 1,0-2-2,-2 3 1,2 2-1,-1-1 1,1 5-2,-3-2 0,1 1 0,-4 1-3,-2 0 2,-4-1-1,-2 0-2,-6-1 1,-1-1-1,-5-3 0,-2 1 0,-5-1-1,-4-2-2,1 3-3,-5-4-3,-2 0-11,-1-1-15,0 1-21,-3-2-89,-6-6 144,2 1 0,-2 0 0</inkml:trace>
  <inkml:trace contextRef="#ctx0" brushRef="#br0" timeOffset="32648.8674">15162 5354 130,'9'1'11,"1"0"1,6 2 1,0 4 1,3 2-4,1-1-2,1 4-1,0 0-1,-3 0-1,-1-2-1,-5 2 1,0-1 0,-6 2 0,-3 1 0,-4 1-1,-4 2 0,-4 4-5,-6 1-15,-4 3-31,-3 3-7,-5 2-76,-26 11 130,6-7 0,3-5 0</inkml:trace>
  <inkml:trace contextRef="#ctx0" brushRef="#br0" timeOffset="33383.9094">15801 5221 78,'-14'24'7,"1"5"-1,0 4 0,4 5 1,-1 2 1,3 3 0,2 1 2,3 1 1,3-3-1,3-1 1,2-2 0,6-4 0,0-2-1,4-6 1,2-3-1,2-3-2,2-4 0,1-2-2,-2-2 0,2-4-2,0-2 0,-3-2-2,0-2-2,-2 0-7,-3-2-17,-1-1-29,-4 0-1,-1-1-61,0-9 115,-4-3 0,-2 1 0</inkml:trace>
  <inkml:trace contextRef="#ctx0" brushRef="#br0" timeOffset="34096.9502">16212 5423 95,'-4'-2'8,"-1"2"2,-4 0-1,5-1 2,-3 1-3,2 0-2,-1 1-1,1-1-1,-2 3-1,3-1-2,-3 5 0,1-1 0,0 3-1,-1 0 1,1 4 1,2-1-1,2 2 1,1-1 0,0 2 2,3 1 0,0-2 2,2 1-1,3-1 1,1-3 0,1-2 1,2 1-2,3-5 1,0-1-1,2-2-1,0-2 0,2-2 0,-2-2 0,1-1-1,-3-3 1,1 1-1,-4-3 0,0-1 0,-5 0-1,-1-3 0,-2 0-1,-2 0 0,-2-1 0,-2 1 0,-2-2-1,-1 3 0,-2-1-2,-2 0 2,1 2 0,-3 2-1,0 3-2,-1-2 1,-1 4-1,-1 2-1,-1 3-1,0 1-4,0 3-7,-1 3-11,1-2-18,0 4-9,3 0-39,2 6 93,2-3 0,5 0 0</inkml:trace>
  <inkml:trace contextRef="#ctx0" brushRef="#br0" timeOffset="34389.967">16766 5569 183,'1'2'9,"1"1"1,2 4-1,0 1-1,-1 2-12,1 1-17,-2 2-27,-1 3-3,-2-1-44,-19 9 95,1-2 0,-3-5 0</inkml:trace>
  <inkml:trace contextRef="#ctx0" brushRef="#br0" timeOffset="35391.0242">16919 5248 103,'0'0'7,"2"0"1,-1 1 1,4-2 1,-1 1-2,2-3 0,-2-2-1,3-3 0,-2-2 0,2-1-1,-1-1-1,-1-1 1,-1-1-2,-1 2 0,0 0-1,-1 0-1,0 3 0,-2 1 0,0 1-1,0 4-2,-2-2-1,1 1 0,1 2 0,-1 0 0,1 4-1,0 1 1,1 5 0,3 0 2,-1 6 1,2-1 0,1 3 0,1 1 0,1 0 0,0 0 1,1-1 0,1-1 0,0-3-1,-1 2 0,-1-6 1,1 2-1,-3-5-1,0 3 2,-2-4-1,1 0 0,-3-1 0,0 0-1,-2 0-1,-1-1 0,0 1-2,-4 2 0,-2-2-1,-1 2 0,-3-2 0,0 1 0,1 0 0,-1 0 2,5 1 1,-2 2 1,3-2 1,1 1 2,1-3-1,1 4 3,2-2 2,2-2-2,1-3 0,3-2 2,2-4-2,2-1 0,2 1 0,3-2-2,0-1-1,1 1 1,1 0-2,-1 1-3,0 1-4,-2 0-13,-2 2-21,0 1-14,-3 0-67,-3 0 121,-2 2 0,-1-2 0</inkml:trace>
  <inkml:trace contextRef="#ctx0" brushRef="#br0" timeOffset="36033.061">17176 4911 107,'3'0'7,"4"0"1,2 0 2,3 0 1,0 2-2,3 1 0,2 0-1,0 2-1,1 1 0,0 4-1,1-1-1,-2 3 0,2 1-1,-3 1-1,2 2 0,1 1 0,-1 1 0,1 1-2,0 1 1,0 0 0,-1 2-1,0-1 2,-2 3-2,-3-2 0,-1 4 1,-3-4-2,-2 4 3,-3-1-1,0 2 1,-3 1-2,-1-1 2,-3 0 0,-1-1-1,-2 0 1,-2-5-3,-2 0-5,-1-5-11,0-1-25,-2-3-13,0-3-78,-9-5 132,2-2 0,1-4 0</inkml:trace>
  <inkml:trace contextRef="#ctx0" brushRef="#br0" timeOffset="36655.0965">15815 5270 59,'-3'1'6,"0"-1"-1,-2 3 1,-3-2 1,4-1-2,0 1-1,0-2-1,0 1-1,2-1-2,0 1-2,0 0-2,2 0-2,0 0-4,0 0-7,0 0-11,3 4-2,0 1 30</inkml:trace>
  <inkml:trace contextRef="#ctx0" brushRef="#br0" timeOffset="37711.1569">16387 6050 73,'0'-6'7,"1"-2"0,1-4 1,1 1 1,0-5-1,2 4-2,2-3 0,0 1-2,2 2-1,0 0 0,2 4-1,-1 1-1,2 1 0,0 0 0,-1 4-1,3-2 0,-3 3 1,0 1-1,3 1 1,-2 0 0,2 2 1,-1-3-1,2 2 2,-1-2-1,1-2 2,-1 2-1,1-3 0,0-2-1,-2-1 1,1 0-1,-1-3-1,3-3 0,-2 1 0,1-2-1,2-1 1,1-1-1,3-1 1,0 0-1,2 1 1,1 1-1,1 2-1,-3 0 2,3 4-1,-2 1 0,-1 2 0,-2 2 1,0 2-1,0 0 2,-1 0 1,1 2 0,-1-1 1,-2-1 0,0 1 0,-1-2 1,1 1-1,-4-3-1,1 0 1,-1-1-2,1 0-1,-2-1 1,-1 1-1,2-2 1,-3 1 1,0-1 2,-1 2-1,0-2 3,-3 2-1,0-3-1,-1 3 1,-2-4-2,-1 1-5,0-2-11,-2 4-21,-3-6-22,0 3-102,-8-13 157,2 1 0,-4 0 0</inkml:trace>
  <inkml:trace contextRef="#ctx0" brushRef="#br0" timeOffset="38755.2167">17030 3956 88,'42'-40'8,"5"2"-1,-1 3-1,5 5 1,2 2 0,1 5 1,1 3 0,1 3 0,2 4-2,1 1 0,0 3-1,-1 3-1,-2 5 1,-3 2-1,-4 5-1,-2 4 1,-2 2-1,-2 5 0,-3 3 1,-2 4-1,-1 2-2,-2 2 1,-1 0 0,-4 2-2,-2 1 2,-1 1-1,-3 0 0,-2 0 2,1 2-2,-3-1 1,1-1 0,-1-2 0,-1 1-2,0-4 2,-2-1-1,-1-2 0,-1-2 0,-1-3 0,-1-1-1,-2-2-4,-2 1-10,-1-4-22,1 0-14,-5 0-68,-7 6 118,-3-2 0,-4 0 0</inkml:trace>
  <inkml:trace contextRef="#ctx0" brushRef="#br0" timeOffset="39114.2372">18339 4466 117,'6'0'2,"3"1"1,2 0 1,-1 1-1,4-2 0,-2 0 0,3 0-1,-2-2 0,-2 1-2,3-3 0,-3 0 0,0-2 0,0-1 0,-3-1 3,2 0 1,-4-1 2,-1 0 2,-2 2 1,-1-2-2,0 4 1,-2 2-1,0 0-8,-1 3-20,0 6-27,-1 1-73,-6 23 121,-2 0 0,2-1 0</inkml:trace>
  <inkml:trace contextRef="#ctx0" brushRef="#br0" timeOffset="42166.4118">3238 4503 78,'-10'-5'5,"-2"-1"1,-3 1 2,-2-2 0,-5-2 0,-1 1-1,-3 1 0,-2 0 0,1-1-2,-1 1 0,-2 3-2,1 0-1,-1 2 0,-1 2-1,0 3-1,-2 2 0,-2 4-1,-2 2 0,0 4 0,-3 3 2,-2 3-1,-1 3 1,0 3-1,-3 3 1,2 4 0,-1 4-1,2 3 1,1 4-3,2 2 1,2 5 0,1 3 0,2 1 0,3 2-1,-1 4 1,2 1 0,1 5 0,1 3 1,3 5 0,2 4 0,1 5 0,3 4 3,2 5-3,2 2 0,5 5 0,3 0 1,3 3-1,5 1 0,3 4 1,5-1-2,4 4 2,2-1 0,2 1 0,3 3 1,1 1-2,3 0 1,5 4 1,2-2-1,4 2 0,4 3 1,5 1-1,0 0-1,3 0 0,3 3 0,4 0 1,1-2-1,3 1 1,4 0-1,2 0 0,3-3 3,3 1-1,4-6 0,1-4 0,4-3 0,2-4 1,2-4-1,3-5 1,5-4-1,1-8 3,3-5 0,3-6-1,3-6 0,0-7 0,2-9 0,1-7 2,0-5 0,1-4 0,-1-5 0,-3-4-1,0-4 1,-1-3-1,-2-3 1,-1-5-2,-2-3-1,-2-5 0,-3-3-1,-3-4 0,-3-2-2,-6-1 1,-4-4-1,-3 0-3,-8-2-4,-4 0-5,-7 0-8,-4 1-9,-6-2-12,-4 3-16,-8 1-44,0-2 101,-6 1 0,-8 2 0</inkml:trace>
  <inkml:trace contextRef="#ctx0" brushRef="#br0" timeOffset="42379.4239">5890 10119 171,'7'12'8,"5"3"1,0 4-2,1 5-5,2 5-18,-2 4-20,-3 3-14,-3 3-45,-12 24 95,-1-9 0,-3-7 0</inkml:trace>
  <inkml:trace contextRef="#ctx0" brushRef="#br0" timeOffset="43064.4631">6466 9987 106,'-1'-2'4,"-2"-3"-1,2 0 1,-3-2 0,0 2-1,-3-5-1,3 5 1,-4-3 0,2 4-1,-3-1-1,2 1 1,-1 3-1,1 1 0,-2 3-1,2 4-1,-1 2 0,3 2 0,-1 5 1,1 0-1,3 0 1,1 2 0,2-1 1,1 0 1,4-1 0,0-1 0,1-1 1,4-2 0,1-2 0,1 0 0,3-1-1,0-2 1,2 1-1,0-1-1,-1 0 1,-1 3 0,-2-2 0,-2 1 0,0 3 1,-5-3 0,-1 4 1,-2-1-1,-3 0 1,-3 0 1,-1 1-1,-3-2 0,-1-1 1,-4 2-1,-1-2 0,-1 0-1,-3-1 0,0 1-1,-2-2 0,-1-1-1,2-1-2,-1-4-3,3-1-3,0-2-7,4-3-9,2-1-17,0-2-12,5 2-31,2 0 83,1-1 0</inkml:trace>
  <inkml:trace contextRef="#ctx0" brushRef="#br0" timeOffset="43703.4997">6598 9900 85,'1'2'8,"4"3"1,-1 4 1,2 2 0,1 3-1,2 3-1,2 0-1,-1 4-2,1-1 0,3 3-1,-1-1-1,2 1 0,-2-1-1,2-4 0,-2 2 0,0-4 1,-1 0-1,-2-4 0,1-2 1,-2-1 0,0-3 1,0-1 2,-1-2 0,-1-2 1,-1 1 0,2-4 1,-4-1 0,-2-2 0,-3-3-1,-2-4-2,-2-1-2,-1-3 1,0-2-2,0-2 0,-1-4-1,0 0 0,3-3 0,-1-1 0,2 0 0,-1 0 0,0-1-1,2 3-1,-1 3-4,-1 2-8,1 4-9,1 6-11,1 0-14,2 5-10,1 2-33,17 11 90,-1-2 0</inkml:trace>
  <inkml:trace contextRef="#ctx0" brushRef="#br0" timeOffset="44372.5379">7042 10094 133,'0'0'14,"0"0"2,0 0 1,0-3 1,0 1-5,-1-3-5,-1-3-1,0-3-2,-1 1-1,-1-5-1,0 1-1,0-2 0,-1-2-1,1-2-1,1-1 1,0 2 0,0-3-1,1 1 0,1 0 0,1 4 0,1 1-1,1 0 0,0 7-1,2 0 0,-2 3 0,4 4 1,-1 1-1,3 4 0,1 3 1,1 6 0,2-1 1,0 4 0,0 0 0,1-2 0,-1 1 0,0-2 1,0-2 0,-2-3 0,1 0 1,-3-3 1,1-4-1,-2-3 0,-2-2 0,-1-3 0,-1-4 0,-2-3-1,-1-1-1,-1-4 0,0-2 0,-1-2 0,0 0-1,1-1 1,0 2-1,1 1 0,0 5-1,1 2 1,3 5 1,1 3-1,2 7 1,2 5 0,4 5 1,-2 4 0,2 5 1,1 6-1,0 4-1,-2 2-4,2 1-7,-4 1-15,-2 1-24,1-1-5,-1-2-46,-1 17 101,-2-5 0,0-7 0</inkml:trace>
  <inkml:trace contextRef="#ctx0" brushRef="#br0" timeOffset="44829.5641">6717 10601 101,'5'-4'14,"6"-3"1,2-1 1,8-4 0,4 2-2,7-4-3,4 1-2,4-3-2,3 1-2,2-1 0,0-1-1,1 2 0,-2-1-1,-2 1 1,-3 1 0,-1-1 1,-4 2-1,-4 1 0,-4 0 0,-4 3-1,-4 1 0,-6 3-2,-1 0-6,-4 3-17,0 0-34,-4 4-1,2-2-59,-10-2 116,1-1 0,-4-5 0</inkml:trace>
  <inkml:trace contextRef="#ctx0" brushRef="#br0" timeOffset="45709.6144">7896 9607 79,'0'0'-23,"0"-5"-33,6 3 56,1 4 0</inkml:trace>
  <inkml:trace contextRef="#ctx0" brushRef="#br0" timeOffset="45920.6265">8052 9860 93,'-2'0'-6,"1"0"-10,-1 1-17,2-1-5,6-1 38</inkml:trace>
  <inkml:trace contextRef="#ctx0" brushRef="#br0" timeOffset="46427.6555">8257 9596 67,'2'0'5,"0"0"3,1 0 0,1 0 2,3-1 0,0 0 1,0 0 0,3-4 0,2-2-1,1-2 0,1-2-1,1-6-1,3 1 0,-1-4 0,4-2-1,0-2 0,0 0 0,2-3-1,0 3 0,1 0-1,-3 0-1,0 4-2,-1 3-7,-4 3-16,1 4-32,-3 3 0,-2 6-53,-7 9 106,-3 2 0,-6-1 0</inkml:trace>
  <inkml:trace contextRef="#ctx0" brushRef="#br0" timeOffset="47969.7437">9676 8907 66,'2'6'8,"0"-1"2,1 5 2,1 2 2,1 2 1,0 3-1,4 2-1,-2 3-3,3 2-1,0 5-2,0-1-2,-1 1-1,3-1-1,-3 1-2,0-2 0,-2-1-2,1-2-6,-2-2-7,-2-4-14,0 0-18,-1-1-50,2-5 96,-1-2 0,-1-7 0</inkml:trace>
  <inkml:trace contextRef="#ctx0" brushRef="#br0" timeOffset="48332.7645">9853 8897 103,'5'10'11,"-1"4"2,3 4 0,0 0 1,0 4-4,1 3-2,-1 0-1,0 2-3,1-1-1,-2-1-1,0-3-3,0 1-6,1-3-9,2-3-18,-5-3-12,1-3-38,-6-3 84,-1-2 0</inkml:trace>
  <inkml:trace contextRef="#ctx0" brushRef="#br0" timeOffset="48568.778">9767 9189 190,'1'0'11,"6"-3"-1,2-2 1,3-1 0,1 2-7,5-2-9,-2 1-13,3-2-20,2 0-15,-1 1-70,16-8 123,-4 2 0,-2-1 0</inkml:trace>
  <inkml:trace contextRef="#ctx0" brushRef="#br0" timeOffset="49172.8125">10096 8952 115,'0'0'10,"2"3"2,0 1 0,2 1 0,3 2-2,1 3-2,2-3-2,1 3-1,-1-3-1,4-2 0,-2 0-1,2-1 1,-1-4-1,1-1 1,-3-3-1,1-3 0,-2 0-1,-2-3 0,-2 1 0,-1-3-1,-1-1 0,-1 1 0,-2 3 0,-1-2-1,0 5-1,0-1 0,0 4 0,0 1-1,0 2 0,0 1 0,1 3 0,-1 3 0,0 4 1,2 3 1,-2 2-1,3 3 0,0 1 1,1 3-1,2 0 1,-1 1 0,2 1 1,-1-2 0,-2 1 0,0-4 2,-3-1 0,-2-2 0,-2-2 0,-2-3 0,-2 0 0,-3-3-2,1-1-3,-1 1-6,-4-4-9,2 0-17,0-1-18,-1-1-68,-3-10 120,3 0 0,3-1 0</inkml:trace>
  <inkml:trace contextRef="#ctx0" brushRef="#br0" timeOffset="49800.8484">10414 8874 127,'5'8'11,"0"2"0,4 2 1,-2 2 0,1 3-3,-1-1-2,0 2-2,-1-2-2,-1 1 0,-1-1-2,-2 0-1,1-2-1,-1-1 0,-1 1-3,-1-4-2,1-2-3,-1-4-2,-3-1-2,0-4-1,-1-4 0,-2-2-1,-1-5 1,0-5 3,0 0 4,1-2 3,0-1 3,0-1 4,0 1 2,3-1 3,0 1 0,1 1 1,1 4 0,1 0-1,1 1-1,0 4-1,3 1-1,-2 2-1,5 1-1,0 2 1,1 0-1,0 4 1,1 0 0,0 5-1,-2 1 1,1 1 0,0 2 1,-2 2-1,-1-1 1,-2 2 0,-2 0-1,-1-1 0,-2-1-1,-3-1 0,1-1-4,-2 0-3,-4-3-7,2-1-8,1-1-13,-4-1-17,4-2-45,-1-9 94,4 1 0,-1 0 0</inkml:trace>
  <inkml:trace contextRef="#ctx0" brushRef="#br0" timeOffset="50560.8919">10702 8770 76,'-1'-2'9,"-2"-3"2,2 2 0,-3-6 1,2 5-3,-3-3-2,1 3-2,-1-3-1,1 4-2,-3 1-1,2 2-1,0 1-1,-1 4 1,0 4-1,3-1 0,-1 5 1,2-2-1,3 3 1,2-2 0,2 2 0,1-3 1,3 2 0,-1-3 0,4 0 1,-1-3 0,1 0 1,0-2 0,-1-2 1,0-2 0,0-2 0,-4 0 1,3-3 0,-3-3-1,-1-1 0,0-2-1,0-2 0,-1 0-1,-1 0-1,-1-3 0,1 1-1,-2 0 0,1 0-1,0 3 0,0 2 0,1 2-1,0 2 1,0 3-1,0 1 2,2 3-1,0 3 0,3 3 1,-1 2 1,1 2 0,0 0 2,1-2 1,0-1 2,1 1 1,0-4 2,-1-1 1,0-2 0,-1-3 0,0-4 0,-1-1-2,0-3-2,-2-1-3,2-6-4,-3 1-8,0-3-19,1 0-25,-3 0-6,2 0-65,-3-10 124,-1 6 0,-1 3 0</inkml:trace>
  <inkml:trace contextRef="#ctx0" brushRef="#br0" timeOffset="50896.9111">11108 8600 136,'-1'4'10,"2"5"2,0 2 0,3 2 3,0 5-2,2 1-2,1 2-2,-1 1-1,1 1-1,0 2-2,0 0-4,-2 2-5,0-4-6,-2 4-7,-1-4-12,-2-2-12,1-2-12,0-5-32,-3-4 85,2-3 0</inkml:trace>
  <inkml:trace contextRef="#ctx0" brushRef="#br0" timeOffset="51130.9245">11072 8579 168,'6'-1'11,"1"0"2,6 0 0,-4 3 1,4 1-4,0 2-1,-1 5-3,-2 1-3,2 3-2,-5 2-4,-2 3-9,-3 1-13,-5 0-28,-2 1-2,-3-2-45,-18 8 100,2-5 0,0-7 0</inkml:trace>
  <inkml:trace contextRef="#ctx0" brushRef="#br0" timeOffset="51582.9504">11242 8082 112,'3'8'11,"3"4"1,1 6 2,0 1 0,3 5-2,0 3-2,1 6-1,0 0-2,1 2-3,0 3-1,1-1-2,-2 3-3,3 0-9,-2-3-9,-1-1-17,2-1-13,-2-3-39,7 0 89,-4-7 0</inkml:trace>
  <inkml:trace contextRef="#ctx0" brushRef="#br0" timeOffset="52015.9751">11543 8381 147,'-4'4'8,"2"1"0,-5 2 0,0 1 0,-2 4-3,1 1 0,0 6-3,2 0 0,-1 2-2,4 1 1,3-1-1,1 0 1,3-4 1,3-3 0,0-4 0,2-4 0,2-5 1,0-4 0,-1-4-1,2-4 1,-3-2 0,0-5 0,-2 0-1,1-5 0,-3 2 0,-1-1-1,-1 5 0,0 0-1,-2 6-1,0 2 1,0 4-1,-1 3 1,1 4-1,1-1 0,2 6-3,1 3-7,1 2-13,0 3-16,2 2-11,1-3-43,10 5 94,-1-2 0,-4-6 0</inkml:trace>
  <inkml:trace contextRef="#ctx0" brushRef="#br0" timeOffset="52785.0191">11727 8313 164,'2'0'7,"3"-1"3,-1 1 0,0 0 1,1 1-3,2 1-1,-1 4-1,4 2-1,-4 0 0,3 4-1,0 0-2,0 0 1,-1 0-1,-1-2 0,1-1 1,-3-2 1,-3-1 0,0-1 0,0-1 0,-5-3-1,0 0 1,-1-3-1,-3-2-1,1-6-1,2 0-1,-1-4 0,2 0 0,1-2 1,2 0-1,0 0 1,2 1-1,0 4 0,3 1 1,0 2-1,1 3 1,4 4-1,-1 1-1,2 5 1,1 3-1,1 0-1,0 2-2,-1 1-4,-2 0-5,1 0-4,-1 0-6,-2-1-2,3-2-2,-3-1 2,1-2 2,1-2 5,0-2 7,0-2 5,2-2 7,-3-2 7,2-3 4,-1-2 1,-1 1 2,-1-4 0,0 2 0,-1-1-2,-1 0-1,-2 0-2,0 0-2,-2 0-2,-1 0-1,-1 2 0,0 0-1,-3 1 1,1 1 0,-3 3-1,0-1-1,-1 2 1,-3 3 0,1 1 0,2 6 1,-4 2-1,4 3 1,1 1 0,0 5 0,4-1-1,2 0 0,2 1-2,4 0-11,2-4-23,3 1-26,4-3-1,4-1-66,27-17 125,-4 0 0,-3-5 0</inkml:trace>
  <inkml:trace contextRef="#ctx0" brushRef="#br0" timeOffset="53524.0614">12743 7827 146,'0'-2'6,"0"1"1,0-2 2,2 6 2,1 3-1,2 4 1,1 3 0,1 6 0,0 3-2,0 0-1,1 2-3,1 3-1,-1-3-1,0 0 0,-1 0-2,2-5 0,-2-1 0,0-1 0,-2-6 0,0 2 0,0-6 2,-2-2-1,-1-2-1,2 0 0,-2-2-1,-1-4 0,3-2-1,-1-3-1,0-5-1,0-4-1,1 0 0,-1-2 1,1-2 1,1 3 0,1 0-1,-2 2 0,1 5 1,2 2 0,-3 4 0,2 3 0,0 4 1,1 2 0,2 3 0,0 4 2,0 1 0,3 0 0,0 1 1,1-2 1,0-1 1,0-1 1,3-2 2,-2-3 1,1-2 0,-4-2 1,4-2-1,-6-4 0,0-4-1,-5-1-2,0-7-2,-7 0-1,-3-5-3,-3-2-1,-3-2-3,-2-3-5,-2 0-8,1 0-14,0 0-19,0 3-11,3 1-68,0-7 130,5 6 0,1 4 0</inkml:trace>
  <inkml:trace contextRef="#ctx0" brushRef="#br0" timeOffset="53843.0796">13191 7404 141,'1'2'7,"1"3"3,1 1 0,1 5 1,1 3 0,1 2-2,0 3-2,2 1 0,0 2-2,-2-1-1,2-1 0,-1 1-2,0-3 1,-1-2-3,-2 0-5,0-2-12,-1-3-24,0-2-12,-5 0-62,-7-2 115,-2-5 0,0 0 0</inkml:trace>
  <inkml:trace contextRef="#ctx0" brushRef="#br0" timeOffset="54090.0938">13035 7420 143,'-2'-7'14,"-1"-3"0,-1-3 1,4 0 0,0-4-3,3-1-4,1-3-3,3 2-5,3-1-9,-1 0-14,5 3-24,1 4-5,2 2-43,12 9 95,-2 2 0,-6 1 0</inkml:trace>
  <inkml:trace contextRef="#ctx0" brushRef="#br0" timeOffset="54458.1148">13546 7691 162,'10'5'12,"0"1"0,5 0 0,1 1 1,5 0-4,-2 0-2,2-1-3,2 0-2,-2 2-4,1-4-6,-3 1-9,-1 2-14,-4-4-18,-3 3-77,1 6 126,-5-3 0,-3 0 0</inkml:trace>
  <inkml:trace contextRef="#ctx0" brushRef="#br0" timeOffset="54728.1302">13625 7530 115,'3'6'11,"-1"4"1,1 4 0,-1 4 0,0 3-1,-2 3-3,0 3-1,0 1-3,-2 2-2,0 1-10,-2 1-17,2-1-23,-1-1-65,-3 11 113,0-7 0,1-5 0</inkml:trace>
  <inkml:trace contextRef="#ctx0" brushRef="#br0" timeOffset="55170.1555">14007 7606 152,'7'-4'11,"1"-2"0,6-1 0,1-1 0,2-3-3,4 1-2,2-1-3,0-2-2,2 4-4,-1-2-4,0 2-7,-2 3-10,-3 0-17,-1 1-9,-6 2-25,-1 5 75,-6 1 0</inkml:trace>
  <inkml:trace contextRef="#ctx0" brushRef="#br0" timeOffset="55439.1709">14103 7445 121,'0'4'9,"2"1"1,0 2 1,2 6 0,0 5 0,2 1-2,1 3-2,0 3-3,1 2-3,-2 2-6,1-3-8,0 1-14,-1-1-20,2-1-55,10 1 102,-3-5 0,1-7 0</inkml:trace>
  <inkml:trace contextRef="#ctx0" brushRef="#br0" timeOffset="56097.2086">14378 7067 120,'1'3'7,"0"1"1,2 1 1,0 4 2,4 3-2,0 1 1,3 5-2,0 3-1,1 2-1,1 5-2,1 2-2,0 2 0,-2-1 0,1 1-1,-1-4 0,-1-1-1,-2-4 1,0-2 0,-3-6 0,-1-2 1,-1-3 0,-1-2 0,-1-3-1,-1-2-1,1-1-1,-2-6 0,0-1-2,1-3 0,-1-1 0,1-4 0,1 0 0,1-1 0,1 1 1,0 2 1,4 0-1,1 0 1,0 6-1,2-1 1,1 2 0,-1 1 1,4 3 0,-2 1 1,0 2 1,2 1 0,-2 4 1,0 0 1,-2 1 0,-1 4 0,0 1 1,-4 1 1,-4-1-1,-1 2 1,-3-1 0,-6-3-1,-1 0 0,-3-2-1,-4-1 0,-1-4-2,0 1-3,-2-5-6,1-1-17,1-4-32,2-1 1,2-2-57,-7-19 112,5 1 0,1-1 0</inkml:trace>
  <inkml:trace contextRef="#ctx0" brushRef="#br0" timeOffset="57050.2631">10752 9426 59,'33'-10'2,"5"-2"-2,4-1 1,5-4-1,6-1 1,5-4 1,5-2 0,6-3 1,8-3 1,7-4-1,6-4 1,8-5-1,10-5 1,6-3-1,9-3 0,9-4 1,4-1 0,5-2 3,4 0-1,2 0 2,1-1-1,1 0 1,-2 0-2,0 2-1,-4 0 0,-3 3-2,-1 0 0,-8 3 1,-3 2 1,-4 4-1,-8 2 0,-6 1-2,-8 5-9,-9 3-18,-12 5-21,-10 4-55,-5 5 101,-16 4 0,-19 8 0</inkml:trace>
  <inkml:trace contextRef="#ctx0" brushRef="#br0" timeOffset="58659.3551">10095 9714 83,'-9'-3'3,"-3"1"2,-7-3 0,0 2 1,-5 1 1,-2-3 1,-2 1-1,0-1-1,-1-5 1,1 0-2,0-2 0,1-5 0,0-3-2,1-3-2,-1-2-1,1-4-1,-2-2 0,1-2 0,0 1-1,-1-2 0,2 0 0,0 1 1,1 1 0,-1 0 0,2-2-2,2 1-3,2 0 0,1-1-2,1-1 1,2-1 0,0-1 0,5-1 0,4 1 4,2 0 1,4-1 1,5 2 1,4 0 1,4-2-1,7 2 1,2-1 0,5 0 1,2 1-1,5-1 0,3 0 0,4 0-1,8-2 0,6 0 0,5 0 1,8-2-2,7 0 0,6-2 0,7 0 0,4-1 1,5 0-1,5-2 0,6-1 0,2-2 0,6 1 1,5-3 0,4-1 0,4-1 1,6-1 0,2-2 0,3 0 0,3 0 0,3-2 0,2-1 0,1 1 0,2 0-1,-1-4 1,-1 3 0,-3 2-1,-1 2 1,-5 2-1,-5 1 1,-6 3 0,-4 1-1,-6 4 1,-6 2-1,-7 2 1,-5 1 0,-8 3-1,-5 1 0,-9 4-1,-6 3-2,-6 5-4,-7 2-2,-7 4-3,-3 6-1,-6 4-3,-2 3-27,11 18 43,-9 1 0</inkml:trace>
  <inkml:trace contextRef="#ctx0" brushRef="#br0" timeOffset="58839.3654">14759 7350 86,'-11'21'3,"-7"14"-3,-7 3-8,-9 8-23,-10 9-5,-82 54 22,3-8 14</inkml:trace>
  <inkml:trace contextRef="#ctx0" brushRef="#br0" timeOffset="59357.395">12850 8378 86,'0'-2'9,"0"0"1,0 0 1,3-2 0,4 0-2,1-2-1,3 1-2,5-3-4,0 0-6,5-1-11,2-1-11,3-2-12,3 2-31,23-6 69,-4 3 0</inkml:trace>
  <inkml:trace contextRef="#ctx0" brushRef="#br0" timeOffset="59526.4047">13180 8298 84,'14'-7'-19,"6"-1"-15,44-22 3,0 1 31</inkml:trace>
  <inkml:trace contextRef="#ctx0" brushRef="#br0" timeOffset="59759.418">14287 7750 89,'8'-9'-4,"5"-1"-9,6-1-16,4-3-14,32-12 43,-5 3 0</inkml:trace>
  <inkml:trace contextRef="#ctx0" brushRef="#br0" timeOffset="61019.4901">11262 9647 107,'0'3'7,"1"5"1,2 4 0,0 6 0,2 3-1,2 6-1,-2 1-2,2 0 0,0 1-1,-1-3-2,1-2 1,-2-5 1,-1-4 0,-1-5-1,0-3-2,-2-3 0,-2-4-1,-1-4-1,-3-4-1,0-3-1,-4-5-1,1-2 0,-2-4 1,0-3-1,-5-2 1,3-3 0,-3-4 1,3 2 2,-3 1 0,5 0 1,1 4 1,1 3 0,3 5 2,2 6-1,6 3 1,4 7-2,2 3 1,4 5-1,4 0 1,-2 6-1,5 1 0,-1 0-1,0 1 1,0-2 0,-1-2 0,0-2 1,0-2-1,-2-5 0,1-4 1,-2-2 0,-1-5-1,0-3 0,-3-1 0,-1-4 0,-2 1 1,-1-3-1,-4 1-1,0 3 2,-2 0-1,-1 3 1,-1 3 0,0 5-1,0 1 1,-1 5 0,0 3 0,1 3 0,-1 3 0,1 6 0,3 3 1,0 4-1,3 2 0,1 2-1,1 1 1,0 0-1,2 2-2,1-3-4,0-1-7,1-1-10,1-2-16,2-3-10,0-2-24,9-7 72,-1-3 0</inkml:trace>
  <inkml:trace contextRef="#ctx0" brushRef="#br0" timeOffset="61465.5156">11647 9543 110,'-3'6'8,"1"2"1,-1 4 0,2 2 1,0 2-2,3 2-3,1-1-1,2-1 0,0-1-2,2-3 0,-1-4-1,2-1 1,-2-5-2,1-2 1,0-2-1,0-5 0,-2-1 0,0-4 0,-3 0-1,-1-4 1,-1 1 1,-1 0-1,0 1 0,-1 2-1,1 4 1,0 1-1,0 3 1,1 3-1,1 2 0,1 1 1,2 1-1,2 3-2,1 2-6,2 1-13,2 3-18,-1-4-56,15 6 96,-1-4 0,-2-2 0</inkml:trace>
  <inkml:trace contextRef="#ctx0" brushRef="#br0" timeOffset="61692.5286">11916 9486 150,'5'5'8,"2"-1"0,4 4 0,1-5 1,2 5-7,1-3-6,0 1-8,2-1-15,-2 0-17,0-1-54,10-1 98,-4-1 0,-2 0 0</inkml:trace>
  <inkml:trace contextRef="#ctx0" brushRef="#br0" timeOffset="61922.5417">11994 9402 155,'1'9'5,"0"3"1,1 4 0,0 2 0,1 3-3,2 4-5,-1 0-9,0 0-11,1 3-19,1-2-64,4 7 105,-1-3 0,-1-4 0</inkml:trace>
  <inkml:trace contextRef="#ctx0" brushRef="#br0" timeOffset="62153.555">12175 9416 147,'3'8'-1,"3"1"-6,2 5-16,-1-1-18,2 1-34,4 7 75,-1-3 0</inkml:trace>
  <inkml:trace contextRef="#ctx0" brushRef="#br0" timeOffset="63020.6046">12325 9283 121,'2'0'7,"3"-2"0,2 2 1,0 0-1,1 2-1,2 0-2,1 3-1,-2 0-1,3 3 0,-2 2-2,-1-1 0,-2 3 0,0-1-1,-2 0 0,-2-2 1,-2-1-1,0-1 1,-2-2-1,-1-3 1,0 0-1,0-6-1,-3 1 1,0-6-1,2-1 1,-1-5 0,3 1 1,-1-1 1,1 1 1,2 1 1,0-1-1,0 5 1,3 1-1,2 3 1,3 0-1,1 4 0,4 2 1,0 4-1,1 0 0,3 2 0,-2 3-1,0 0 0,-2 0 0,-2-1 0,-2 3 0,-4-5 0,0 3 1,-3-4 0,-1-2 1,-3 0-1,0-1 0,-5-3 0,2-3 0,-3-3 0,1-2-1,0-4 0,1-2 0,0-3 1,2 2 0,1-2 0,2 0 0,2 3 0,0 3 0,2 2 0,3 0 0,-1 7 0,3 2-1,1 1-1,0 5-1,-1 3-4,3 1-8,-3 2-10,0 1-16,-2-2-12,3 1-46,5 1 97,0-2 0,-4-3 0</inkml:trace>
  <inkml:trace contextRef="#ctx0" brushRef="#br0" timeOffset="63417.6273">12720 9140 171,'0'3'6,"1"-2"0,1 4 0,0 3 1,3 0-1,2 3 0,-1 2-2,2-1 0,0 1-2,1-2 0,-2-1 0,0-2 0,-1-2 1,2-2-1,-4-1 0,2-5-1,-1-2 1,-1-2-1,-3-3-1,1-5 0,-3 1 0,0-3 0,-1-1 0,-1 2 1,-1-2-2,1 2 1,1 3 0,0 2-1,1 3 0,2 7 0,1 2-2,2 6-5,1 2-7,0 3-9,2 1-11,1 0-10,0 0-57,6 1 102,2-1 0,-4-4 0</inkml:trace>
  <inkml:trace contextRef="#ctx0" brushRef="#br0" timeOffset="64041.663">12930 9065 172,'-1'-4'8,"0"3"0,1-3 0,1 1 1,3 3-4,0 0-1,2 4-1,2 4-2,1 4 0,-2 1 0,1 3-1,-1-3 1,-1 0-2,-2-2 2,0 0 0,-2-5 0,0-1-1,-1-2 1,1 0-1,-4-6 1,0-5-1,1 1 0,-2-6 1,0-2-1,1-1 0,0 0 0,2-2 0,0 1-1,1 3 0,1 4 1,1 0-1,0 4 1,1 2-1,1 2 1,3 2 0,-1 5 0,2 0 1,-3 4-1,5-1 0,-4 3 0,3-1 0,0 1 0,1 0 0,-2-1 0,3-1 1,-4-1 1,3-3-1,-4-5 1,2 0 0,-4-8 1,1-2-2,-2-4 1,2-3-1,-3-1 0,2-1 1,1 1 2,-1-2 1,3 6 1,1-1 0,-1 3 2,-1 3-1,2 1 1,-2 6-2,0 4-2,1 1-1,2 6-7,-4 2-19,-1 5-37,-2 3-1,-1 1-89,-1 17 150,0-4 0,2-4 0</inkml:trace>
  <inkml:trace contextRef="#ctx0" brushRef="#br0" timeOffset="64931.7139">13944 8600 112,'0'4'9,"1"2"0,1 4 1,-1 2 1,3 1-2,0 1-2,1 2-1,-1-1-1,1 2-2,0 0 0,1-2-1,-3-3 1,-2-3-1,0 1 0,0-4 0,-3-2-1,0-2-1,-4-2 0,0-4-3,-1-4-2,-1-2-4,-2-4-2,1-2-1,0-4-1,1 0 1,-1-4 1,3 2 2,1-2 4,2 2 3,2 2 3,1 3 3,2 4 0,3 5 2,2 1-1,2 7 0,1 3 0,3 1-1,0 7 0,0-1-1,1 3-1,-2-1 1,-1 0-1,0-3 1,-3-1 0,-2 1 1,-1-5 0,-3-1 0,0-1 0,0-3-1,-1-4 0,0-2 0,0-3-1,0-6-1,-1-1 1,0-3 0,0-2 2,2 1 2,0-1 0,0 2 1,2 2 0,-2 5 0,2 5 1,-1 2-1,4 5-2,-1 5-2,2 5 0,0 3-2,3 5 0,-3 1-3,2 3-4,0 1-11,0 3-18,-1-2-20,2-1-85,10 2 140,-2-3 0,-3-8 0</inkml:trace>
  <inkml:trace contextRef="#ctx0" brushRef="#br0" timeOffset="66222.7877">14290 8424 99,'-5'-2'6,"-1"0"2,0 2 0,1 4 1,-1 2-1,2 5-1,0 4-1,0 2-1,3 2-1,1 0-1,1 1-1,2-4 0,1-1 0,-1-3 0,3-3 1,-1-3 0,2-4 0,0-2 0,2-2 0,-3-5 1,2-3-1,-4-5 0,2-2-1,-4-1 1,0-2-1,-1 1 0,-1 1 1,-1 3-2,1 4-1,-1 2 1,1 3 0,0 2 0,2 3 0,1 1 0,2 1-1,3 5 0,3 4-1,-1 1 1,1 3-1,1 0 1,-2 0-1,-1 0 1,-1-1-1,-3-3 3,-1-1 1,0-4-2,-1 0 1,-1-5 0,0-2-1,1-3-1,-3-7-1,0 0-2,0-5 1,-1 1 0,2-2 0,1 1 0,-1 1 1,1 5 1,0-1 1,1 6 1,3 1 0,0 4 0,2-1 1,2 2-1,1 2 1,-1 1 1,2 0-1,-2 0 1,3-1-1,-2-2 1,-1-2-1,3-3-1,-2-1 0,2-4 0,-3 0-1,1-2-1,0-4-1,-2 2 0,-2-2 0,-2 2-1,-4 2 0,0 1 0,-2 3 0,-2 2-1,-2 3 1,0 3 1,0 3-1,0 5 1,-1 3 1,5 4 0,1 2 1,3 0-1,2 3 1,1 2-1,2 0 0,1 2-1,3-1 1,-2-1-1,1 3 1,0-1 0,-2-3 0,-2 0 1,1-3 0,-4-3 2,-1-5-1,-1-2 0,-2-2 1,-2-1-2,0-3 0,-2-2-1,-1-2 0,-1-3-2,1-5-1,1 0 1,0-5-1,1-2 1,3-4 0,1 2 0,1-3 0,2 0 1,0-1 1,1 2-2,1 2 1,1 0 1,-1 0-1,2 4 1,-2-1-1,4 2 1,-3-2 0,1 4 0,0 0 0,-2 4 0,1-1 1,-3 4-1,0 0 2,-3 2 0,1 2 0,-1 2 1,0 5 0,1 1 1,0 1-1,3 4 1,-2 0-1,0 2 0,2-3 0,0-2 2,1 0-1,1-2 1,1-2 1,0-5-1,2 0 1,0-5-1,1-2 0,0-5-1,3 0-2,0-4-7,3-2-17,-2 1-39,1 0 0,-3 0-91,1-5 152,-4 3 0,-5 2 0</inkml:trace>
  <inkml:trace contextRef="#ctx0" brushRef="#br0" timeOffset="67924.8851">7277 10262 54,'-4'5'3,"-2"0"0,0 3 1,0 0 2,0 3-1,2 2 1,-2 5-1,2-1 0,1 4 0,1 0 0,1 5 0,2-1-2,0 1 1,1 1-1,2 2 0,1-3 0,0 1-1,2 0 0,2 0 0,2-1 1,1 0 0,4-1 0,1-1 2,5-2-1,5 0 2,4-3-1,7-2 0,5-5 0,6-2-1,5-6 0,5-4-1,3-4 0,3-6-1,1-4 2,3-4 1,0-4 1,-1-3 0,1-3 2,-1-1-1,-2-4 1,-3 0-1,-2-1-2,-4-1-1,-4-1-2,-2-1 0,-5-1-2,-2 1 1,-2 1-1,-2 0 0,-5 4 0,-3 2 0,-4 5-1,-4 3-3,-6 6-6,-3 3-8,-7 5-14,-2 1-13,-5 5-93,-13 12 138,0-2 0,0 4 0</inkml:trace>
  <inkml:trace contextRef="#ctx0" brushRef="#br0" timeOffset="68212.9015">8744 10142 74,'0'0'7,"0"0"-1,0 0 0,0 0-2,0 0-4,0 0-6,-2 0-7,-1 0-8,-1 2-36,-6 5 57,0-1 0</inkml:trace>
  <inkml:trace contextRef="#ctx0" brushRef="#br0" timeOffset="68641.9261">8509 10087 83,'1'2'4,"1"-1"1,4 2 3,0 2 1,2 0 3,3 0 1,4 1 0,1-2 1,6 0 0,3-2-1,5-1-1,3-3-2,4-2-1,4-1-2,0-3 0,1 0-2,0-4-1,-4 2-1,-4 1-1,-4 0 0,-5 3 0,-5 0 1,-6 3 0,-5 4-1,-3 5 1,-5 4-1,-6 4 1,0 5-2,-6 6-3,-3 1-12,-2 6-38,-4 4-5,0 3-86,-10 21 143,2-5 0,5-9 0</inkml:trace>
  <inkml:trace contextRef="#ctx0" brushRef="#br0" timeOffset="70867.0533">7793 11111 80,'0'0'8,"0"0"-1,-2-1 0,0 1 1,0 0-2,-1-2 0,1 2-3,2 0-1,0 2 0,0 0 0,2 3 0,3 3 1,0 2 0,0 1-1,4 4 0,-1 0 1,3 2-2,-1 1 1,2 1-1,0 1 0,-2-1 0,3 1 0,-2 1 0,-1-1-1,1-3 1,-3 4 0,1-4 0,0 1 0,-2-2-1,-1-1 2,-2-2 0,0-2 1,-1-1 0,0-3 0,-2-2 0,0-2 0,0-1 0,-1-2 0,-1-2-1,1 1 0,1-5-1,1 1 1,1-5-1,0 0 1,4-2-1,1 2 0,2-1 0,1 0 0,4 0-1,-1 0 1,4 1-1,-2 0 0,2 3-2,-2 0-4,0 3-8,-5 0-19,1 3-15,-5-1-47,1 1 95,-3-1 0,1 0 0</inkml:trace>
  <inkml:trace contextRef="#ctx0" brushRef="#br0" timeOffset="71210.073">8220 11160 215,'0'-2'7,"-1"-2"0,0 1-3,-1-4-4,1 3-12,0-2-17,0 2-25,-2-4-2,2 4-26,-1-7 82,0 2 0</inkml:trace>
  <inkml:trace contextRef="#ctx0" brushRef="#br0" timeOffset="72054.1212">8313 10943 51,'-4'5'2,"3"-3"-1,-1 0 1,2 0 0,0-2 0,0 0 2,0 0 1,0 0 1,0 0 0,0 0 2,0 0 0,0 0 0,0 0 0,0 0 1,0 1-2,3 1 2,-1 1-1,1 2 0,0 2-1,0 1 0,0 1 0,0 3-1,1 0 0,1 1-2,-1-2 0,-1 2-1,0-2 0,2 1 0,-1 1 0,1-1-1,2 0 1,-1-3-1,1 2 0,1-2 1,2-2-1,-1-2 0,0-2 0,1-1 0,-1-1 0,-1-2 0,0 0-1,0-3 1,-1 1-2,1-1 1,0-3 0,2 0-1,0-1 1,0-1-1,1 1-1,-1 1 1,1 2 0,-1 2 0,0 3 0,-1 3 0,1 0 0,-1 5 1,-2 1-1,0 3 0,2 2 1,-6-2 0,1 5 0,-2-3 0,-2 1 1,-2 0-1,-3 2 0,0-3 0,-5 0 0,0 1 0,-3-3-1,-2 0 0,1-3-2,-2 0-4,1-2-6,0-3-8,1-3-13,3-1-18,2-1-73,2-15 124,2 1 0,4 0 0</inkml:trace>
  <inkml:trace contextRef="#ctx0" brushRef="#br0" timeOffset="72320.1365">8637 10972 166,'-4'-6'4,"1"1"-2,-1-1-8,1 2-16,0 0-23,2 1-54,5 7 99,1 1 0,0-1 0</inkml:trace>
  <inkml:trace contextRef="#ctx0" brushRef="#br0" timeOffset="72923.1709">8781 11079 105,'1'-6'6,"1"1"2,1-5 0,0-1 0,-1-1-2,-1-2-1,-2-1-1,-1 1-1,-2-1-1,0 5 0,-1 0 0,-3 3 0,-1 1 0,-3 5-1,0 4 1,1 4-1,2 3 1,1 4 0,2 2-1,3 1 0,4 2 0,5-4 1,2 2-2,3-2 2,6-6-2,0-1 0,1-5-4,2-6-3,-1-1-4,0-4-5,0-5-5,-1-3-2,-2-1-2,-1-4-46,2-21 71,-5 4 0,0 3 0</inkml:trace>
  <inkml:trace contextRef="#ctx0" brushRef="#br0" timeOffset="73153.1841">8911 10793 107,'-3'0'11,"2"0"2,-1 1 1,0 3 2,1 3-3,2 4-1,3 4-1,3 2 0,2 2-2,2 3 0,3 3-2,1 4-1,4 3-1,-3 1-3,2 3 0,-1-1-3,-3 2-2,-1-2-9,0-4-6,-3-4-9,-2-4-19,-1-7-9,-3-6-31,-5-18 86,0-5 0</inkml:trace>
  <inkml:trace contextRef="#ctx0" brushRef="#br0" timeOffset="73408.1987">8999 10764 131,'4'3'7,"3"-1"0,1 3 1,-1 1 1,3 3-1,-3 2-1,-1 2 0,-2 1-3,-3 3-4,-2 0-5,-3 1-7,-3-3-12,-1 2-19,-2-2-61,-2 1 104,1-4 0,3-4 0</inkml:trace>
  <inkml:trace contextRef="#ctx0" brushRef="#br0" timeOffset="74209.2445">9126 10725 119,'-5'3'5,"0"2"1,-2 2 0,3 2 1,-2 3-3,2 0 0,2-1-2,0 2 0,2-3-1,3 0 0,0-3 0,2 0 1,0-3 0,2-2 0,-1-2 0,3-1 0,-3-3 0,3-4-1,-5 2 0,4-2 0,-4 1-1,1-3 1,-2 5-1,2-1 1,-1 2 0,1 2-1,0 0 1,2 2 0,-2 0 0,3 0 0,-1 0 1,2-3-1,-2 1 0,2-3 1,0 0 0,-1-5-1,-2 1 1,1-3 0,-3-1-1,-2-3 0,-1 0 0,-1-3-1,-1-2 0,-2 1 0,1-4-1,-1 2 1,0-2-1,1 1-1,0 1 1,1 4 0,0 4 1,3 2-1,0 4 2,2 6-1,3 6 0,1 3 1,3 6 0,2 4-1,1 3 0,-1 1 1,3 1-1,-3 0 0,1-1 1,-5-3 0,0-1 0,-2-3 1,-5-3-1,-1-3-1,-1-3 0,-2-2-1,0-1-1,-4-4 0,2-6 0,0-1 0,2-4 1,-1-2 2,4 0 1,1 0 1,2-1 1,5 2 1,0 3 1,3 1-1,2 2 1,1 2-2,1 3 0,-1 1-1,2 1-3,-1 3-11,-1 1-22,-3 3-21,0 0-80,-4 11 134,-4-2 0,-4 2 0</inkml:trace>
  <inkml:trace contextRef="#ctx0" brushRef="#br0" timeOffset="78124.4684">7242 10265 123,'0'0'9,"-4"-1"-1,2 1 0,-2 0 0,1 0-4,-3 0-2,2 0-2,-4 3-1,1 2 1,-2 5-1,2 5 0,-4 5 1,4 6 1,-2 5-1,2 7 1,-1 7 0,1 5-1,2 8 0,1 6 1,1 8 0,1 8 0,3 7 0,2 9 1,4 5-2,4 7 2,6 5 0,6 5-1,5 1 0,8 2 0,8 6 1,9-7 0,8 2 2,6-2 0,7-6 2,4-6 1,7-6 1,2-11 1,5-8 0,2-9 0,2-8-2,0-11 0,0-7-2,0-10-1,-2-8-2,-2-8-3,-3-6-6,-5-9-13,-3-6-21,-5-4-15,-6-5-79,27-28 135,-15 0 0,-15-1 0</inkml:trace>
  <inkml:trace contextRef="#ctx0" brushRef="#br0" timeOffset="78476.4886">9310 12449 135,'-1'0'2,"-1"3"1,-2 2 0,6 3 1,2 3 0,1 5 0,4 1-1,3 4 0,2 2 0,0 2-1,3-1 0,-1 0-1,-2 1 1,-1-2-4,1-2-6,-4-2-9,0 0-15,-1-4-13,-2 0-22,-1-8 67,0-2 0</inkml:trace>
  <inkml:trace contextRef="#ctx0" brushRef="#br0" timeOffset="78880.5117">9501 12328 117,'0'0'8,"1"2"2,0 3 1,2 2-1,0 2-1,1 6-2,1-1 0,-1 6-2,0 2-1,-1 2-1,-2 1-1,-1 0 0,-1 0 1,-1-1 0,-1-5 0,-2 0 0,1-6 1,0-2 0,1-3-1,1-4 1,0-1 0,1 0 0,3-3-1,2 0 0,1 0 0,5 0 0,2 0 0,2 0-1,1 0 0,1 1 0,0 1-1,1 1-2,-2 0-2,-1 0-7,0-1-12,-2 1-16,-4 1-16,2-1-70,7-6 124,-3-1 0,-1 1 0</inkml:trace>
  <inkml:trace contextRef="#ctx0" brushRef="#br0" timeOffset="79451.5443">9808 12492 116,'2'-3'6,"1"1"1,0-1 0,2-5 0,-3 0-3,0 0 0,-2-1-2,0-3 1,-1 3 1,-1 2 2,-2-2-1,1 4 0,-1 0 0,1 2-1,-2 2 0,2 5-2,-1 4-1,1 3-2,1 4 0,2 0 1,2 2-1,2 0 1,1 0 0,2-3 1,2-2 1,2-2 0,1-3 0,2-3 1,0-3 0,2-2 1,-2-3 0,3-1-1,-2-2 1,0-5-1,-4 0 0,0-3-1,-2-2 0,-3 0 0,-3-1 0,-1 0 0,-2 2 0,0 2-1,0 3 1,-1 0-1,1 5-1,0 1 1,0 3-1,2 2 0,1 3-1,2 4 0,2 0-1,2 2-6,0-1-13,1 1-18,0-3-13,0-2-64,11-9 116,-4-2 0,-1 0 0</inkml:trace>
  <inkml:trace contextRef="#ctx0" brushRef="#br0" timeOffset="79880.5689">10119 12168 164,'0'3'7,"1"1"1,1 1 0,2 2 0,0 3-3,0 1-1,2 2 1,2 1-1,1 2-2,0 0 0,0 1-2,2-1 1,-3-3 0,0-1 0,-2-3 2,-1-2 1,0-2-1,-3-3 1,1 1 0,-3-3-1,-1-3 1,0-1-1,0-3-2,-2-5 0,-2-3-1,2-2 0,-1 0-1,3-2 1,1 0 0,0 2 0,1 2 0,3 3 0,3 2 1,0 5-1,1 3 0,2 2 0,1 6-4,-1 3-5,0 2-8,1 0-11,-1 2-11,-1 0-9,3-1-57,6 0 105,1-4 0,-2-1 0</inkml:trace>
  <inkml:trace contextRef="#ctx0" brushRef="#br0" timeOffset="80225.5886">10438 12184 193,'-1'-2'6,"0"0"1,-1-3-1,2 2 1,-1 1-3,2-3-2,0 0 0,2-1 0,0 0 0,1-3 1,-1 0-1,1-1 0,-1 0 0,-1-3-1,-2 3 0,-1 2 0,-1 0-1,0 0-1,-2 2-1,0 3 0,-1 2 0,0 4 0,-1 4 0,1 2 0,3 4 0,2 2 1,1-1-1,1 1 0,5-1-3,0-2-6,2-2-7,3-3-11,0-4-9,2-3-84,18-13 122,-1-1 0,-4-2 0</inkml:trace>
  <inkml:trace contextRef="#ctx0" brushRef="#br0" timeOffset="80549.6072">10432 11458 100,'3'5'7,"2"0"3,1 7 1,3 5 2,3 3 2,2 3 0,5 9-1,4 5-2,2 4-1,3 2-2,1 3-2,1 0-1,-2 1-2,0-2-5,-3-1-12,-3-4-28,-2 0-11,-2-2-75,8-2 127,-4-7 0,-5-10 0</inkml:trace>
  <inkml:trace contextRef="#ctx0" brushRef="#br0" timeOffset="80967.6311">11184 11251 135,'3'12'5,"1"6"1,4 4 0,3 4 0,5 3-1,0 3-2,4 3-1,0 2 0,-1 1-2,1-2-7,-2 3-9,-3-1-16,-2 0-12,0-1-27,-2 14 71,-4-7 0</inkml:trace>
  <inkml:trace contextRef="#ctx0" brushRef="#br0" timeOffset="81456.659">11254 11654 80,'9'-14'15,"1"0"2,3-4-1,2 2 0,2-1 0,2 0-3,2 2 0,2 3-3,1 3-1,-1 4-2,2-1-2,1 4-1,-2 2-1,1 2-1,-1 4-1,-3-1 0,-2 2 0,-2 0 0,-2 3 0,-3-1 0,-1 3 0,-5-2 1,-1 2 1,-2-3-1,-3 1 1,-1-3-1,-3 2 1,-1-5 1,-2-3-1,-2-5-1,-1-3 1,0-6-2,0-3 1,1-1-1,1-2-1,0-2-1,3-1-2,3 1-3,2-3-6,1 3-10,4 2-11,3-1-15,2 0-91,20-6 139,-2 2 0,-1 4 0</inkml:trace>
  <inkml:trace contextRef="#ctx0" brushRef="#br0" timeOffset="81662.6708">11739 11330 181,'5'7'10,"1"0"0,1 5 0,1-1 0,0 1-3,-2-1-3,2 0-7,-3-2-10,3-1-13,-3-1-11,1-1-15,-3-2-49,4-3 101,-1-3 0,-2 1 0</inkml:trace>
  <inkml:trace contextRef="#ctx0" brushRef="#br0" timeOffset="82357.7106">11919 11165 155,'-2'-1'7,"-3"-1"1,0 0 0,-1 1 1,-2 2-3,-2 3-1,1 3-2,0 2-1,2 4-1,4 2 1,0 3 0,6-1-1,4 0 1,1 1 0,5-2 0,2-2-1,1-1 1,1-5 0,2-2-1,-1-4 0,1-2-2,2-2-1,-2-5-2,1-3-2,-3-3-2,0-3-2,-4-4-1,-3-1 1,-3-4 0,-5-1 2,-3 0 2,-4-5 1,-2 1 2,-4-1 2,0 2 2,0 0 1,-3 2 2,4 5 0,-2 3-1,6 5 1,0 4 1,1 5 0,3 2-1,1 8 1,1 2-1,1 4 1,5 6 1,1 5-1,1 2 1,4 1-1,-1 2 0,2-1-3,0-1-2,-1-4-5,0-1-8,0-6-14,0 0-17,-3-5-79,5-9 123,-1-2 0,-2-4 0</inkml:trace>
  <inkml:trace contextRef="#ctx0" brushRef="#br0" timeOffset="82725.7316">12157 10859 111,'0'0'2,"0"0"1,0 0 0,-1 2 0,0 2-1,0 6-1,1 3 3,0 6-1,1 3 0,1 2 0,0 2 1,1-2 1,-1 1 1,2-6 2,1 2-1,0-7 2,3-3 1,2-3 0,3-2-1,3-5 0,2-1 0,4-1-2,0-2-1,3-3-2,0 1 0,-1 0-3,2 0-5,-1 1-13,-1 3-22,-3 3-16,0 3-76,-6 20 131,-3 1 0,-10 1 0</inkml:trace>
  <inkml:trace contextRef="#ctx0" brushRef="#br0" timeOffset="97198.5594">10250 13026 97,'64'-41'11,"12"-7"-3,13-11 1,10-6 1,11-7 4,11-8 0,10-5 1,10-2 0,7-7-2,10-4-3,6-2-25,7-1-30,8-4-5,3 0-56,92-102 106</inkml:trace>
  <inkml:trace contextRef="#ctx0" brushRef="#br0" timeOffset="99047.6652">9965 13063 51,'-9'2'0,"-2"1"0,-3 1 0,-3 1 1,-1 2 0,-1-2 2,1 1 1,-2-1 0,3-4 2,-2 1-1,0-5 0,2-2 1,-2-3-1,1-3-2,-1-2-1,-2-2 0,0-2-1,-4 0 1,0-1-1,-4-3 0,-1 1-2,-1-1 1,-4-1 0,0-1 1,-2 2-1,0-1 2,0 1 1,1 0 1,2 1 1,1 3 1,3-1-1,1 2 1,3-1 0,3-1-2,1 0 0,5 2-2,0-4 1,3 1-1,1 1-1,3 0 1,2-1-1,0 0 0,2 1 0,3 1 0,2-2 0,0 1 0,1 1 1,1-1-1,1 0-1,1 1 1,2 0 0,3 0-1,-1-1 1,2 2-1,3-2 0,-1 0 0,4-1-1,2-1 1,1 0 0,1-3 0,3 1 0,4-2 0,2 0 0,4 0 0,2-2 0,3 0 0,2 0 0,3-2 0,0 1 0,2-3 0,-3-1 0,2 1 0,0-2 0,-1-1 0,3 1 1,0-3 0,4-1-1,1-2 0,4-2 0,3-1 1,4-2-1,1-1 0,3-1-1,1 2 1,2-2-1,2 0 1,2 1-1,2 0 0,0 0 1,4-1-2,-2 0 1,3 0-1,-3 0 0,2 0 1,0 3 0,-2-1 0,1 1 0,-2 3 0,0-1 1,-2 2 1,-1 3-1,-2 0 0,-4 0 1,-3 3-1,-2 0 1,-3 2-1,-2 3 1,-3 1-1,-2 2 0,-2 4 1,-7 1-2,-2 0-1,-4 4 0,-4-1 0,-6 3-1,-2 3 1,-4 1 0,-4 6-1,-1 1 2,-3 4 0,0 3 0,-2 3 1,0 1 1,2 4-2,-1 1 1,1 0-1,1 1 1,0 1 0,2 2-1,1-1 1,1 5-1,1 1 1,1 2-1,1-1 1,0 3-1,1 0 1,1 1 0,0 1 0,-1 0 0,2-1 0,0 0 0,1 1 0,-2 0 0,2-1 1,-1 2 1,-2 1-1,-3-1 1,-1 3 0,-3-2 0,-2 0 0,-2-1-1,-4 2 0,-2-4 0,-2 0 0,-3-1 0,-4 0 1,-2 1 0,-5 1 1,-6 0 0,-6 2 0,-6 1-1,-7 2 0,-10 4 0,-5 5-1,-11 4-1,-9 4 0,-6 7-3,-12 4-3,-9 6-4,-8 10-3,-10 4-6,-8 8-7,-11 5-9,-5 8-26,-129 98 61,23-15 0</inkml:trace>
  <inkml:trace contextRef="#ctx0" brushRef="#br0" timeOffset="99986.7189">12955 10798 73,'5'5'15,"1"0"2,-2-2 1,5-2 0,-3-3 1,3-5-1,1-3-3,5-9-2,5-6-4,6-10-3,7-10-10,11-10-23,9-13-25,8-12-86,80-105 138,-10 7 0,-6 9 0</inkml:trace>
  <inkml:trace contextRef="#ctx0" brushRef="#br0" timeOffset="102822.8811">11697 12102 59,'0'6'2,"0"2"1,-1 6-1,-1 2 1,0 3-1,1 5 1,0 3-1,1 4 1,2 2 0,1 5 1,2 2 1,2 2 1,3 1 1,0-1 1,4 1 0,3-2 2,4 0 0,4 0 1,2-2 0,5-3 1,1 1 0,3-4 0,2-3 0,2-3 0,-1-4 0,-1-3-2,-1-6-1,1-3-1,-3-7-2,-1-2-3,-2-4-8,-3-1-14,-2-3-23,-2-1-15,-2 1-90,6 3 147,-2 1 0,-5 3 0</inkml:trace>
  <inkml:trace contextRef="#ctx0" brushRef="#br0" timeOffset="103546.9225">12527 13020 152,'0'0'5,"0"2"1,1 0 1,1 3-1,1 4-3,2 2 1,1 3-1,3 3-1,-2 2-1,3 0 0,-2-2-1,3 2 1,-4-1-2,1-3 0,-2-5 0,-1 1-1,-3-6-1,0 1 0,-3-5-1,-1 0 0,-3-6 1,-3-3-1,-2-4 2,-2-4 0,0-2 0,0-4 2,-2-2 2,3-3 0,2 0 1,-1-1 2,4 1-1,4 3 1,2 0-1,1 4 0,4 2-2,2 2 0,2 2-1,1 3 0,2 4-1,2 3 0,1 5 1,1 3-1,0 3 2,1 5-1,0 4 0,-3 2 0,0 4 1,-1 1-1,-3 1 1,-2-1 0,-1 1 0,-4-2 1,-1-3-1,-2 1 1,-3-3 0,-1-1-1,-2-3 1,-2-4 0,-1 2-1,-4-3 0,2-3-1,-2 1 0,-1-2-1,2-3-3,-1 1-5,4-2-8,0 0-10,2 0-13,1 0-13,4-3-38,6-9 90,5 2 0</inkml:trace>
  <inkml:trace contextRef="#ctx0" brushRef="#br0" timeOffset="103847.9397">12889 12841 165,'-1'-3'10,"-3"-1"0,0-1-1,3 3 0,-1 0-8,1 1-8,1 1-12,0 0-17,-1 2-13,1 1-44,5 6 93,0 0 0,0 1 0</inkml:trace>
  <inkml:trace contextRef="#ctx0" brushRef="#br0" timeOffset="104064.9522">12998 12684 134,'0'1'10,"0"7"0,2 0 0,2 5 0,2 3-3,0 3-2,0 2-4,1 1-6,-1 2-8,1-2-14,-1 2-17,-1-6-54,2 3 98,0-4 0,-1-6 0</inkml:trace>
  <inkml:trace contextRef="#ctx0" brushRef="#br0" timeOffset="104371.9697">12826 12692 112,'5'-5'12,"3"0"1,4-4 1,2-3 1,4-2-2,1-3-3,4-1-2,0-1-1,1 0-2,2-2-4,2 3-7,-1-1-12,-1 1-18,1 4-14,-7 1-50,0 4 100,-5 7 0,-7 2 0</inkml:trace>
  <inkml:trace contextRef="#ctx0" brushRef="#br0" timeOffset="105173.0155">12832 12184 72,'-9'3'4,"-2"-1"0,-4 3 1,-4-1 0,-3 3-2,-3 1 1,-1 2 0,-6 2-1,0 3 0,-4 2 0,-1 5 0,-4 2-1,-1 5 1,-1 2 0,-2 2 1,3 4 1,1 0-1,2 1 1,3 3 0,6-1 1,2 2-1,4 1-1,7 4-1,1 2-1,7 5 0,4 1 0,4 2-1,5 2 0,4 1-1,8-3 1,3-1-1,4-5 2,7-3-1,3-3 1,5-3-1,4-5 1,4-2 0,5-4 1,4-4 0,4-3-1,3-5 1,1-5 0,3-7 0,3-6 0,0-6 1,1-6 0,0-7 0,1-7 1,-1-5 0,-3-7 0,-1-3 1,-4-6 0,-3-3-1,-4-1 0,-6-4 1,-5-2-2,-3-2 0,-6-2-1,-2-4 0,-7 1-1,-6-4 0,-5 0 0,-9-1-1,-6-1 1,-9-1 0,-7 0 0,-7 2-1,-8-2 1,-7 4-1,-5 4 0,-9 1 0,-4 9-2,-10 6-2,-6 10-3,-11 8-6,-9 11-12,-11 12-29,-9 14-7,-13 19-70,-140 111 130,16 5 0,10 6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0.737"/>
    </inkml:context>
    <inkml:brush xml:id="br0">
      <inkml:brushProperty name="width" value="0.08571" units="cm"/>
      <inkml:brushProperty name="height" value="0.08571" units="cm"/>
    </inkml:brush>
  </inkml:definitions>
  <inkml:trace contextRef="#ctx0" brushRef="#br0">0 123 7085,'0'-18'0,"0"1"-203,0-1 0,0 7 0,0-1 474,0-1 1,2 5-1,4 0-138,6 0 0,-3 6 1,3-3-190,1 3 1,3 2-1,1 0 87,1 0 1,-1 0 0,1 2 0,-1 1-18,1 3 0,-3 2 0,-1-4 0,-2 4-31,1 1 0,-3-3 0,0 6-31,-3 1 1,5 3-67,-6 1 0,-2 1 74,-10-1 0,-4-1 0,-7-3-11,-1-1 0,1-2 1,-1 1 2,1-5 0,-1-4 0,1-2 7,-1 0 0,7 0 1,-1 0-141,-1 0 0,3 0 181,-2 0 0,8-8 0,-3-1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1.153"/>
    </inkml:context>
    <inkml:brush xml:id="br0">
      <inkml:brushProperty name="width" value="0.08571" units="cm"/>
      <inkml:brushProperty name="height" value="0.08571" units="cm"/>
    </inkml:brush>
  </inkml:definitions>
  <inkml:trace contextRef="#ctx0" brushRef="#br0">298 1 6396,'-18'0'-424,"1"0"906,-1 0 1,1 0 0,-1 0-374,1 0 0,-1 2 0,1 3 1,-1 5-53,1 0 1,-1 5 0,1-3-1,1 4-35,5 1 0,-5 2 0,7 3 0,-1 1-16,4-2 0,-2-1 0,2-3 0,3 1 0,1-1 1,2 1 0,2-1-1,1 1-17,3-1 0,6 1 0,-4-3 1,1-1-55,5-3 0,2-5 0,3 4 0,2-2-59,3-5 1,1 5 0,-4-2-1,2-2 124,-1-2 0,5-2 0,0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1.414"/>
    </inkml:context>
    <inkml:brush xml:id="br0">
      <inkml:brushProperty name="width" value="0.08571" units="cm"/>
      <inkml:brushProperty name="height" value="0.08571" units="cm"/>
    </inkml:brush>
  </inkml:definitions>
  <inkml:trace contextRef="#ctx0" brushRef="#br0">1 1 7437,'17'0'113,"-1"2"0,-3 2 1,-1 4-31,2 1 0,1 3 1,3 3-58,-1-3 1,-5 4 0,-1-7 0,1 3-276,-2 0 0,-1-7 0,-3 7-197,6 2 1,-2-7 445,1-1 0,1 4 0,5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2.373"/>
    </inkml:context>
    <inkml:brush xml:id="br0">
      <inkml:brushProperty name="width" value="0.08571" units="cm"/>
      <inkml:brushProperty name="height" value="0.08571" units="cm"/>
    </inkml:brush>
  </inkml:definitions>
  <inkml:trace contextRef="#ctx0" brushRef="#br0">157 1 8068,'-11'0'106,"-1"0"0,8 8 0,-4 1-91,1 1 1,3 6 0,-6-5 13,2 5 0,-3 1 0,3 1 1,0-1-1,0 1 0,3-1 1,-1 1-1,0-1 0,2 1 0,0-1 1,0 2-1,-1 3 0,1 1-55,2-2 0,0-1 1,-2-3 9,-2 1 0,0 5 0,6 0 0,0-1 37,0-3 1,0-2-1,0 1 1,0-1 41,0 1 1,0-1 0,2 1-1,2-1 16,2 1 0,7-1 0,-1 1 8,4-1 0,-5-1 0,1-3 0,1-3 0,3-2 1,-4 3 0,-1-5 0,3-2-71,1-2 1,3-2 0,-1 0 0,1 0-108,-1 0 1,1 0-1,-3-2-10,-3-4 1,3 4-1273,-3-4 1372,-4 5 0,7-7 0,-5-2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1.668"/>
    </inkml:context>
    <inkml:brush xml:id="br0">
      <inkml:brushProperty name="width" value="0.08571" units="cm"/>
      <inkml:brushProperty name="height" value="0.08571" units="cm"/>
    </inkml:brush>
  </inkml:definitions>
  <inkml:trace contextRef="#ctx0" brushRef="#br0">123 0 6776,'-10'18'97,"-4"-7"1,7 1 0,-1 1 70,0 3 0,-4 1 0,5 1-121,-3-1 1,0 1 0,-1-1-213,5 1 1,-2-1-1,2 1-149,2-1 1,2-5 313,2-1 0,0-7 0,0 4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2.264"/>
    </inkml:context>
    <inkml:brush xml:id="br0">
      <inkml:brushProperty name="width" value="0.08571" units="cm"/>
      <inkml:brushProperty name="height" value="0.08571" units="cm"/>
    </inkml:brush>
  </inkml:definitions>
  <inkml:trace contextRef="#ctx0" brushRef="#br0">70 87 7811,'12'0'-1127,"-1"0"1110,-7 0 0,6 0 79,-4 0 0,-4-2-61,4-3 1,-4 1-1,-2-8 2,0-2 0,0 5 38,0-3 1,-2 2-1,-4-1 78,-6 5 0,2 4-43,-1 2 0,-1 0-14,-5 0 1,7 2 0,2 4-23,0 5 0,1 5 1,-5 1 11,6 1 0,4-1 0,2 1-5,0-1 0,0 1 0,2-3 11,4-3 0,-2 1 0,8-7-82,1-2 0,3 4 1,1-2-175,1-2 0,-1-2 0,1-2 1,-1 0-127,0 0 0,-5-2 0,0-2 324,1-2 0,-5-8 0,0 5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2.489"/>
    </inkml:context>
    <inkml:brush xml:id="br0">
      <inkml:brushProperty name="width" value="0.08571" units="cm"/>
      <inkml:brushProperty name="height" value="0.08571" units="cm"/>
    </inkml:brush>
  </inkml:definitions>
  <inkml:trace contextRef="#ctx0" brushRef="#br0">1 18 7811,'17'-2'-25,"1"-4"1,-1 4 0,1-4 22,-1 4 1,-5 2 0,-1 0 0,1 2 0,0 2 0,-1 4 22,3 2-49,1 1 1,-3 7-1,-2-1-7,-2 1 0,-3-1-24,-5 1 1,0-1 54,0 1 0,-2-9 106,-3-3 0,1-4 63,-8-2 1,8-2-48,-2-4 1,4-3 0,2-9-25,0 1 0,0 5 1,0 0-63,0-1 0,2-3-326,4-1 1,-2 5 73,8 1 0,-1 7-1192,7-2 1412,-1 4 0,1 2 0,-1 0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3.026"/>
    </inkml:context>
    <inkml:brush xml:id="br0">
      <inkml:brushProperty name="width" value="0.08571" units="cm"/>
      <inkml:brushProperty name="height" value="0.08571" units="cm"/>
    </inkml:brush>
  </inkml:definitions>
  <inkml:trace contextRef="#ctx0" brushRef="#br0">0 1 7811,'12'5'-50,"0"1"1,-8 2 0,1-2-32,-3 5 1,4 5 0,0 1 188,-2 1 1,0-6-30,2-1 0,1-5 1,7 4-98,-2-3 0,-1-1 21,7-6 1,-1-2 0,1-2 12,-1-1 1,1-9 86,-1 2 1,-1-3-13,-5-3 1,-3 1-40,-8-1 0,0 7-133,0-1 9,0 8 1,2-3 5,4 7 1,-4 2 57,3 3 0,-3 5 0,-2 7 6,0 1 0,0-1 0,0 1 13,0-1 0,0 1 0,0-1-33,0 1 1,0-1-9,0 1 1,0-1 0,0 1 18,0-1 0,-5 1 1,-3-3 17,-2-3 1,4 1 0,-5-7-1,-1 0 5,2 2 1,-5-6-2,3 3 0,-3 3-459,-3-2 1,1 0-453,-1-6 900,9-8 0,1-2 0,8-7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3.435"/>
    </inkml:context>
    <inkml:brush xml:id="br0">
      <inkml:brushProperty name="width" value="0.08571" units="cm"/>
      <inkml:brushProperty name="height" value="0.08571" units="cm"/>
    </inkml:brush>
  </inkml:definitions>
  <inkml:trace contextRef="#ctx0" brushRef="#br0">0 1 7730,'18'0'-47,"-1"0"1,1 0 383,-1 0 0,1 0-482,-1 0 0,1 0 0,-3 2 137,-3 4 0,1-3 0,-5 7 0,0 0 9,0 0 0,3 1 1,-3 7-1,2-1-5,3 1 0,-3-5 0,2 3 0,-1 3 1,-1 0 0,4 1 0,-9-3 0,1 1 7,2-1 1,-6 1 0,4-1 0,-4 1-30,-2-1 1,0 1 0,0-1-7,0 1 1,0-1 0,-2 0-33,-4 1 0,2-3 0,-6-1-84,3-2 1,-7-8 0,2 3-36,-3 1 1,-3-6 181,1 4 0,-8-4 0,-3-2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4.463"/>
    </inkml:context>
    <inkml:brush xml:id="br0">
      <inkml:brushProperty name="width" value="0.08571" units="cm"/>
      <inkml:brushProperty name="height" value="0.08571" units="cm"/>
    </inkml:brush>
  </inkml:definitions>
  <inkml:trace contextRef="#ctx0" brushRef="#br0">0 36 6895,'0'-12'1138,"0"0"-996,0 8-98,0-3 1,0 14 0,0 5-74,0 4 0,0 7 1,0 0-1,0-2-39,0-1 1,6-3 0,0 1 0,0-1-66,2 1 1,-6-1-1,3 1 1,-1-3 0,2-3 0,-4 3-523,4-3 655,-4-4 0,-2 0 0,0-8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4.781"/>
    </inkml:context>
    <inkml:brush xml:id="br0">
      <inkml:brushProperty name="width" value="0.08571" units="cm"/>
      <inkml:brushProperty name="height" value="0.08571" units="cm"/>
    </inkml:brush>
  </inkml:definitions>
  <inkml:trace contextRef="#ctx0" brushRef="#br0">0 88 7729,'8'-17'-156,"-6"-1"356,4 1 1,3 7-368,3 4 0,-2 2 1,1 0 204,3-1 1,1-1 0,3 6-25,-1 0 1,1 0-1,-1 0 1,-1 2-5,-5 3 0,5-3 0,-6 6 0,1-2-36,1 0 1,-8 7 0,4-1 38,-1 4 0,-5-5 0,4 1-91,-4 1 1,-8-3 0,-2 0 0,-1 0 34,-5-1 0,4-5 1,-1 2-1,-3-2-35,-1 2 1,-3-4 0,1 3-85,-1-3 1,1-2 0,-1 0 8,1 0 153,-1 0 0,1 8 0,-1 2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5.230"/>
    </inkml:context>
    <inkml:brush xml:id="br0">
      <inkml:brushProperty name="width" value="0.08571" units="cm"/>
      <inkml:brushProperty name="height" value="0.08571" units="cm"/>
    </inkml:brush>
  </inkml:definitions>
  <inkml:trace contextRef="#ctx0" brushRef="#br0">210 18 7734,'10'-2'-132,"-4"-4"0,-6 4 215,-6-4 0,-4 4 0,-7 2-17,0 0 1,1 2-1,2 2 1,3 4-32,-3 2 0,-1 1 1,-3 7-1,3-1-63,3 1 1,-2-1-1,7 3 1,-3 1 23,-4 2 1,7 2 0,1-3 0,4 1 21,2-2 1,0-1-1,0-3 1,0 1-26,0-1 0,8-1 1,3-3-1,5-1-150,1 2 1,1-7 0,-1-1 0,1-2-201,-1 2 0,6-4 357,1 4 0,7-4 0,-4-2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5.604"/>
    </inkml:context>
    <inkml:brush xml:id="br0">
      <inkml:brushProperty name="width" value="0.08571" units="cm"/>
      <inkml:brushProperty name="height" value="0.08571" units="cm"/>
    </inkml:brush>
  </inkml:definitions>
  <inkml:trace contextRef="#ctx0" brushRef="#br0">140 0 6772,'-12'0'411,"1"0"0,5 0-309,-6 0 0,1 0-5,-7 0 1,7 2 0,1 4-1,0 3 35,1 1 1,3 6 0,-4-5-89,2 5 1,2 1 0,6 1-86,0-1 0,0 1 1,2-3 29,4-3 1,4 3 0,7-5-65,1 0 0,-1-2 1,1-6-1,1 1-67,4 3 1,-3 0 0,3-6-1,-3 0 36,-3 0 1,0 0 0,1-2 105,-1-4 0,1-3 0,-1-9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5.905"/>
    </inkml:context>
    <inkml:brush xml:id="br0">
      <inkml:brushProperty name="width" value="0.08571" units="cm"/>
      <inkml:brushProperty name="height" value="0.08571" units="cm"/>
    </inkml:brush>
  </inkml:definitions>
  <inkml:trace contextRef="#ctx0" brushRef="#br0">1 18 6741,'11'-6'162,"1"0"129,-8 0 1,3 8-163,-7 4 1,0-2 0,0 7 0,-1 1-49,-5-2 0,4 5 0,-4-3 1,4 3-35,2 3 1,0 1-1,0 3 1,0 1-94,0-2 0,0-1 1,0-1-1,0 2-5,0 3 0,0-1 0,0-6 0,2-1-133,4-4 0,-4 3 0,5-3-96,1 3 0,-4-3 1,8-2 279,1-3 0,3 7 0,1-4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3.631"/>
    </inkml:context>
    <inkml:brush xml:id="br0">
      <inkml:brushProperty name="width" value="0.08571" units="cm"/>
      <inkml:brushProperty name="height" value="0.08571" units="cm"/>
    </inkml:brush>
  </inkml:definitions>
  <inkml:trace contextRef="#ctx0" brushRef="#br0">18 245 6904,'0'12'263,"2"-2"-181,4-3 1,-4 1 111,4-2-54,-4-4-11,-2 13-31,0-13-120,-8 6 0,6-10-7,-4-4 1,4-3 0,2-9 14,0 1 0,0-1 0,0 1-20,0-1 1,0 1 0,-2-1-32,-4 1 1,4 5 0,-3 1 3,3-3 1,2-2 57,0-1 1,2 1 0,3 3 46,7 1 0,-2 6 1,1-3-37,3 1 1,-4 0 0,1 4 178,3-2 0,1 1-104,3 5 0,-6 0 0,-1 0-20,3 0 0,-5 0-40,3 0 1,-6 0 39,6 0 1,-3 7-31,3 5 1,-2 2 0,-7-1-4,3-1 1,6 0-1,-6 5-74,-2 0 0,0 1 0,-1-1 55,3 1 0,0-7 1,-4 1-17,4 2 0,-4 1 0,4 3-38,-4-1 1,-2-5-1,0-1-168,0 3 0,0 2-745,0 1 635,0-7 0,0-1 321,0-3 0,0-4 0,0 6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6.264"/>
    </inkml:context>
    <inkml:brush xml:id="br0">
      <inkml:brushProperty name="width" value="0.08571" units="cm"/>
      <inkml:brushProperty name="height" value="0.08571" units="cm"/>
    </inkml:brush>
  </inkml:definitions>
  <inkml:trace contextRef="#ctx0" brushRef="#br0">70 18 6716,'-17'0'-84,"5"0"0,2 2 267,2 4 0,1 3 0,3 9-65,-2-1 1,0 1 0,6-1-57,0 1 1,0-1 0,0 1 0,2-3-194,4-3 1,-2 1-1,7-7 139,3-2 0,-4-2 0,1-2 0,3 0 32,1 0 1,3 0-1,-1 0 1,1-2 29,-1-4 0,1 2 0,-3-7 0,-1-1 93,-2 3 0,-7-7 0,5 4-11,-2-3 0,-2-3 1,-6 1-62,0-1 0,-2 3 0,-4 1-197,-6 3 1,-3 5 0,-3-4-28,1 2 1,-1 3 0,1 7-1485,-1 3 1617,9-3 0,-7 14 0,6-7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6.702"/>
    </inkml:context>
    <inkml:brush xml:id="br0">
      <inkml:brushProperty name="width" value="0.08571" units="cm"/>
      <inkml:brushProperty name="height" value="0.08571" units="cm"/>
    </inkml:brush>
  </inkml:definitions>
  <inkml:trace contextRef="#ctx0" brushRef="#br0">123 35 7604,'10'-8'-205,"-2"5"1,-10-7 217,-4 2 1,-4 2 264,-7 6-251,-1 0 1,3 8 64,3 4 0,2-3-237,4 3 1,4 0 92,-3 5 1,3-5 0,2-1 78,0 3 1,6-4 0,1-1 0,3 1 36,4 0 1,-1-4-1,1 3 1,-3 1-37,3 0 0,-4-4 0,-1 5-22,-1 3 0,4-5 37,-6 3-40,-1 0 1,-7-3-1,-1-1 20,-3 0 1,-8-6 0,3 4-88,-5-4 0,4-2 0,1 0-98,-3 0 1,-1 0 0,-1-2 0,3-2-1,1-2 0,2-2 162,-1 2 0,3-3 0,8-9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7.161"/>
    </inkml:context>
    <inkml:brush xml:id="br0">
      <inkml:brushProperty name="width" value="0.08571" units="cm"/>
      <inkml:brushProperty name="height" value="0.08571" units="cm"/>
    </inkml:brush>
  </inkml:definitions>
  <inkml:trace contextRef="#ctx0" brushRef="#br0">1 105 7810,'17'0'-241,"1"0"66,-1 0 1,0 0-1,1 0 260,-1 0 0,-1-2 0,-2-2-42,-3-2 1,1 0 0,3 4 114,-3-3 1,2 1-16,-9-8 0,1 6-133,-6-5-90,0-1 1,-8-3-10,-3 3 1,1 4 0,-2 8 49,-1 0 0,3 0 0,-1 0 4,-3 0 0,4 0 0,-1 0 46,-3 0 1,-2 6 0,1 2 2,3 1 1,-1 3 0,7 5-9,2 1 0,2-1 1,2 1 26,0-1 1,0 1 12,0-1 1,8-1-1,2-3 8,-1-1 0,7-8 1,-5 2-43,5-4 1,1-2-1,1 0-120,-1 0 0,1 0 1,-1 0-1248,1 0 1355,-1-8 0,1-2 0,-1-7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7.471"/>
    </inkml:context>
    <inkml:brush xml:id="br0">
      <inkml:brushProperty name="width" value="0.08571" units="cm"/>
      <inkml:brushProperty name="height" value="0.08571" units="cm"/>
    </inkml:brush>
  </inkml:definitions>
  <inkml:trace contextRef="#ctx0" brushRef="#br0">1 1 7117,'17'0'-172,"-5"0"1,0 2 0,1 2 415,3 1 0,-5 3 1,1-2-1,2 4-172,1-1 0,-3 7 1,-1-4-1,1 3-42,-2 3 0,3-1 0,-5 1 0,0-1-44,0 0 1,-3 1-1,-3-1 1,2 1 26,2-1 0,0 1 1,-6-1-1,0 1-52,0-1 0,-2 1 1,-2-1-5,-2 1 1,-7-3 0,3-1 0,-2-5-250,1-1 1,-1 4 0,-5-6 0,-1-1 291,1 3 0,-1-6 0,1 6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8.196"/>
    </inkml:context>
    <inkml:brush xml:id="br0">
      <inkml:brushProperty name="width" value="0.08571" units="cm"/>
      <inkml:brushProperty name="height" value="0.08571" units="cm"/>
    </inkml:brush>
  </inkml:definitions>
  <inkml:trace contextRef="#ctx0" brushRef="#br0">0 1 7782,'0'17'72,"0"1"1,0-1-1,2 1 1,2-1-29,2 1 1,0-1 0,-6 3 0,0 1-92,0 2 0,0 0 1,0-5-1,0-1-15,0 1 1,0-1 0,0 1-1393,0-1 1454,0 1 0,0-9 0,0-1 0,0-8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8.476"/>
    </inkml:context>
    <inkml:brush xml:id="br0">
      <inkml:brushProperty name="width" value="0.08571" units="cm"/>
      <inkml:brushProperty name="height" value="0.08571" units="cm"/>
    </inkml:brush>
  </inkml:definitions>
  <inkml:trace contextRef="#ctx0" brushRef="#br0">1 105 7810,'0'-17'-132,"0"-1"0,2 3 116,4 3 1,-2-1-1,7 7 1,3 2 63,1 2 0,3-4 1,-1 0-1,1 2-60,-1 2 0,1 2 1,-1 0-1,1 2 43,-1 4 0,0-4 0,1 6 0,-3 0 15,-3 3 1,2-1 0,-7 2-64,3 1 1,-6 3 0,2 1-40,-4 1 0,-4-9 0,-2-1 0,-4-2-24,-2 0 1,-1 5-1,-7-5 1,1-2 38,-1-2 1,1-2 0,-2 0 0,-3 0-170,-1 0 1,5 0 0,7 0-398,-3 0 607,-1 0 0,5 0 0,2 0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8.811"/>
    </inkml:context>
    <inkml:brush xml:id="br0">
      <inkml:brushProperty name="width" value="0.08571" units="cm"/>
      <inkml:brushProperty name="height" value="0.08571" units="cm"/>
    </inkml:brush>
  </inkml:definitions>
  <inkml:trace contextRef="#ctx0" brushRef="#br0">193 0 7138,'7'0'-47,"-7"0"1,-7 6 0,-11 2 0,1 2 154,-1 3 1,1 3-1,-1 1 1,1 1-8,-1-1 1,3 3-1,1 1 1,5 2-13,1-1 0,-4 3 0,6-2 0,3-2-7,1-1 1,2 3-1,2 0 1,1-1-163,3-3 1,8-1-1,-3-3 1,5-1-183,1-3 1,1 1 0,-1 4-1,1-5-561,-1-5 823,9 4 0,1-8 0,8 5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9.430"/>
    </inkml:context>
    <inkml:brush xml:id="br0">
      <inkml:brushProperty name="width" value="0.08571" units="cm"/>
      <inkml:brushProperty name="height" value="0.08571" units="cm"/>
    </inkml:brush>
  </inkml:definitions>
  <inkml:trace contextRef="#ctx0" brushRef="#br0">228 71 7562,'-8'-18'-129,"4"6"1,-8 3 137,-1 1 0,-3-4 0,-1 6 154,-1 3 0,7 1 0,-1 2 57,-2 0 1,-1 0-322,-3 0 0,1 7 1,1 5-3,5 4 0,-3-5 1,8 1 85,2 1 0,3 3 1,1 1-12,0 1 0,0-6 0,1-1 1,5 3-2,6 1 1,3-5 0,3-4 0,-3-2 5,-3 2 1,4-5 0,-5 5-1,5-4 16,1-2 0,1-2 1,-1-2-1,-1-3 51,-5-3 1,3 4-1,-6-4 1,-1 1 53,1-1 1,-2-2 144,-6-5 7,0-1-294,0 9 33,0 1 1,2 10 0,2 4-1,2 5 15,-2 5 1,-1 1-1,1 1-13,2-1 0,0 7 1,-4-1-1,2-2 1,2-1 0,-1-3 1,-5 1-1,0-1 4,0 0 1,0 1 0,0-1 16,0 1 1,-2-3 0,-1-1 29,-3-2 1,-6-7 0,4 5 61,-1-2 0,3-2 1,-6-6-73,-1 0 0,-3 0 1,-1 0-73,-1 0 0,7-2 0,-1-2-182,-2-2 1,-1-6 0,-3 5-11,1-3 1,7 4-1,4-5-183,4-3 1,2 4 413,0-1 0,8-1 0,2-6 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9.999"/>
    </inkml:context>
    <inkml:brush xml:id="br0">
      <inkml:brushProperty name="width" value="0.08571" units="cm"/>
      <inkml:brushProperty name="height" value="0.08571" units="cm"/>
    </inkml:brush>
  </inkml:definitions>
  <inkml:trace contextRef="#ctx0" brushRef="#br0">263 35 6208,'-12'0'893,"2"-2"-775,3-4 1,-1 2-1,2-5-9,-6 1 0,3 2 0,-3 6-84,-1 0 0,-3 0 0,-1 0 1,-1 0 89,1 0 0,-1 2 0,1 2-116,-1 2 1,7 7 0,1-1 0,0 3-86,0 3 0,7-1 0,-3 1 32,4-1 1,2 1 0,0-1-1,0 1 0,8-3 0,3-1 23,5-3 1,1-7-1,1 2 14,-1-4 0,1-2 1,-1-2-1,1-2 11,-1-2 1,0-7-1,1 1 63,-1-3 0,-5-1 0,0 3 0,-1 1 13,-1-2 1,0-1 14,-4-3 1,-5 1 189,5-1-199,-4 9-84,-2 1 1,0 10-42,0 4 0,0 3 5,0 9 0,2-3 0,2-1-327,2-2 0,2-1 0,-3 5-533,7-5 904,-4-3 0,15 0 0,-3 2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0.701"/>
    </inkml:context>
    <inkml:brush xml:id="br0">
      <inkml:brushProperty name="width" value="0.08571" units="cm"/>
      <inkml:brushProperty name="height" value="0.08571" units="cm"/>
    </inkml:brush>
  </inkml:definitions>
  <inkml:trace contextRef="#ctx0" brushRef="#br0">1 18 7627,'8'-10'163,"-5"2"0,9 8-288,2 0 1,-5 2 118,3 4 1,-8-2 0,2 7 0,-2 3 37,1 2 0,-3 1 1,4 0-1,-4 1-13,-2-1 1,0 1 0,0-1-49,0 1 0,0-1-111,0 1 0,-2-7-124,-4 1 272,4-8 1,-5 2-19,7-12 1,0 2-1,0-8 147,0-1 0,2-1 1,1 1-102,3 1 0,2 0-31,-2-5 0,-2 1 0,5 3 0,1 3-19,0 2 1,-4 1 0,7 3 21,7-2 1,-9 0 0,7 6 31,-3 0 0,1 0 1,1 0-24,1 0 1,-7 0 0,-1 2 0,0 2-18,-1 2 1,1 7 0,4-1 6,-3 3 1,-5 1 0,4-3 0,-2-1-67,-4 2 1,-1-5-1,1 3-37,2 2 1,-2 1 50,-10 3 0,2-9-38,-7-3 109,7-4 1,-4-10 42,8-3 0,0-5 0,0-1-35,0-1 0,2 7 0,2-1 0,4 0 3,1 3 1,-3-7 0,6 4-20,1-3 0,3-1 1,1 3-8,1 1 1,-7 8 0,1-2-2,2 5 0,1 1 1,3 0 13,-1 0 0,-1 1 1,-3 3-1,-1 4-8,1 2 0,-3 0 0,0 3 0,0-1-53,-1 1 1,-5 3 0,2 1-107,-4 1 0,-2-1 1,0 1-357,0-1 0,0 1 499,0-1 0,0-7 0,0-2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3.844"/>
    </inkml:context>
    <inkml:brush xml:id="br0">
      <inkml:brushProperty name="width" value="0.08571" units="cm"/>
      <inkml:brushProperty name="height" value="0.08571" units="cm"/>
    </inkml:brush>
  </inkml:definitions>
  <inkml:trace contextRef="#ctx0" brushRef="#br0">0 1 6774,'2'9'657,"4"-3"-636,6-4 1,-3-2 0,3 0 0,2 0-251,1 0 1,3 0 228,-1 0 0,1-8 0,-1-1 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1.237"/>
    </inkml:context>
    <inkml:brush xml:id="br0">
      <inkml:brushProperty name="width" value="0.08571" units="cm"/>
      <inkml:brushProperty name="height" value="0.08571" units="cm"/>
    </inkml:brush>
  </inkml:definitions>
  <inkml:trace contextRef="#ctx0" brushRef="#br0">53 105 7810,'17'0'-1599,"1"0"1529,-1 0 1,-5 0 0,0 0 584,1 0 1,3 0-1,1 0-363,1 0 0,-1 0-95,1 0 0,-7-6 0,-1-1-43,-2-3 0,-2 4-38,-6-5 0,0-1-29,0-6 1,-2 7 82,-4-1 0,2 8 1,-8-2-112,-1 5 1,-3 1 0,-1 0 55,-1 0 0,1 0 1,-1 0-1,1 0 19,-1 0 0,3 1 0,1 3 1,3 4 30,-3 2 1,6-4 0,1 3 0,1 1 16,0 0 0,-2-1 0,4 5 1,-2-2 47,3 1 1,1 3 0,2 1 3,0 1 1,0-7-1,0 1 20,0 2 1,5 1 0,3 1-54,2-5 1,-4 3 0,5-8 0,1-1-17,-2 3 1,5-6-1,-3 4-60,3-4 0,3-2 1,-1 0-1,1 0-178,-1 0 1,-1-2 0,-3-2 0,-1-2-208,2 2 1,-5-5 0,3-1 0,0-2 399,-3 1 0,5-1 0,-8-5 0,7-1 0,-3 1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1.585"/>
    </inkml:context>
    <inkml:brush xml:id="br0">
      <inkml:brushProperty name="width" value="0.08571" units="cm"/>
      <inkml:brushProperty name="height" value="0.08571" units="cm"/>
    </inkml:brush>
  </inkml:definitions>
  <inkml:trace contextRef="#ctx0" brushRef="#br0">298 0 7810,'7'12'-73,"5"0"0,-2-6 0,1 5 113,3 3 1,-4-5 0,1 3 78,3 2 0,-4 1 0,-1 3 1,-1-1-207,-4 1 0,-2-1 1,-2 1-1,0-1 132,0 0 0,0 3 1,0 1-1,0 2-167,0-1 0,-6-3 1,0 1-1,2 1 57,2 2 0,-3 1 0,-3-7 0,0 0 8,0 1 0,-5 5 0,1 1-28,-3-3 0,-5-2 1,-1-1-1,-2-3-28,1-3 1,-3 1 0,0-5-1,0 0-22,-1 0 1,-3 3 0,4-5 134,-2-2 0,-2 6 0,-6 0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0.823"/>
    </inkml:context>
    <inkml:brush xml:id="br0">
      <inkml:brushProperty name="width" value="0.08571" units="cm"/>
      <inkml:brushProperty name="height" value="0.08571" units="cm"/>
    </inkml:brush>
  </inkml:definitions>
  <inkml:trace contextRef="#ctx0" brushRef="#br0">190 87 6667,'10'0'426,"-2"-2"-310,-8-3 0,0 1-14,0-8 1,0 6 5,0-5 0,0 5-62,0-6 0,0 6 0,-2-3-62,-4 1 1,2 2 0,-8 6 16,-1 0 0,-3 0 1,-1 0-1,-1 0 79,1 0 1,5 0 0,1 0-126,-3 0 1,-1 6 0,-1 2-92,4 1 0,-1 3 77,7 5 1,2-1 0,8-2 0,4-5-10,1-1 0,3 4 1,6-5 107,-1 3 0,6-6 0,1 2-83,-3-4 0,-2-2 16,-1 0 0,-1 0 0,-1-2 46,-5-4 0,3 2 0,-8-7 127,-2-3 0,4 4 40,-3-1 0,1 5 109,-6-6-23,0 8-324,0-4 0,0 16 0,0 4 31,0 3 0,2 3 1,2-1-1,2 1 1,-2-1 0,3 1 1,-1-1-1,-2 1-61,-2-1 0,4 1 1,0-1-1,-2 1 35,-2-1 1,-2 0-1,-2-1 1,-2-2 8,-2-3 1,-6-5 0,5 4 27,-3-3 1,-2-1-1,-5-6 30,-1 0 0,1 0 0,-1 0-32,1 0 0,-1-2 1,1-2-1,-1-1-119,1 1 1,5-4 0,1 0-228,-3-1 0,6 3 357,3-6 0,3 0 0,2-5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1.407"/>
    </inkml:context>
    <inkml:brush xml:id="br0">
      <inkml:brushProperty name="width" value="0.08571" units="cm"/>
      <inkml:brushProperty name="height" value="0.08571" units="cm"/>
    </inkml:brush>
  </inkml:definitions>
  <inkml:trace contextRef="#ctx0" brushRef="#br0">175 70 7650,'12'-7'-249,"0"-5"0,-8 2 180,1-1 99,-3 7 1,-9-10 152,-5 8 1,-4 1 8,-1 5 1,-1 0-101,1 0 0,0 0 0,-1 2-35,1 3 0,1-1 0,2 8-103,3 1 0,1 3 1,-1 1 1,5 1 1,4-1 0,2 1-19,0-1 0,2 1 1,4-3 35,5-3 0,5-2 0,1-7-3,1 3 1,-1 0 0,1-6 0,-1 0-11,0 0 1,1-8 0,-1-1 21,1-1 1,-7-4-1,-1 7 21,-2-3 0,0 4 1,-4-6-1,1-1-4,-1-3 0,4 5 222,-2-1 188,0 0-264,-6 3-62,0 1 0,0 10-125,0 4 0,0 3 0,0 9-220,0-1 0,2 1 1,2-1-78,1 1 0,7-7 0,-4-1-288,1-2 626,-5-2 0,12 1 0,-6 3 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2.140"/>
    </inkml:context>
    <inkml:brush xml:id="br0">
      <inkml:brushProperty name="width" value="0.08571" units="cm"/>
      <inkml:brushProperty name="height" value="0.08571" units="cm"/>
    </inkml:brush>
  </inkml:definitions>
  <inkml:trace contextRef="#ctx0" brushRef="#br0">1 18 7876,'10'-8'-50,"-1"6"105,-3-4 0,-2 4 0,8 4-36,1 4 0,-5-2 0,0 7 139,0 3 0,-1 1 0,5 3-170,-6-1 1,1 1-1,-1-1 1,-2 1-267,-2-1 0,-2-5 0,0 0 138,0 1 1,0-3 57,0 1 39,0-7 52,0 4 1,0-16 0,0-3-5,0-5 0,0 5 0,0-1-2,0-2 0,6 5 0,0-3-2,-2-2 1,3-1 0,1-1 20,2 5 1,-4-3 0,3 6 0,1 1 63,0-1 0,-4 2 0,5 4-22,3-4 1,-4 4 0,1-4-27,3 5 0,1 1 1,3 0-3,-1 0 1,-5 5 0,0 1 0,1 0-49,3 2 0,-1-4 0,-1 7 0,-3 1 3,3-2 1,-6 5-1,-1-5 1,-1 2-6,0-1 1,0 1 9,-6 5 0,0-5 39,0 0 33,0-9-60,-8 5 0,4-8 0,-5-2-7,1-4 0,2-3-6,6-9 0,0 1 1,0-1 3,0 1 1,8-1 10,3 1 0,5-1 40,1 1 1,1 7-1,-1 4 0,1 5 1,-1 1 0,1 0-17,-1 0 1,1 0 0,-1 0 0,1 0-31,-1 0 0,-5 2 0,-3 3 0,1 5-55,0 0 1,-6 5 0,2-3 0,-5 3-117,-1 3 0,0-1 1,0 1-402,0-1 0,0 1 568,0-1 0,-7 1 0,-3-1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2.565"/>
    </inkml:context>
    <inkml:brush xml:id="br0">
      <inkml:brushProperty name="width" value="0.08571" units="cm"/>
      <inkml:brushProperty name="height" value="0.08571" units="cm"/>
    </inkml:brush>
  </inkml:definitions>
  <inkml:trace contextRef="#ctx0" brushRef="#br0">18 105 7880,'17'0'-102,"1"0"0,-1 0 0,-1-2 164,-5-3 0,-1 3 0,-4-4-48,5 4 0,-1-4 1,0-2 24,-2-1 1,-1 3 11,-1-6 1,-4 6-78,4-5 0,-12 1-1,-6-2 1,-3 5 0,-3 7 11,1 0 0,5 0 0,1 0 15,-3 0 1,4 0 0,1 2 0,-1 3 3,0 7 0,4 3 1,-3 3 3,1-1 1,2 1 0,6-1 99,0 1 0,0-1 0,0 1 24,0-1 1,8-5 0,4-2-62,3-3 1,3-1-1,-1-6-326,0 0 0,7 0 255,-1 0 0,0 0 0,-5 0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3.336"/>
    </inkml:context>
    <inkml:brush xml:id="br0">
      <inkml:brushProperty name="width" value="0.08571" units="cm"/>
      <inkml:brushProperty name="height" value="0.08571" units="cm"/>
    </inkml:brush>
  </inkml:definitions>
  <inkml:trace contextRef="#ctx0" brushRef="#br0">105 18 7880,'-9'-8'0,"-1"6"-31,4-4 1,2 4-18,-7 2 76,7 0 0,-6 8 0,6 4 0,-2 3 0,3 3 46,1-1 0,2 3 1,0 1-1,0 4-32,0 2 0,0 3 0,0 3 0,0-2-33,0-2 0,0 4 1,0 4-1,0-4-10,0-1 1,0 1-1,0 0 1,0-1 9,0-3 1,-6-6 0,0 4 0,2-2-50,2-3 1,-4-3-1,1-1 1,1-1-137,2 0 1,2 1-412,0-1 122,0 1 0,7-8 465,5-5 0,4-3 0,1-2 0</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3.836"/>
    </inkml:context>
    <inkml:brush xml:id="br0">
      <inkml:brushProperty name="width" value="0.08571" units="cm"/>
      <inkml:brushProperty name="height" value="0.08571" units="cm"/>
    </inkml:brush>
  </inkml:definitions>
  <inkml:trace contextRef="#ctx0" brushRef="#br0">175 0 6848,'-11'0'146,"-1"0"-25,-2 0 1,5 0 0,-3 2-27,-2 4 1,5-4 0,-3 6-47,-2 0 1,-1 1 0,-1 9-102,5-1 0,3-5 0,8 0 56,0 1 0,2-3 0,4 0 42,5-3 0,5 5 0,1-6 0,1 0-21,-1 1 1,1-5 0,-1 4-1,1-2-24,-1 2 0,1-4 0,-3 5 0,-1-1-35,-3 0 1,-7 2 0,4-2-113,0 5 1,-6-1 103,4 2 0,-5-6 0,-2 3 57,-5-1 1,2-2 0,-8-6 20,-1 0 1,-3 0-1,-1 0 1,-1 0-109,1 0 1,-1 0 0,1 0 0,-1 0-85,1 0 0,-1 0 1,3 2-1,1 2-397,3 1 553,7 1 0,-12-6 0,7 0 0</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4.140"/>
    </inkml:context>
    <inkml:brush xml:id="br0">
      <inkml:brushProperty name="width" value="0.08571" units="cm"/>
      <inkml:brushProperty name="height" value="0.08571" units="cm"/>
    </inkml:brush>
  </inkml:definitions>
  <inkml:trace contextRef="#ctx0" brushRef="#br0">1 1 7468,'0'17'143,"0"-5"0,0 0 0,2 1 27,3 3 1,-3 1-1,4 3 1,-4 1-107,-2 2 0,6 0 0,0-3 0,-2 1-125,-2 2 0,-1 1 1,3-7-1,2 1-254,-2-1 0,-2 1 1,-2-1-317,0 1 0,0-1 631,0 0 0,8-7 0,1-2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4.469"/>
    </inkml:context>
    <inkml:brush xml:id="br0">
      <inkml:brushProperty name="width" value="0.08571" units="cm"/>
      <inkml:brushProperty name="height" value="0.08571" units="cm"/>
    </inkml:brush>
  </inkml:definitions>
  <inkml:trace contextRef="#ctx0" brushRef="#br0">1 36 7709,'7'-10'5,"5"4"1,4 4 0,1 0 48,0-3 1,1 3 0,-1-4 0,1 4-81,-1 2 1,1 2 0,-1 2 47,1 1 1,-1 9-140,1-2 1,-9 3 0,-3 3 36,-4-1 0,-2 1 1,0-1 34,0 1 0,-2-9 0,-2-1 0,-3-2-2,-3 0 1,0 1 0,-3-3-1,1 2 59,-2-2 0,-1-2 0,-3-2-79,1 0 0,-1 0-273,1 0 340,7 0 0,-5 0 0,5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4.400"/>
    </inkml:context>
    <inkml:brush xml:id="br0">
      <inkml:brushProperty name="width" value="0.08571" units="cm"/>
      <inkml:brushProperty name="height" value="0.08571" units="cm"/>
    </inkml:brush>
  </inkml:definitions>
  <inkml:trace contextRef="#ctx0" brushRef="#br0">1 0 8189,'17'8'102,"-5"-4"1,-2 8-1,-1-1-59,1-1 1,-6 6 0,4-5-120,-1 5 1,-5 1 0,6-1 0,-2-3-193,0-1 0,0-6 0,-4 4-199,3-3 0,-1 5 467,8-6 0,-8 0 0,4-6 0</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4.915"/>
    </inkml:context>
    <inkml:brush xml:id="br0">
      <inkml:brushProperty name="width" value="0.08571" units="cm"/>
      <inkml:brushProperty name="height" value="0.08571" units="cm"/>
    </inkml:brush>
  </inkml:definitions>
  <inkml:trace contextRef="#ctx0" brushRef="#br0">18 53 7770,'18'-7'-42,"-9"5"0,-3-4 1,-10 12 99,-2 5 1,-5-1-1,3 0 1,0-1-46,1 1 0,1 2 1,6 5 26,0 1 1,0-1-69,0 1 1,2-1 0,4-1 7,5-5 1,-1-3-1,1-8 1,3 0-7,2 0 1,1 0-1,1 0 1,-1 0 5,0 0 0,-5 0 1,0 0-1,1-2 55,3-4 0,1-4 38,1-7 0,-3 0 0,-3-1 60,-6 1 0,-4-1 0,-2 1-115,0-1 0,-8 1 0,-4 1-44,-3 5 1,3-3 0,-1 6 0,-5 1 0,-3-1-155,-1 4 1,3 2 0,2 2-77,-1 0 1,1 2 0,-1 2 0,3 4-560,3 1 815,-4-5 0,15 12 0,-7-7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5.345"/>
    </inkml:context>
    <inkml:brush xml:id="br0">
      <inkml:brushProperty name="width" value="0.08571" units="cm"/>
      <inkml:brushProperty name="height" value="0.08571" units="cm"/>
    </inkml:brush>
  </inkml:definitions>
  <inkml:trace contextRef="#ctx0" brushRef="#br0">1 53 7880,'11'10'51,"1"-4"0,-6-4 139,5-2 1,1 0-189,5 0 1,-1 2 0,-2 2-1,-5 3-42,-1 3 0,4-4 0,-7 6 0,1-1-90,2-1 0,-6 5 0,4-3-23,-4 4 1,-2 1 1,0 1 0,0-7 124,0 1 0,-8-8 29,-4 2 1,-1-12-7,1-6 0,-1-3 1,7-3 80,2 1 1,2-1 0,2 1-1,2 1-1,4 5 0,-2-5 0,5 4-109,-1-3 0,6-3-429,-3 1 1,5 7-314,1 4 775,1 4 0,-1-5 0,1-3 0</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5.656"/>
    </inkml:context>
    <inkml:brush xml:id="br0">
      <inkml:brushProperty name="width" value="0.08571" units="cm"/>
      <inkml:brushProperty name="height" value="0.08571" units="cm"/>
    </inkml:brush>
  </inkml:definitions>
  <inkml:trace contextRef="#ctx0" brushRef="#br0">1 0 7965,'8'18'173,"-5"-1"1,7 0 0,-2 1-88,-4-1 0,0 7 0,0-1 0,1 0-26,-1 3 0,0-7 0,0 6 0,2-2-101,-2 1 1,-2 5-1,-2-6 1,2-2-214,3-1 0,-3-3 0,4 1 0,-4-1-421,-2 1 0,6-1 675,0 1 0,7-1 0,-3 1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6.107"/>
    </inkml:context>
    <inkml:brush xml:id="br0">
      <inkml:brushProperty name="width" value="0.08571" units="cm"/>
      <inkml:brushProperty name="height" value="0.08571" units="cm"/>
    </inkml:brush>
  </inkml:definitions>
  <inkml:trace contextRef="#ctx0" brushRef="#br0">123 123 7716,'5'-18'-239,"1"1"269,-2-1 1,0 7 0,0-1 147,2-2 1,0 5-84,-6-3 0,-2 8-158,-4-2 0,-4 4 0,-5 4 17,3 4 0,-2-2 1,7 6-79,-3-2 1,6 5 86,-2-1 1,4-3 0,2 3 59,0 2 0,8-7 0,2 1 1,-1 0 1,5-4 0,-6 6-1,1-3-11,5-3 0,-4 4 1,1 0 7,3 1 1,0 3 0,-1 4 28,-1-5 1,-8 5-50,1-5 0,-3-1-29,-2 2 1,-2-8 0,-3 1-7,-7-3 0,-4 4 0,-1 0 0,0-2-65,-1-2 0,1-2 1,-1 0-52,1 0 0,-1 0 1,1 0-198,-1 0 0,7 0 347,-1 0 0,8-8 0,-4-2 0</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6.386"/>
    </inkml:context>
    <inkml:brush xml:id="br0">
      <inkml:brushProperty name="width" value="0.08571" units="cm"/>
      <inkml:brushProperty name="height" value="0.08571" units="cm"/>
    </inkml:brush>
  </inkml:definitions>
  <inkml:trace contextRef="#ctx0" brushRef="#br0">1 18 7708,'11'5'-94,"1"1"1,-6 0 499,5-6 1,1 0-197,5 0 0,1 0 0,-1 0 0,-1-2-27,-4-4 0,3 4 0,-3-3-195,3 3 0,3 2 1,-1 0-343,1 0 1,-7 0 0,1 0-471,2 0 1,-5 0 823,3 0 0,0-8 0,5-2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6.832"/>
    </inkml:context>
    <inkml:brush xml:id="br0">
      <inkml:brushProperty name="width" value="0.08571" units="cm"/>
      <inkml:brushProperty name="height" value="0.08571" units="cm"/>
    </inkml:brush>
  </inkml:definitions>
  <inkml:trace contextRef="#ctx0" brushRef="#br0">1 0 7880,'17'0'-255,"1"0"269,-1 0 1,-5 0 0,-1 2 47,3 4 0,-1-2 0,1 6 0,-2-1 8,1 1 0,3 2 0,-1 5 0,-1 0-3,-2 1 1,-3-1 0,5 1-1,-3 1-92,3 5 1,-4-5-1,1 4 1,1-1 58,-2 1 0,3-4 1,-7 7-1,0-3-45,2 0 1,-6 6-1,4-4 1,-5 1-44,-1-1 0,0 4 0,0-6 1,0 1 47,0 1 0,-1-6 0,-3 4 0,-2-3 54,2-3 0,-4 1 0,2-1 0,2 1 3,3-1 0,-5 1 0,-2-3 0,0-1-41,0-3 0,-5 1-157,1 6 1,-3-7-1,-3-1-251,1-2 0,5 3 398,0-5 0,1 0 0,-7-6 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7.540"/>
    </inkml:context>
    <inkml:brush xml:id="br0">
      <inkml:brushProperty name="width" value="0.08571" units="cm"/>
      <inkml:brushProperty name="height" value="0.08571" units="cm"/>
    </inkml:brush>
  </inkml:definitions>
  <inkml:trace contextRef="#ctx0" brushRef="#br0">0 1 8184,'12'0'135,"0"0"1,-6 0-108,5 0 1,1 0 0,5 0-269,1 0 1,-7 0 0,1 0-437,2 0 1,1 0 675,3 0 0,-1 8 0,1 1 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7.844"/>
    </inkml:context>
    <inkml:brush xml:id="br0">
      <inkml:brushProperty name="width" value="0.08571" units="cm"/>
      <inkml:brushProperty name="height" value="0.08571" units="cm"/>
    </inkml:brush>
  </inkml:definitions>
  <inkml:trace contextRef="#ctx0" brushRef="#br0">0 0 7880,'18'0'9,"-6"0"76,-1 0 1,1 0-3,5 0 0,1 0 1,-1 0-1,1 0-133,-1 0 0,-5 0 1,-1 0-276,3 0 0,2 0-539,1 0 864,0 0 0,1 8 0,-1 2 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2.716"/>
    </inkml:context>
    <inkml:brush xml:id="br0">
      <inkml:brushProperty name="width" value="0.08571" units="cm"/>
      <inkml:brushProperty name="height" value="0.08571" units="cm"/>
    </inkml:brush>
  </inkml:definitions>
  <inkml:trace contextRef="#ctx0" brushRef="#br0">53 88 6965,'-9'0'0,"1"0"0,6 0 0,-4 0 0,4 0 0,-6-8 0,10 6 0,4-4 0,-4-4 0,6 8 0,-8-7 0,0 3 0,-2 4 0,-2-6 0,-2 0 0,0 7 0,6-9-250,0 4-192,0 4 538,0-6 1,-2 8 286,-3 0 122,3 0-108,-6 0-273,8 0 0,0 8 0,0 4-107,0 3 0,0 5 1,0 1-1,0 2-29,0-1 0,0-1 1,2 0-1,2 3 15,1-3 1,1-2 0,-6-1 0,0-1-211,0 1 0,6-1 0,0 1 0,-2-1-181,-2 1 0,-2-7 147,0 1 0,0-6 241,0 5 0,0-7 0,0 4 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3.033"/>
    </inkml:context>
    <inkml:brush xml:id="br0">
      <inkml:brushProperty name="width" value="0.08571" units="cm"/>
      <inkml:brushProperty name="height" value="0.08571" units="cm"/>
    </inkml:brush>
  </inkml:definitions>
  <inkml:trace contextRef="#ctx0" brushRef="#br0">0 88 7724,'0'-18'-56,"2"7"104,4-1 1,2 6 0,5-4-97,-1 3 1,0 1 0,5 4 0,1-2 111,-1-2 1,1 0-1,-1 6 1,1 0-58,-1 0 0,-5 0 0,-1 0 0,1 2-101,-2 4 1,5-2 51,-3 8 0,-4-1 0,-3 7-62,-3-1 0,-2-5 0,0-1 40,0 3 0,-7 0 0,-5-1 0,-4-3 17,-1-2 1,-1 3-1,1-5 1,0-2-94,-1-2 0,1 4 0,-3 0-56,-3-2 1,4-3 195,-5-1 0,5 0 0,1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4.723"/>
    </inkml:context>
    <inkml:brush xml:id="br0">
      <inkml:brushProperty name="width" value="0.08571" units="cm"/>
      <inkml:brushProperty name="height" value="0.08571" units="cm"/>
    </inkml:brush>
  </inkml:definitions>
  <inkml:trace contextRef="#ctx0" brushRef="#br0">53 18 7893,'0'-10'460,"0"3"-394,0 7 0,-2 5 0,-1 3 0,-3 2-9,2 3 0,2 3 0,0 1-41,-4 1 1,4-1-1,-4 1-116,4-1 1,2 1-1,-2-1-430,-3 1 0,3-1-528,-4 1 1058,4-9 0,2 7 0,0-6 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3.433"/>
    </inkml:context>
    <inkml:brush xml:id="br0">
      <inkml:brushProperty name="width" value="0.08571" units="cm"/>
      <inkml:brushProperty name="height" value="0.08571" units="cm"/>
    </inkml:brush>
  </inkml:definitions>
  <inkml:trace contextRef="#ctx0" brushRef="#br0">228 1 7807,'-18'0'-229,"1"0"0,5 0 265,0 0 1,1 2 64,-7 3 1,1 5-1,-1 10 1,3 1-66,3 2 1,-3 2 0,5-1 0,-2 3-47,1 0 1,5 6 0,-4-4 0,2 4 6,5 2 1,1-6 0,2-2-1,0 1-33,0-1 0,5-6 1,3 2-1,2-3 25,3-3 0,-3 1 0,2-1 0,1-1-448,3-5 1,7-1 458,1-4 0,7-4 0,-4 5 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4.041"/>
    </inkml:context>
    <inkml:brush xml:id="br0">
      <inkml:brushProperty name="width" value="0.08571" units="cm"/>
      <inkml:brushProperty name="height" value="0.08571" units="cm"/>
    </inkml:brush>
  </inkml:definitions>
  <inkml:trace contextRef="#ctx0" brushRef="#br0">140 35 6753,'10'-8'81,"-2"5"-118,-8-9 0,-2 8 25,-4-2 1,-4 4 33,-7 2 0,-1 0 51,1 0 0,-1 0-55,1 0 1,5 6 0,3 2-1,-1 0-25,0-1 0,6 7 0,-1-2 57,3 3 0,2 3-8,0-1 1,0 1-21,0-1 0,7-1 0,5-5-7,4-5 0,1-4 0,0-2 52,1 0 0,-1-2-3,1-4 1,-1-4-33,1-7 1,-7 1-1,-1 3 18,-2 1 1,-2 1-23,-6-7 1,0 6-31,0 1-62,0 7 40,0-4 1,0 10 37,0 4 1,0-2 0,2 6 0,2-1-27,1 1 0,1-4 0,-4 3-35,4-1 0,-2 4 0,6-4-288,-3 1 0,7-5 0,-2 2 335,3-4 0,3-2 0,-1 0 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4.391"/>
    </inkml:context>
    <inkml:brush xml:id="br0">
      <inkml:brushProperty name="width" value="0.08571" units="cm"/>
      <inkml:brushProperty name="height" value="0.08571" units="cm"/>
    </inkml:brush>
  </inkml:definitions>
  <inkml:trace contextRef="#ctx0" brushRef="#br0">1 34 7875,'10'-8'-311,"-3"4"194,-7-8 215,0 9 0,0-3 0,0 12 28,0 5 1,0 11-1,0 3 1,0 2-30,0 4 0,0 0 0,0 0 0,0-2-123,0 2 0,0 2 0,0 2 0,0-2-15,0-4 1,2 2 0,2-7-1,2-3-159,-2-2 1,0 5-1,0-1 1,1-2 19,-1-1 0,0-9 0,0 1 180,2 2 0,7 1 0,-3 2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4.880"/>
    </inkml:context>
    <inkml:brush xml:id="br0">
      <inkml:brushProperty name="width" value="0.08571" units="cm"/>
      <inkml:brushProperty name="height" value="0.08571" units="cm"/>
    </inkml:brush>
  </inkml:definitions>
  <inkml:trace contextRef="#ctx0" brushRef="#br0">140 18 7108,'-2'-9'534,"-3"3"-761,-7 4 0,2 2 0,-1 0 215,-3 0 1,-2 6-1,-1 2 59,-1 1 0,9-3 0,1 4 0,2-1-8,0 1 0,1-4 1,5 6 22,0 1 0,0-3 0,1 2 9,5 1 1,-2-5-1,8 0-51,1-1 1,3-3-1,1 6 1,1-2-11,-1-4 1,1 3 0,-1 1-6,1 2 1,-3-4-1,-1 3-15,-3-1 1,-5 0-27,6-2 1,-8-2 14,2 7 1,-6-7 0,-6 2-8,-6-4 0,-3-2 0,-3 0 14,1 0 0,-1 0 0,1 0 0,-1 0-240,1 0 0,-1 6-319,1 0 573,-1-1 0,1-5 0,0 0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5.661"/>
    </inkml:context>
    <inkml:brush xml:id="br0">
      <inkml:brushProperty name="width" value="0.08571" units="cm"/>
      <inkml:brushProperty name="height" value="0.08571" units="cm"/>
    </inkml:brush>
  </inkml:definitions>
  <inkml:trace contextRef="#ctx0" brushRef="#br0">18 97 6995,'0'-12'-586,"0"1"468,0-1 0,0 0 205,0 1 1,-2 7 0,-2-4 127,-1 0 606,-1 7-350,6-15-416,0 14 0,0 2 1,2 12 12,3 3 0,-3 5 0,4 1 1,-4 4-91,-2 2 1,2-3-1,2 5 1,2 0-32,-2-2 1,-2 4-1,-2-6 1,0 1-17,0-1 0,0 4 0,0-6 0,0-2-124,0-1 0,0-3 0,0 1-250,0-1 0,0-5-130,0 0 573,0-9 0,0 5 0,0-8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6.007"/>
    </inkml:context>
    <inkml:brush xml:id="br0">
      <inkml:brushProperty name="width" value="0.08571" units="cm"/>
      <inkml:brushProperty name="height" value="0.08571" units="cm"/>
    </inkml:brush>
  </inkml:definitions>
  <inkml:trace contextRef="#ctx0" brushRef="#br0">1 71 6140,'15'-12'-70,"-3"0"0,3 6 0,-3-3 407,4 1 0,-1 0 0,-1 4 0,-3-1-207,3 1 1,-4 2 0,1 2 0,3 0-146,1 0 0,-3 0 0,0 0-11,1 0 0,3 6 0,-1 1-13,-3 3 1,-4 2-37,-8 5 0,0 1 0,0-1 8,0 1 0,-2-1 35,-4 0 0,-4 1 1,-7-3-1,-1-3-18,1-6 1,-1 2-1,1-3 1,-1-1-156,1-2 1,-1 0-196,1 4 400,0-4 0,7-2 0,2-10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6.424"/>
    </inkml:context>
    <inkml:brush xml:id="br0">
      <inkml:brushProperty name="width" value="0.08571" units="cm"/>
      <inkml:brushProperty name="height" value="0.08571" units="cm"/>
    </inkml:brush>
  </inkml:definitions>
  <inkml:trace contextRef="#ctx0" brushRef="#br0">141 36 7924,'9'-2'-103,"-3"-4"0,-12 4 1,-5-4 90,-5 4 0,4 2 0,1 0 0,-3 0 26,-1 0 1,-3 0 0,3 2 66,3 4 1,-2-2 0,9 7-75,1 3 0,2 2 0,2 1 13,0 1 0,0-1 0,0 0-2,0 1 0,2-6 0,4-3-24,5-1 1,5 4-1,1-7 11,1-1 1,-1-2 0,1-2 0,-1 0-32,1 0 0,-1-2 0,0-3 16,1-7 1,-3 2 0,-3-1-1,-4-1 5,0 2 0,-6-5 0,3 3 0,-3-3-51,-2-3 0,0 1 0,-2-1-22,-3 1 1,1 5 0,-8 2-1,-2 3-68,-1 3 0,-3 2 0,1 2 0,0 0 20,-1 0 0,1 2 0,-1 2 126,1 1 0,-1 9 0,1-4 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6.841"/>
    </inkml:context>
    <inkml:brush xml:id="br0">
      <inkml:brushProperty name="width" value="0.08571" units="cm"/>
      <inkml:brushProperty name="height" value="0.08571" units="cm"/>
    </inkml:brush>
  </inkml:definitions>
  <inkml:trace contextRef="#ctx0" brushRef="#br0">1 71 7811,'17'0'-288,"-5"0"0,-1-2 424,3-4 1,2 4 0,1-4-73,1 4 1,-1 4-1,0 2-21,1 2 0,-6 2 0,-1-3-59,3 7 1,-5-2 0,3 1-222,2 3 1,-7 2 33,-1 1 1,-4 0 121,-2 1 1,-2-6 0,-4-3 7,-5-1 0,1-2 1,-2-6 165,-1 0 0,3 0 1,0-2 54,3-4 0,1 2 0,6-7-37,0-3 1,0-2 0,2 1-1,2 1-49,2 3 0,5-1 0,-3-3 0,0 1 14,-1 2 0,7 1-165,-2-7 0,1 7 1,1 1-505,-2 2 1,-7 2 592,7 6 0,0-7 0,5-3 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7.138"/>
    </inkml:context>
    <inkml:brush xml:id="br0">
      <inkml:brushProperty name="width" value="0.08571" units="cm"/>
      <inkml:brushProperty name="height" value="0.08571" units="cm"/>
    </inkml:brush>
  </inkml:definitions>
  <inkml:trace contextRef="#ctx0" brushRef="#br0">1 16 7880,'8'-9'-53,"3"3"1,-3 6 0,0 6 140,-1 5 1,-5 5 0,4 3-1,-4 3-48,-2 1 0,0 6 0,0-4 0,0 0-37,0 1 0,0 3 0,0-4 0,0 0-12,0 0 0,0-1 0,0-7 0,2 1-96,4-1 1,-4 1 0,4-1 0,-4 1-1094,-2-1 1198,7 0 0,3 1 0,8-1 0</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7.562"/>
    </inkml:context>
    <inkml:brush xml:id="br0">
      <inkml:brushProperty name="width" value="0.08571" units="cm"/>
      <inkml:brushProperty name="height" value="0.08571" units="cm"/>
    </inkml:brush>
  </inkml:definitions>
  <inkml:trace contextRef="#ctx0" brushRef="#br0">158 105 7924,'10'-17'-259,"-4"-1"1,-3 6-1,1 1 439,2-3 1,0 5 329,-6-3-295,-8 8 0,-2-4-238,-7 8 1,0 0 0,1 2 0,2 2-111,3 2 1,-1 8 25,-5-3 1,7-1 64,4 1 69,4 1 1,4 4-1,4-5-5,6-5 1,3 2-1,3-2 1,-3 0 8,-3 1 0,3-5 0,-3 6-31,3 0 0,1 1-16,-4 9 0,-3-6 0,-5-1-75,2 3 1,0-5 69,-6 3 1,-2-6 0,-4 4-19,-6-3 0,3 1 0,-3-4 0,-1 2-98,-3-2 0,-1-2 0,-1-2 0,1 0-123,-1 0 0,1 0 1,-1 0-254,1 0 513,7 0 0,-5-8 0,5-2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32EAAB2-9271-4BDD-97AF-EBC135F5D5A0}" type="datetimeFigureOut">
              <a:rPr lang="en-US" smtClean="0"/>
              <a:t>9/2/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B1DED4-035E-4548-AB9E-F9B1FE638F58}" type="slidenum">
              <a:rPr lang="en-US" smtClean="0"/>
              <a:t>‹#›</a:t>
            </a:fld>
            <a:endParaRPr lang="en-US"/>
          </a:p>
        </p:txBody>
      </p:sp>
    </p:spTree>
    <p:extLst>
      <p:ext uri="{BB962C8B-B14F-4D97-AF65-F5344CB8AC3E}">
        <p14:creationId xmlns:p14="http://schemas.microsoft.com/office/powerpoint/2010/main" val="6308022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4274" name="Google Shape;36;p1:notes">
            <a:extLst>
              <a:ext uri="{FF2B5EF4-FFF2-40B4-BE49-F238E27FC236}">
                <a16:creationId xmlns:a16="http://schemas.microsoft.com/office/drawing/2014/main" xmlns="" id="{39AF2117-C1A9-42A5-B416-619D72507300}"/>
              </a:ext>
            </a:extLst>
          </p:cNvPr>
          <p:cNvSpPr>
            <a:spLocks noGrp="1" noChangeArrowheads="1"/>
          </p:cNvSpPr>
          <p:nvPr>
            <p:ph type="body" idx="1"/>
          </p:nvPr>
        </p:nvSpPr>
        <p:spPr bwMode="auto">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5" tIns="91425" rIns="91425" bIns="91425" numCol="1" anchor="t" anchorCtr="0" compatLnSpc="1">
            <a:prstTxWarp prst="textNoShape">
              <a:avLst/>
            </a:prstTxWarp>
          </a:bodyPr>
          <a:lstStyle/>
          <a:p>
            <a:pPr>
              <a:spcBef>
                <a:spcPct val="0"/>
              </a:spcBef>
              <a:buSzPts val="1100"/>
            </a:pPr>
            <a:endParaRPr lang="x-none" altLang="x-none"/>
          </a:p>
        </p:txBody>
      </p:sp>
      <p:sp>
        <p:nvSpPr>
          <p:cNvPr id="54275" name="Google Shape;37;p1:notes">
            <a:extLst>
              <a:ext uri="{FF2B5EF4-FFF2-40B4-BE49-F238E27FC236}">
                <a16:creationId xmlns:a16="http://schemas.microsoft.com/office/drawing/2014/main" xmlns="" id="{8481DDE9-68D6-4C5D-A85A-ECC56B498442}"/>
              </a:ext>
            </a:extLst>
          </p:cNvPr>
          <p:cNvSpPr>
            <a:spLocks noGrp="1" noRot="1" noChangeAspect="1" noTextEdit="1"/>
          </p:cNvSpPr>
          <p:nvPr>
            <p:ph type="sldImg" idx="2"/>
          </p:nvPr>
        </p:nvSpPr>
        <p:spPr bwMode="auto">
          <a:xfrm>
            <a:off x="381000" y="685800"/>
            <a:ext cx="6096000" cy="3429000"/>
          </a:xfrm>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000" h="120000" extrusionOk="0">
                <a:moveTo>
                  <a:pt x="0" y="0"/>
                </a:moveTo>
                <a:lnTo>
                  <a:pt x="120000" y="0"/>
                </a:lnTo>
                <a:lnTo>
                  <a:pt x="120000" y="120000"/>
                </a:lnTo>
                <a:lnTo>
                  <a:pt x="0" y="120000"/>
                </a:lnTo>
                <a:lnTo>
                  <a:pt x="0" y="0"/>
                </a:lnTo>
                <a:close/>
              </a:path>
            </a:pathLst>
          </a:custGeom>
          <a:noFill/>
          <a:ln w="9525" cap="flat">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7096438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4</a:t>
            </a:fld>
            <a:endParaRPr lang="en-IN"/>
          </a:p>
        </p:txBody>
      </p:sp>
    </p:spTree>
    <p:extLst>
      <p:ext uri="{BB962C8B-B14F-4D97-AF65-F5344CB8AC3E}">
        <p14:creationId xmlns:p14="http://schemas.microsoft.com/office/powerpoint/2010/main" val="27256269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5</a:t>
            </a:fld>
            <a:endParaRPr lang="en-IN"/>
          </a:p>
        </p:txBody>
      </p:sp>
    </p:spTree>
    <p:extLst>
      <p:ext uri="{BB962C8B-B14F-4D97-AF65-F5344CB8AC3E}">
        <p14:creationId xmlns:p14="http://schemas.microsoft.com/office/powerpoint/2010/main" val="476085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6</a:t>
            </a:fld>
            <a:endParaRPr lang="en-IN"/>
          </a:p>
        </p:txBody>
      </p:sp>
    </p:spTree>
    <p:extLst>
      <p:ext uri="{BB962C8B-B14F-4D97-AF65-F5344CB8AC3E}">
        <p14:creationId xmlns:p14="http://schemas.microsoft.com/office/powerpoint/2010/main" val="19640127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7</a:t>
            </a:fld>
            <a:endParaRPr lang="en-IN"/>
          </a:p>
        </p:txBody>
      </p:sp>
    </p:spTree>
    <p:extLst>
      <p:ext uri="{BB962C8B-B14F-4D97-AF65-F5344CB8AC3E}">
        <p14:creationId xmlns:p14="http://schemas.microsoft.com/office/powerpoint/2010/main" val="2770973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8</a:t>
            </a:fld>
            <a:endParaRPr lang="en-IN"/>
          </a:p>
        </p:txBody>
      </p:sp>
    </p:spTree>
    <p:extLst>
      <p:ext uri="{BB962C8B-B14F-4D97-AF65-F5344CB8AC3E}">
        <p14:creationId xmlns:p14="http://schemas.microsoft.com/office/powerpoint/2010/main" val="4025326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9</a:t>
            </a:fld>
            <a:endParaRPr lang="en-IN"/>
          </a:p>
        </p:txBody>
      </p:sp>
    </p:spTree>
    <p:extLst>
      <p:ext uri="{BB962C8B-B14F-4D97-AF65-F5344CB8AC3E}">
        <p14:creationId xmlns:p14="http://schemas.microsoft.com/office/powerpoint/2010/main" val="1922403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0</a:t>
            </a:fld>
            <a:endParaRPr lang="en-IN"/>
          </a:p>
        </p:txBody>
      </p:sp>
    </p:spTree>
    <p:extLst>
      <p:ext uri="{BB962C8B-B14F-4D97-AF65-F5344CB8AC3E}">
        <p14:creationId xmlns:p14="http://schemas.microsoft.com/office/powerpoint/2010/main" val="42423928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2</a:t>
            </a:fld>
            <a:endParaRPr lang="en-IN"/>
          </a:p>
        </p:txBody>
      </p:sp>
    </p:spTree>
    <p:extLst>
      <p:ext uri="{BB962C8B-B14F-4D97-AF65-F5344CB8AC3E}">
        <p14:creationId xmlns:p14="http://schemas.microsoft.com/office/powerpoint/2010/main" val="10978335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3</a:t>
            </a:fld>
            <a:endParaRPr lang="en-IN"/>
          </a:p>
        </p:txBody>
      </p:sp>
    </p:spTree>
    <p:extLst>
      <p:ext uri="{BB962C8B-B14F-4D97-AF65-F5344CB8AC3E}">
        <p14:creationId xmlns:p14="http://schemas.microsoft.com/office/powerpoint/2010/main" val="12049224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4</a:t>
            </a:fld>
            <a:endParaRPr lang="en-IN"/>
          </a:p>
        </p:txBody>
      </p:sp>
    </p:spTree>
    <p:extLst>
      <p:ext uri="{BB962C8B-B14F-4D97-AF65-F5344CB8AC3E}">
        <p14:creationId xmlns:p14="http://schemas.microsoft.com/office/powerpoint/2010/main" val="35523386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56</a:t>
            </a:fld>
            <a:endParaRPr lang="en-IN"/>
          </a:p>
        </p:txBody>
      </p:sp>
    </p:spTree>
    <p:extLst>
      <p:ext uri="{BB962C8B-B14F-4D97-AF65-F5344CB8AC3E}">
        <p14:creationId xmlns:p14="http://schemas.microsoft.com/office/powerpoint/2010/main" val="2710222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5</a:t>
            </a:fld>
            <a:endParaRPr lang="en-IN"/>
          </a:p>
        </p:txBody>
      </p:sp>
    </p:spTree>
    <p:extLst>
      <p:ext uri="{BB962C8B-B14F-4D97-AF65-F5344CB8AC3E}">
        <p14:creationId xmlns:p14="http://schemas.microsoft.com/office/powerpoint/2010/main" val="23763154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6</a:t>
            </a:fld>
            <a:endParaRPr lang="en-IN"/>
          </a:p>
        </p:txBody>
      </p:sp>
    </p:spTree>
    <p:extLst>
      <p:ext uri="{BB962C8B-B14F-4D97-AF65-F5344CB8AC3E}">
        <p14:creationId xmlns:p14="http://schemas.microsoft.com/office/powerpoint/2010/main" val="17396950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7</a:t>
            </a:fld>
            <a:endParaRPr lang="en-IN"/>
          </a:p>
        </p:txBody>
      </p:sp>
    </p:spTree>
    <p:extLst>
      <p:ext uri="{BB962C8B-B14F-4D97-AF65-F5344CB8AC3E}">
        <p14:creationId xmlns:p14="http://schemas.microsoft.com/office/powerpoint/2010/main" val="9329906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8</a:t>
            </a:fld>
            <a:endParaRPr lang="en-IN"/>
          </a:p>
        </p:txBody>
      </p:sp>
    </p:spTree>
    <p:extLst>
      <p:ext uri="{BB962C8B-B14F-4D97-AF65-F5344CB8AC3E}">
        <p14:creationId xmlns:p14="http://schemas.microsoft.com/office/powerpoint/2010/main" val="15319069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80</a:t>
            </a:fld>
            <a:endParaRPr lang="en-IN"/>
          </a:p>
        </p:txBody>
      </p:sp>
    </p:spTree>
    <p:extLst>
      <p:ext uri="{BB962C8B-B14F-4D97-AF65-F5344CB8AC3E}">
        <p14:creationId xmlns:p14="http://schemas.microsoft.com/office/powerpoint/2010/main" val="3295556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57</a:t>
            </a:fld>
            <a:endParaRPr lang="en-IN"/>
          </a:p>
        </p:txBody>
      </p:sp>
    </p:spTree>
    <p:extLst>
      <p:ext uri="{BB962C8B-B14F-4D97-AF65-F5344CB8AC3E}">
        <p14:creationId xmlns:p14="http://schemas.microsoft.com/office/powerpoint/2010/main" val="3120134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58</a:t>
            </a:fld>
            <a:endParaRPr lang="en-IN"/>
          </a:p>
        </p:txBody>
      </p:sp>
    </p:spTree>
    <p:extLst>
      <p:ext uri="{BB962C8B-B14F-4D97-AF65-F5344CB8AC3E}">
        <p14:creationId xmlns:p14="http://schemas.microsoft.com/office/powerpoint/2010/main" val="31772130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59</a:t>
            </a:fld>
            <a:endParaRPr lang="en-IN"/>
          </a:p>
        </p:txBody>
      </p:sp>
    </p:spTree>
    <p:extLst>
      <p:ext uri="{BB962C8B-B14F-4D97-AF65-F5344CB8AC3E}">
        <p14:creationId xmlns:p14="http://schemas.microsoft.com/office/powerpoint/2010/main" val="29846264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0</a:t>
            </a:fld>
            <a:endParaRPr lang="en-IN"/>
          </a:p>
        </p:txBody>
      </p:sp>
    </p:spTree>
    <p:extLst>
      <p:ext uri="{BB962C8B-B14F-4D97-AF65-F5344CB8AC3E}">
        <p14:creationId xmlns:p14="http://schemas.microsoft.com/office/powerpoint/2010/main" val="24667352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1</a:t>
            </a:fld>
            <a:endParaRPr lang="en-IN"/>
          </a:p>
        </p:txBody>
      </p:sp>
    </p:spTree>
    <p:extLst>
      <p:ext uri="{BB962C8B-B14F-4D97-AF65-F5344CB8AC3E}">
        <p14:creationId xmlns:p14="http://schemas.microsoft.com/office/powerpoint/2010/main" val="39024651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2</a:t>
            </a:fld>
            <a:endParaRPr lang="en-IN"/>
          </a:p>
        </p:txBody>
      </p:sp>
    </p:spTree>
    <p:extLst>
      <p:ext uri="{BB962C8B-B14F-4D97-AF65-F5344CB8AC3E}">
        <p14:creationId xmlns:p14="http://schemas.microsoft.com/office/powerpoint/2010/main" val="33350125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3</a:t>
            </a:fld>
            <a:endParaRPr lang="en-IN"/>
          </a:p>
        </p:txBody>
      </p:sp>
    </p:spTree>
    <p:extLst>
      <p:ext uri="{BB962C8B-B14F-4D97-AF65-F5344CB8AC3E}">
        <p14:creationId xmlns:p14="http://schemas.microsoft.com/office/powerpoint/2010/main" val="38845738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4750810" y="2223656"/>
            <a:ext cx="2690381" cy="2729344"/>
          </a:xfrm>
          <a:prstGeom prst="rect">
            <a:avLst/>
          </a:prstGeom>
        </p:spPr>
      </p:pic>
      <p:pic>
        <p:nvPicPr>
          <p:cNvPr id="6" name="Picture 5"/>
          <p:cNvPicPr>
            <a:picLocks noChangeAspect="1"/>
          </p:cNvPicPr>
          <p:nvPr userDrawn="1"/>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743335" y="2482116"/>
            <a:ext cx="8848465" cy="2130566"/>
          </a:xfrm>
          <a:prstGeom prst="rect">
            <a:avLst/>
          </a:prstGeom>
        </p:spPr>
      </p:pic>
      <p:grpSp>
        <p:nvGrpSpPr>
          <p:cNvPr id="9" name="Group 22"/>
          <p:cNvGrpSpPr>
            <a:grpSpLocks/>
          </p:cNvGrpSpPr>
          <p:nvPr userDrawn="1"/>
        </p:nvGrpSpPr>
        <p:grpSpPr bwMode="auto">
          <a:xfrm>
            <a:off x="16380" y="1782762"/>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grpSp>
        <p:nvGrpSpPr>
          <p:cNvPr id="15" name="Group 11"/>
          <p:cNvGrpSpPr>
            <a:grpSpLocks/>
          </p:cNvGrpSpPr>
          <p:nvPr userDrawn="1"/>
        </p:nvGrpSpPr>
        <p:grpSpPr bwMode="auto">
          <a:xfrm>
            <a:off x="2820013" y="6400801"/>
            <a:ext cx="9412816" cy="49213"/>
            <a:chOff x="2083888" y="6550671"/>
            <a:chExt cx="7060112" cy="48665"/>
          </a:xfrm>
        </p:grpSpPr>
        <p:sp>
          <p:nvSpPr>
            <p:cNvPr id="16" name="Rectangle 1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7" name="Rectangle 1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8" name="Rectangle 1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pic>
        <p:nvPicPr>
          <p:cNvPr id="19" name="Picture 11" descr="Picture 7.png"/>
          <p:cNvPicPr>
            <a:picLocks noChangeAspect="1"/>
          </p:cNvPicPr>
          <p:nvPr userDrawn="1"/>
        </p:nvPicPr>
        <p:blipFill>
          <a:blip r:embed="rId4"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Placeholder 2"/>
          <p:cNvSpPr>
            <a:spLocks noGrp="1"/>
          </p:cNvSpPr>
          <p:nvPr>
            <p:ph type="body" sz="quarter" idx="10" hasCustomPrompt="1"/>
          </p:nvPr>
        </p:nvSpPr>
        <p:spPr>
          <a:xfrm>
            <a:off x="2057400" y="2819400"/>
            <a:ext cx="8229600" cy="1524000"/>
          </a:xfrm>
        </p:spPr>
        <p:txBody>
          <a:bodyPr anchor="ctr">
            <a:normAutofit/>
          </a:bodyPr>
          <a:lstStyle>
            <a:lvl1pPr marL="0" indent="0" algn="ctr">
              <a:buNone/>
              <a:defRPr sz="4400">
                <a:solidFill>
                  <a:schemeClr val="bg1"/>
                </a:solidFill>
              </a:defRPr>
            </a:lvl1pPr>
          </a:lstStyle>
          <a:p>
            <a:pPr lvl="0"/>
            <a:r>
              <a:rPr lang="en-US" dirty="0"/>
              <a:t>Click to edit Session title</a:t>
            </a:r>
          </a:p>
        </p:txBody>
      </p:sp>
    </p:spTree>
    <p:extLst>
      <p:ext uri="{BB962C8B-B14F-4D97-AF65-F5344CB8AC3E}">
        <p14:creationId xmlns:p14="http://schemas.microsoft.com/office/powerpoint/2010/main" val="1461970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4750810" y="2223656"/>
            <a:ext cx="2690381" cy="2729344"/>
          </a:xfrm>
          <a:prstGeom prst="rect">
            <a:avLst/>
          </a:prstGeom>
        </p:spPr>
      </p:pic>
      <p:pic>
        <p:nvPicPr>
          <p:cNvPr id="8" name="Picture 7"/>
          <p:cNvPicPr>
            <a:picLocks noChangeAspect="1"/>
          </p:cNvPicPr>
          <p:nvPr userDrawn="1"/>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160569"/>
            <a:ext cx="8991600" cy="764364"/>
          </a:xfrm>
          <a:prstGeom prst="rect">
            <a:avLst/>
          </a:prstGeom>
        </p:spPr>
      </p:pic>
      <p:sp>
        <p:nvSpPr>
          <p:cNvPr id="2" name="Title 1"/>
          <p:cNvSpPr>
            <a:spLocks noGrp="1"/>
          </p:cNvSpPr>
          <p:nvPr>
            <p:ph type="title"/>
          </p:nvPr>
        </p:nvSpPr>
        <p:spPr>
          <a:xfrm>
            <a:off x="838200" y="160569"/>
            <a:ext cx="7848600" cy="764364"/>
          </a:xfrm>
        </p:spPr>
        <p:txBody>
          <a:bodyPr>
            <a:normAutofit/>
          </a:bodyPr>
          <a:lstStyle>
            <a:lvl1pPr>
              <a:defRPr sz="4000" b="1">
                <a:solidFill>
                  <a:schemeClr val="bg1"/>
                </a:solidFill>
                <a:latin typeface="Trebuchet MS" panose="020B0603020202020204" pitchFamily="34" charset="0"/>
              </a:defRPr>
            </a:lvl1pPr>
          </a:lstStyle>
          <a:p>
            <a:r>
              <a:rPr lang="en-US" dirty="0"/>
              <a:t>Click to edit Master title style</a:t>
            </a:r>
          </a:p>
        </p:txBody>
      </p:sp>
      <p:sp>
        <p:nvSpPr>
          <p:cNvPr id="11" name="Text Placeholder 10"/>
          <p:cNvSpPr>
            <a:spLocks noGrp="1"/>
          </p:cNvSpPr>
          <p:nvPr>
            <p:ph type="body" sz="quarter" idx="13"/>
          </p:nvPr>
        </p:nvSpPr>
        <p:spPr>
          <a:xfrm>
            <a:off x="329247" y="1756355"/>
            <a:ext cx="11196956" cy="4447709"/>
          </a:xfrm>
        </p:spPr>
        <p:txBody>
          <a:bodyPr/>
          <a:lstStyle>
            <a:lvl1pPr>
              <a:defRPr sz="3000">
                <a:latin typeface="Trebuchet MS" panose="020B0603020202020204" pitchFamily="34" charset="0"/>
              </a:defRPr>
            </a:lvl1pPr>
            <a:lvl2pPr>
              <a:defRPr sz="2400">
                <a:latin typeface="Trebuchet MS" panose="020B0603020202020204" pitchFamily="34" charset="0"/>
              </a:defRPr>
            </a:lvl2pPr>
            <a:lvl3pPr>
              <a:defRPr sz="2000">
                <a:latin typeface="Trebuchet MS" panose="020B0603020202020204" pitchFamily="34" charset="0"/>
              </a:defRPr>
            </a:lvl3pPr>
            <a:lvl4pPr>
              <a:defRPr sz="1800">
                <a:latin typeface="Trebuchet MS" panose="020B0603020202020204" pitchFamily="34" charset="0"/>
              </a:defRPr>
            </a:lvl4pPr>
            <a:lvl5pPr>
              <a:defRPr sz="1600">
                <a:latin typeface="Trebuchet MS" panose="020B0603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329247" y="1143000"/>
            <a:ext cx="11196956" cy="548640"/>
          </a:xfrm>
        </p:spPr>
        <p:txBody>
          <a:bodyPr>
            <a:normAutofit/>
          </a:bodyPr>
          <a:lstStyle>
            <a:lvl1pPr marL="0" indent="0">
              <a:buNone/>
              <a:defRPr sz="3600" b="1">
                <a:solidFill>
                  <a:srgbClr val="1C1573"/>
                </a:solidFill>
                <a:latin typeface="Trebuchet MS" panose="020B060302020202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pic>
        <p:nvPicPr>
          <p:cNvPr id="10" name="Picture 11" descr="Picture 7.png"/>
          <p:cNvPicPr>
            <a:picLocks noChangeAspect="1"/>
          </p:cNvPicPr>
          <p:nvPr userDrawn="1"/>
        </p:nvPicPr>
        <p:blipFill>
          <a:blip r:embed="rId4"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22"/>
          <p:cNvGrpSpPr>
            <a:grpSpLocks/>
          </p:cNvGrpSpPr>
          <p:nvPr userDrawn="1"/>
        </p:nvGrpSpPr>
        <p:grpSpPr bwMode="auto">
          <a:xfrm>
            <a:off x="76200" y="1010948"/>
            <a:ext cx="8915400" cy="45720"/>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grpSp>
      <p:grpSp>
        <p:nvGrpSpPr>
          <p:cNvPr id="17" name="Group 11"/>
          <p:cNvGrpSpPr>
            <a:grpSpLocks/>
          </p:cNvGrpSpPr>
          <p:nvPr userDrawn="1"/>
        </p:nvGrpSpPr>
        <p:grpSpPr bwMode="auto">
          <a:xfrm>
            <a:off x="2438400" y="6400800"/>
            <a:ext cx="9677400" cy="45720"/>
            <a:chOff x="2083888" y="6550671"/>
            <a:chExt cx="7060112" cy="48665"/>
          </a:xfrm>
        </p:grpSpPr>
        <p:sp>
          <p:nvSpPr>
            <p:cNvPr id="18" name="Rectangle 17"/>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19" name="Rectangle 18"/>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20" name="Rectangle 19"/>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grpSp>
    </p:spTree>
    <p:extLst>
      <p:ext uri="{BB962C8B-B14F-4D97-AF65-F5344CB8AC3E}">
        <p14:creationId xmlns:p14="http://schemas.microsoft.com/office/powerpoint/2010/main" val="13615429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1_Section Header">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4750810" y="2223656"/>
            <a:ext cx="2690381" cy="2729344"/>
          </a:xfrm>
          <a:prstGeom prst="rect">
            <a:avLst/>
          </a:prstGeom>
        </p:spPr>
      </p:pic>
      <p:sp>
        <p:nvSpPr>
          <p:cNvPr id="2" name="Title 1"/>
          <p:cNvSpPr>
            <a:spLocks noGrp="1"/>
          </p:cNvSpPr>
          <p:nvPr>
            <p:ph type="title"/>
          </p:nvPr>
        </p:nvSpPr>
        <p:spPr>
          <a:xfrm>
            <a:off x="831850" y="1709738"/>
            <a:ext cx="10515600" cy="2852737"/>
          </a:xfrm>
        </p:spPr>
        <p:txBody>
          <a:bodyPr anchor="b">
            <a:normAutofit/>
          </a:bodyPr>
          <a:lstStyle>
            <a:lvl1pPr algn="r">
              <a:defRPr sz="4400" b="1">
                <a:solidFill>
                  <a:srgbClr val="150860"/>
                </a:solidFill>
                <a:latin typeface="Trebuchet MS" panose="020B0603020202020204" pitchFamily="34" charset="0"/>
                <a:cs typeface="Helvetica"/>
              </a:defRPr>
            </a:lvl1pPr>
          </a:lstStyle>
          <a:p>
            <a:r>
              <a:rPr lang="en-US" dirty="0"/>
              <a:t>Click to edit Master title style</a:t>
            </a:r>
          </a:p>
        </p:txBody>
      </p:sp>
      <p:sp>
        <p:nvSpPr>
          <p:cNvPr id="3" name="Text Placeholder 2"/>
          <p:cNvSpPr>
            <a:spLocks noGrp="1"/>
          </p:cNvSpPr>
          <p:nvPr>
            <p:ph type="body" idx="1"/>
          </p:nvPr>
        </p:nvSpPr>
        <p:spPr>
          <a:xfrm>
            <a:off x="831850" y="4589463"/>
            <a:ext cx="10515600" cy="1500187"/>
          </a:xfrm>
        </p:spPr>
        <p:txBody>
          <a:bodyPr>
            <a:normAutofit/>
          </a:bodyPr>
          <a:lstStyle>
            <a:lvl1pPr marL="0" indent="0" algn="r">
              <a:buNone/>
              <a:defRPr sz="3200" b="0" i="0">
                <a:solidFill>
                  <a:srgbClr val="009900"/>
                </a:solidFill>
                <a:latin typeface="Trebuchet MS" panose="020B0603020202020204" pitchFamily="34" charset="0"/>
                <a:cs typeface="Trebuchet MS" panose="020B0603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Click to edit Master text styles</a:t>
            </a:r>
          </a:p>
        </p:txBody>
      </p:sp>
      <p:pic>
        <p:nvPicPr>
          <p:cNvPr id="6" name="Picture 11"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22"/>
          <p:cNvGrpSpPr>
            <a:grpSpLocks/>
          </p:cNvGrpSpPr>
          <p:nvPr userDrawn="1"/>
        </p:nvGrpSpPr>
        <p:grpSpPr bwMode="auto">
          <a:xfrm>
            <a:off x="16380" y="1477962"/>
            <a:ext cx="9347200" cy="46038"/>
            <a:chOff x="1905000" y="6553200"/>
            <a:chExt cx="7010400" cy="45719"/>
          </a:xfrm>
        </p:grpSpPr>
        <p:sp>
          <p:nvSpPr>
            <p:cNvPr id="12" name="Rectangle 11"/>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3" name="Rectangle 12"/>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4" name="Rectangle 13"/>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grpSp>
        <p:nvGrpSpPr>
          <p:cNvPr id="15" name="Group 11"/>
          <p:cNvGrpSpPr>
            <a:grpSpLocks/>
          </p:cNvGrpSpPr>
          <p:nvPr userDrawn="1"/>
        </p:nvGrpSpPr>
        <p:grpSpPr bwMode="auto">
          <a:xfrm>
            <a:off x="2820013" y="6400801"/>
            <a:ext cx="9412816" cy="49213"/>
            <a:chOff x="2083888" y="6550671"/>
            <a:chExt cx="7060112" cy="48665"/>
          </a:xfrm>
        </p:grpSpPr>
        <p:sp>
          <p:nvSpPr>
            <p:cNvPr id="16" name="Rectangle 1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7" name="Rectangle 1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8" name="Rectangle 1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spTree>
    <p:extLst>
      <p:ext uri="{BB962C8B-B14F-4D97-AF65-F5344CB8AC3E}">
        <p14:creationId xmlns:p14="http://schemas.microsoft.com/office/powerpoint/2010/main" val="37506871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06400" y="1981200"/>
            <a:ext cx="5588000" cy="4267200"/>
          </a:xfrm>
        </p:spPr>
        <p:txBody>
          <a:bodyPr/>
          <a:lstStyle>
            <a:lvl1pPr>
              <a:defRPr sz="2800">
                <a:latin typeface="Trebuchet MS" panose="020B0603020202020204" pitchFamily="34" charset="0"/>
              </a:defRPr>
            </a:lvl1pPr>
            <a:lvl2pPr>
              <a:defRPr sz="2400">
                <a:latin typeface="Trebuchet MS" panose="020B0603020202020204" pitchFamily="34" charset="0"/>
              </a:defRPr>
            </a:lvl2pPr>
            <a:lvl3pPr>
              <a:defRPr sz="2000">
                <a:latin typeface="Trebuchet MS" panose="020B0603020202020204" pitchFamily="34" charset="0"/>
              </a:defRPr>
            </a:lvl3pPr>
            <a:lvl4pPr>
              <a:defRPr sz="1800">
                <a:latin typeface="Trebuchet MS" panose="020B0603020202020204" pitchFamily="34" charset="0"/>
              </a:defRPr>
            </a:lvl4pPr>
            <a:lvl5pPr>
              <a:defRPr sz="1600">
                <a:latin typeface="Trebuchet MS" panose="020B0603020202020204" pitchFamily="34"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981200"/>
            <a:ext cx="5566833" cy="4267200"/>
          </a:xfrm>
        </p:spPr>
        <p:txBody>
          <a:bodyPr/>
          <a:lstStyle>
            <a:lvl1pPr>
              <a:defRPr sz="2800"/>
            </a:lvl1pPr>
            <a:lvl2pPr>
              <a:defRPr sz="2400"/>
            </a:lvl2pPr>
            <a:lvl3pPr>
              <a:defRPr sz="2000"/>
            </a:lvl3pPr>
            <a:lvl4pPr>
              <a:defRPr sz="1800"/>
            </a:lvl4pPr>
            <a:lvl5pPr>
              <a:defRPr sz="1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9" name="Group 22"/>
          <p:cNvGrpSpPr>
            <a:grpSpLocks/>
          </p:cNvGrpSpPr>
          <p:nvPr userDrawn="1"/>
        </p:nvGrpSpPr>
        <p:grpSpPr bwMode="auto">
          <a:xfrm>
            <a:off x="16380" y="1782762"/>
            <a:ext cx="93472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pic>
        <p:nvPicPr>
          <p:cNvPr id="13" name="Picture 11"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 name="Group 11"/>
          <p:cNvGrpSpPr>
            <a:grpSpLocks/>
          </p:cNvGrpSpPr>
          <p:nvPr userDrawn="1"/>
        </p:nvGrpSpPr>
        <p:grpSpPr bwMode="auto">
          <a:xfrm>
            <a:off x="2820013" y="6400801"/>
            <a:ext cx="9412816" cy="49213"/>
            <a:chOff x="2083888" y="6550671"/>
            <a:chExt cx="7060112" cy="48665"/>
          </a:xfrm>
        </p:grpSpPr>
        <p:sp>
          <p:nvSpPr>
            <p:cNvPr id="15" name="Rectangle 14"/>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6" name="Rectangle 15"/>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7" name="Rectangle 16"/>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pic>
        <p:nvPicPr>
          <p:cNvPr id="18" name="Picture 17"/>
          <p:cNvPicPr>
            <a:picLocks noChangeAspect="1"/>
          </p:cNvPicPr>
          <p:nvPr userDrawn="1"/>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160569"/>
            <a:ext cx="8991600" cy="764364"/>
          </a:xfrm>
          <a:prstGeom prst="rect">
            <a:avLst/>
          </a:prstGeom>
        </p:spPr>
      </p:pic>
      <p:sp>
        <p:nvSpPr>
          <p:cNvPr id="19" name="Title 1"/>
          <p:cNvSpPr>
            <a:spLocks noGrp="1"/>
          </p:cNvSpPr>
          <p:nvPr>
            <p:ph type="title"/>
          </p:nvPr>
        </p:nvSpPr>
        <p:spPr>
          <a:xfrm>
            <a:off x="838200" y="160569"/>
            <a:ext cx="7848600" cy="764364"/>
          </a:xfrm>
        </p:spPr>
        <p:txBody>
          <a:bodyPr>
            <a:normAutofit/>
          </a:bodyPr>
          <a:lstStyle>
            <a:lvl1pPr>
              <a:defRPr sz="4000" b="1">
                <a:solidFill>
                  <a:schemeClr val="bg1"/>
                </a:solidFill>
                <a:latin typeface="Trebuchet MS" panose="020B0603020202020204" pitchFamily="34" charset="0"/>
              </a:defRPr>
            </a:lvl1pPr>
          </a:lstStyle>
          <a:p>
            <a:r>
              <a:rPr lang="en-US" dirty="0"/>
              <a:t>Click to edit Master title style</a:t>
            </a:r>
          </a:p>
        </p:txBody>
      </p:sp>
      <p:sp>
        <p:nvSpPr>
          <p:cNvPr id="5" name="Text Placeholder 4"/>
          <p:cNvSpPr>
            <a:spLocks noGrp="1"/>
          </p:cNvSpPr>
          <p:nvPr>
            <p:ph type="body" sz="quarter" idx="10" hasCustomPrompt="1"/>
          </p:nvPr>
        </p:nvSpPr>
        <p:spPr>
          <a:xfrm>
            <a:off x="304800" y="1066800"/>
            <a:ext cx="11460163" cy="548640"/>
          </a:xfrm>
        </p:spPr>
        <p:txBody>
          <a:bodyPr>
            <a:normAutofit/>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3600" b="1">
                <a:solidFill>
                  <a:srgbClr val="002060"/>
                </a:solidFill>
                <a:latin typeface="Trebuchet MS" panose="020B0603020202020204" pitchFamily="34" charset="0"/>
              </a:defRPr>
            </a:lvl1pPr>
          </a:lstStyle>
          <a:p>
            <a:pPr lvl="0"/>
            <a:r>
              <a:rPr lang="en-US" dirty="0"/>
              <a:t>Click to edit Master text styles</a:t>
            </a:r>
          </a:p>
        </p:txBody>
      </p:sp>
    </p:spTree>
    <p:extLst>
      <p:ext uri="{BB962C8B-B14F-4D97-AF65-F5344CB8AC3E}">
        <p14:creationId xmlns:p14="http://schemas.microsoft.com/office/powerpoint/2010/main" val="20072410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09600" y="1535113"/>
            <a:ext cx="5386917" cy="639762"/>
          </a:xfrm>
        </p:spPr>
        <p:txBody>
          <a:bodyPr anchor="b">
            <a:normAutofit/>
          </a:bodyPr>
          <a:lstStyle>
            <a:lvl1pPr marL="0" indent="0">
              <a:buNone/>
              <a:defRPr sz="3600" b="1">
                <a:solidFill>
                  <a:srgbClr val="002060"/>
                </a:solidFill>
                <a:latin typeface="Trebuchet MS" panose="020B0603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a:t>
            </a:r>
          </a:p>
        </p:txBody>
      </p:sp>
      <p:sp>
        <p:nvSpPr>
          <p:cNvPr id="4" name="Content Placeholder 3"/>
          <p:cNvSpPr>
            <a:spLocks noGrp="1"/>
          </p:cNvSpPr>
          <p:nvPr>
            <p:ph sz="half" idx="2"/>
          </p:nvPr>
        </p:nvSpPr>
        <p:spPr>
          <a:xfrm>
            <a:off x="609600" y="2174875"/>
            <a:ext cx="5386917" cy="3951288"/>
          </a:xfrm>
        </p:spPr>
        <p:txBody>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hasCustomPrompt="1"/>
          </p:nvPr>
        </p:nvSpPr>
        <p:spPr>
          <a:xfrm>
            <a:off x="6193368" y="1535113"/>
            <a:ext cx="5389033" cy="639762"/>
          </a:xfrm>
        </p:spPr>
        <p:txBody>
          <a:bodyPr anchor="b">
            <a:normAutofit/>
          </a:bodyPr>
          <a:lstStyle>
            <a:lvl1pPr marL="0" indent="0">
              <a:buNone/>
              <a:defRPr sz="3600" b="1">
                <a:solidFill>
                  <a:srgbClr val="002060"/>
                </a:solidFill>
                <a:latin typeface="Trebuchet MS" panose="020B0603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a:t>
            </a:r>
          </a:p>
        </p:txBody>
      </p:sp>
      <p:sp>
        <p:nvSpPr>
          <p:cNvPr id="6" name="Content Placeholder 5"/>
          <p:cNvSpPr>
            <a:spLocks noGrp="1"/>
          </p:cNvSpPr>
          <p:nvPr>
            <p:ph sz="quarter" idx="4"/>
          </p:nvPr>
        </p:nvSpPr>
        <p:spPr>
          <a:xfrm>
            <a:off x="6193368" y="2174875"/>
            <a:ext cx="5389033" cy="3951288"/>
          </a:xfrm>
        </p:spPr>
        <p:txBody>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2" name="Picture 11"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22"/>
          <p:cNvGrpSpPr>
            <a:grpSpLocks/>
          </p:cNvGrpSpPr>
          <p:nvPr userDrawn="1"/>
        </p:nvGrpSpPr>
        <p:grpSpPr bwMode="auto">
          <a:xfrm>
            <a:off x="0" y="1401762"/>
            <a:ext cx="93472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grpSp>
        <p:nvGrpSpPr>
          <p:cNvPr id="17" name="Group 11"/>
          <p:cNvGrpSpPr>
            <a:grpSpLocks/>
          </p:cNvGrpSpPr>
          <p:nvPr userDrawn="1"/>
        </p:nvGrpSpPr>
        <p:grpSpPr bwMode="auto">
          <a:xfrm>
            <a:off x="2779184" y="6176400"/>
            <a:ext cx="9412816" cy="49213"/>
            <a:chOff x="2083888" y="6550671"/>
            <a:chExt cx="7060112" cy="48665"/>
          </a:xfrm>
        </p:grpSpPr>
        <p:sp>
          <p:nvSpPr>
            <p:cNvPr id="18" name="Rectangle 17"/>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9" name="Rectangle 18"/>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20" name="Rectangle 19"/>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pic>
        <p:nvPicPr>
          <p:cNvPr id="21" name="Picture 20"/>
          <p:cNvPicPr>
            <a:picLocks noChangeAspect="1"/>
          </p:cNvPicPr>
          <p:nvPr userDrawn="1"/>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160569"/>
            <a:ext cx="8991600" cy="764364"/>
          </a:xfrm>
          <a:prstGeom prst="rect">
            <a:avLst/>
          </a:prstGeom>
        </p:spPr>
      </p:pic>
      <p:sp>
        <p:nvSpPr>
          <p:cNvPr id="22" name="Title 1"/>
          <p:cNvSpPr>
            <a:spLocks noGrp="1"/>
          </p:cNvSpPr>
          <p:nvPr>
            <p:ph type="title"/>
          </p:nvPr>
        </p:nvSpPr>
        <p:spPr>
          <a:xfrm>
            <a:off x="838200" y="160569"/>
            <a:ext cx="7848600" cy="764364"/>
          </a:xfrm>
        </p:spPr>
        <p:txBody>
          <a:bodyPr>
            <a:normAutofit/>
          </a:bodyPr>
          <a:lstStyle>
            <a:lvl1pPr>
              <a:defRPr sz="4000" b="1">
                <a:solidFill>
                  <a:schemeClr val="bg1"/>
                </a:solidFill>
                <a:latin typeface="Trebuchet MS" panose="020B0603020202020204" pitchFamily="34" charset="0"/>
              </a:defRPr>
            </a:lvl1pPr>
          </a:lstStyle>
          <a:p>
            <a:r>
              <a:rPr lang="en-US" dirty="0"/>
              <a:t>Click to edit Master title style</a:t>
            </a:r>
          </a:p>
        </p:txBody>
      </p:sp>
    </p:spTree>
    <p:extLst>
      <p:ext uri="{BB962C8B-B14F-4D97-AF65-F5344CB8AC3E}">
        <p14:creationId xmlns:p14="http://schemas.microsoft.com/office/powerpoint/2010/main" val="2167863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1_Title Slide">
  <p:cSld name="2_Title Slide">
    <p:spTree>
      <p:nvGrpSpPr>
        <p:cNvPr id="1" name="Shape 8"/>
        <p:cNvGrpSpPr/>
        <p:nvPr/>
      </p:nvGrpSpPr>
      <p:grpSpPr>
        <a:xfrm>
          <a:off x="0" y="0"/>
          <a:ext cx="0" cy="0"/>
          <a:chOff x="0" y="0"/>
          <a:chExt cx="0" cy="0"/>
        </a:xfrm>
      </p:grpSpPr>
      <p:pic>
        <p:nvPicPr>
          <p:cNvPr id="5" name="Google Shape;9;p6">
            <a:extLst>
              <a:ext uri="{FF2B5EF4-FFF2-40B4-BE49-F238E27FC236}">
                <a16:creationId xmlns:a16="http://schemas.microsoft.com/office/drawing/2014/main" xmlns="" id="{F25B0690-2AA3-4D32-A3BE-F758AA0F052D}"/>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t="3185" b="1180"/>
          <a:stretch>
            <a:fillRect/>
          </a:stretch>
        </p:blipFill>
        <p:spPr bwMode="auto">
          <a:xfrm>
            <a:off x="0" y="0"/>
            <a:ext cx="12192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6" name="Google Shape;10;p6">
            <a:extLst>
              <a:ext uri="{FF2B5EF4-FFF2-40B4-BE49-F238E27FC236}">
                <a16:creationId xmlns:a16="http://schemas.microsoft.com/office/drawing/2014/main" xmlns="" id="{893C1886-432F-4E8C-89E4-EA62A101C202}"/>
              </a:ext>
            </a:extLst>
          </p:cNvPr>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oogle Shape;11;p6">
            <a:extLst>
              <a:ext uri="{FF2B5EF4-FFF2-40B4-BE49-F238E27FC236}">
                <a16:creationId xmlns:a16="http://schemas.microsoft.com/office/drawing/2014/main" xmlns="" id="{144E1ABE-9DE4-4A16-BAF4-B78FB9377E0A}"/>
              </a:ext>
            </a:extLst>
          </p:cNvPr>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551113"/>
            <a:ext cx="967951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Google Shape;12;p6">
            <a:extLst>
              <a:ext uri="{FF2B5EF4-FFF2-40B4-BE49-F238E27FC236}">
                <a16:creationId xmlns:a16="http://schemas.microsoft.com/office/drawing/2014/main" xmlns="" id="{83A8598A-4A6D-4252-A238-3D78D1272072}"/>
              </a:ext>
            </a:extLst>
          </p:cNvPr>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47675"/>
            <a:ext cx="10744200" cy="805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Google Shape;15;p6">
            <a:extLst>
              <a:ext uri="{FF2B5EF4-FFF2-40B4-BE49-F238E27FC236}">
                <a16:creationId xmlns:a16="http://schemas.microsoft.com/office/drawing/2014/main" xmlns="" id="{E7FD79E3-6B96-4CE0-B3D1-A3DCED65C62A}"/>
              </a:ext>
            </a:extLst>
          </p:cNvPr>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3817" y="896938"/>
            <a:ext cx="3096683"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Google Shape;16;p6">
            <a:extLst>
              <a:ext uri="{FF2B5EF4-FFF2-40B4-BE49-F238E27FC236}">
                <a16:creationId xmlns:a16="http://schemas.microsoft.com/office/drawing/2014/main" xmlns="" id="{F029E66F-4D8A-4B60-AB6F-AAE31A525006}"/>
              </a:ext>
            </a:extLst>
          </p:cNvPr>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77567" y="4800600"/>
            <a:ext cx="5124451" cy="2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Google Shape;13;p6"/>
          <p:cNvSpPr txBox="1">
            <a:spLocks noGrp="1"/>
          </p:cNvSpPr>
          <p:nvPr>
            <p:ph type="ctrTitle"/>
          </p:nvPr>
        </p:nvSpPr>
        <p:spPr>
          <a:xfrm>
            <a:off x="4572002" y="2549771"/>
            <a:ext cx="7330831" cy="1600725"/>
          </a:xfrm>
          <a:prstGeom prst="rect">
            <a:avLst/>
          </a:prstGeom>
          <a:noFill/>
          <a:ln>
            <a:noFill/>
          </a:ln>
        </p:spPr>
        <p:txBody>
          <a:bodyPr spcFirstLastPara="1" lIns="91425" tIns="45700" rIns="91425" bIns="45700">
            <a:normAutofit/>
          </a:bodyPr>
          <a:lstStyle>
            <a:lvl1pPr lvl="0" algn="r">
              <a:lnSpc>
                <a:spcPct val="90000"/>
              </a:lnSpc>
              <a:spcBef>
                <a:spcPts val="0"/>
              </a:spcBef>
              <a:spcAft>
                <a:spcPts val="0"/>
              </a:spcAft>
              <a:buClr>
                <a:schemeClr val="lt1"/>
              </a:buClr>
              <a:buSzPts val="3200"/>
              <a:buFont typeface="Helvetica Neue"/>
              <a:buNone/>
              <a:defRPr sz="2400" b="1">
                <a:solidFill>
                  <a:schemeClr val="lt1"/>
                </a:solidFill>
                <a:latin typeface="Helvetica Neue"/>
                <a:ea typeface="Helvetica Neue"/>
                <a:cs typeface="Helvetica Neue"/>
                <a:sym typeface="Helvetica Neu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4" name="Google Shape;14;p6"/>
          <p:cNvSpPr txBox="1">
            <a:spLocks noGrp="1"/>
          </p:cNvSpPr>
          <p:nvPr>
            <p:ph type="subTitle" idx="1"/>
          </p:nvPr>
        </p:nvSpPr>
        <p:spPr>
          <a:xfrm>
            <a:off x="5908431" y="4452632"/>
            <a:ext cx="5994400" cy="343327"/>
          </a:xfrm>
          <a:prstGeom prst="rect">
            <a:avLst/>
          </a:prstGeom>
          <a:noFill/>
          <a:ln>
            <a:noFill/>
          </a:ln>
        </p:spPr>
        <p:txBody>
          <a:bodyPr spcFirstLastPara="1" lIns="91425" tIns="45700" rIns="91425" bIns="45700" anchor="ctr">
            <a:normAutofit/>
          </a:bodyPr>
          <a:lstStyle>
            <a:lvl1pPr lvl="0" algn="r">
              <a:lnSpc>
                <a:spcPct val="90000"/>
              </a:lnSpc>
              <a:spcBef>
                <a:spcPts val="750"/>
              </a:spcBef>
              <a:spcAft>
                <a:spcPts val="0"/>
              </a:spcAft>
              <a:buClr>
                <a:srgbClr val="1C1573"/>
              </a:buClr>
              <a:buSzPts val="1700"/>
              <a:buNone/>
              <a:defRPr sz="1275" b="1">
                <a:solidFill>
                  <a:srgbClr val="1C1573"/>
                </a:solidFill>
                <a:latin typeface="Helvetica Neue"/>
                <a:ea typeface="Helvetica Neue"/>
                <a:cs typeface="Helvetica Neue"/>
                <a:sym typeface="Helvetica Neue"/>
              </a:defRPr>
            </a:lvl1pPr>
            <a:lvl2pPr lvl="1" algn="ctr">
              <a:lnSpc>
                <a:spcPct val="90000"/>
              </a:lnSpc>
              <a:spcBef>
                <a:spcPts val="375"/>
              </a:spcBef>
              <a:spcAft>
                <a:spcPts val="0"/>
              </a:spcAft>
              <a:buClr>
                <a:schemeClr val="dk1"/>
              </a:buClr>
              <a:buSzPts val="1500"/>
              <a:buNone/>
              <a:defRPr sz="1125"/>
            </a:lvl2pPr>
            <a:lvl3pPr lvl="2" algn="ctr">
              <a:lnSpc>
                <a:spcPct val="90000"/>
              </a:lnSpc>
              <a:spcBef>
                <a:spcPts val="375"/>
              </a:spcBef>
              <a:spcAft>
                <a:spcPts val="0"/>
              </a:spcAft>
              <a:buClr>
                <a:schemeClr val="dk1"/>
              </a:buClr>
              <a:buSzPts val="1350"/>
              <a:buNone/>
              <a:defRPr sz="1013"/>
            </a:lvl3pPr>
            <a:lvl4pPr lvl="3" algn="ctr">
              <a:lnSpc>
                <a:spcPct val="90000"/>
              </a:lnSpc>
              <a:spcBef>
                <a:spcPts val="375"/>
              </a:spcBef>
              <a:spcAft>
                <a:spcPts val="0"/>
              </a:spcAft>
              <a:buClr>
                <a:schemeClr val="dk1"/>
              </a:buClr>
              <a:buSzPts val="1200"/>
              <a:buNone/>
              <a:defRPr sz="900"/>
            </a:lvl4pPr>
            <a:lvl5pPr lvl="4" algn="ctr">
              <a:lnSpc>
                <a:spcPct val="90000"/>
              </a:lnSpc>
              <a:spcBef>
                <a:spcPts val="375"/>
              </a:spcBef>
              <a:spcAft>
                <a:spcPts val="0"/>
              </a:spcAft>
              <a:buClr>
                <a:schemeClr val="dk1"/>
              </a:buClr>
              <a:buSzPts val="1200"/>
              <a:buNone/>
              <a:defRPr sz="900"/>
            </a:lvl5pPr>
            <a:lvl6pPr lvl="5" algn="ctr">
              <a:lnSpc>
                <a:spcPct val="90000"/>
              </a:lnSpc>
              <a:spcBef>
                <a:spcPts val="375"/>
              </a:spcBef>
              <a:spcAft>
                <a:spcPts val="0"/>
              </a:spcAft>
              <a:buClr>
                <a:schemeClr val="dk1"/>
              </a:buClr>
              <a:buSzPts val="1200"/>
              <a:buNone/>
              <a:defRPr sz="900"/>
            </a:lvl6pPr>
            <a:lvl7pPr lvl="6" algn="ctr">
              <a:lnSpc>
                <a:spcPct val="90000"/>
              </a:lnSpc>
              <a:spcBef>
                <a:spcPts val="375"/>
              </a:spcBef>
              <a:spcAft>
                <a:spcPts val="0"/>
              </a:spcAft>
              <a:buClr>
                <a:schemeClr val="dk1"/>
              </a:buClr>
              <a:buSzPts val="1200"/>
              <a:buNone/>
              <a:defRPr sz="900"/>
            </a:lvl7pPr>
            <a:lvl8pPr lvl="7" algn="ctr">
              <a:lnSpc>
                <a:spcPct val="90000"/>
              </a:lnSpc>
              <a:spcBef>
                <a:spcPts val="375"/>
              </a:spcBef>
              <a:spcAft>
                <a:spcPts val="0"/>
              </a:spcAft>
              <a:buClr>
                <a:schemeClr val="dk1"/>
              </a:buClr>
              <a:buSzPts val="1200"/>
              <a:buNone/>
              <a:defRPr sz="900"/>
            </a:lvl8pPr>
            <a:lvl9pPr lvl="8" algn="ctr">
              <a:lnSpc>
                <a:spcPct val="90000"/>
              </a:lnSpc>
              <a:spcBef>
                <a:spcPts val="375"/>
              </a:spcBef>
              <a:spcAft>
                <a:spcPts val="0"/>
              </a:spcAft>
              <a:buClr>
                <a:schemeClr val="dk1"/>
              </a:buClr>
              <a:buSzPts val="1200"/>
              <a:buNone/>
              <a:defRPr sz="900"/>
            </a:lvl9pPr>
          </a:lstStyle>
          <a:p>
            <a:endParaRPr/>
          </a:p>
        </p:txBody>
      </p:sp>
      <p:sp>
        <p:nvSpPr>
          <p:cNvPr id="17" name="Google Shape;17;p6"/>
          <p:cNvSpPr txBox="1">
            <a:spLocks noGrp="1"/>
          </p:cNvSpPr>
          <p:nvPr>
            <p:ph type="body" idx="2"/>
          </p:nvPr>
        </p:nvSpPr>
        <p:spPr>
          <a:xfrm>
            <a:off x="5189413" y="4826979"/>
            <a:ext cx="6713419" cy="1108563"/>
          </a:xfrm>
          <a:prstGeom prst="rect">
            <a:avLst/>
          </a:prstGeom>
          <a:noFill/>
          <a:ln>
            <a:noFill/>
          </a:ln>
        </p:spPr>
        <p:txBody>
          <a:bodyPr spcFirstLastPara="1" lIns="91425" tIns="45700" rIns="91425" bIns="45700">
            <a:normAutofit/>
          </a:bodyPr>
          <a:lstStyle>
            <a:lvl1pPr marL="342900" lvl="0" indent="-171450" algn="r">
              <a:lnSpc>
                <a:spcPct val="90000"/>
              </a:lnSpc>
              <a:spcBef>
                <a:spcPts val="0"/>
              </a:spcBef>
              <a:spcAft>
                <a:spcPts val="0"/>
              </a:spcAft>
              <a:buClr>
                <a:srgbClr val="1C1573"/>
              </a:buClr>
              <a:buSzPts val="1700"/>
              <a:buNone/>
              <a:defRPr sz="1275">
                <a:solidFill>
                  <a:srgbClr val="1C1573"/>
                </a:solidFill>
                <a:latin typeface="Helvetica Neue"/>
                <a:ea typeface="Helvetica Neue"/>
                <a:cs typeface="Helvetica Neue"/>
                <a:sym typeface="Helvetica Neue"/>
              </a:defRPr>
            </a:lvl1pPr>
            <a:lvl2pPr marL="685800" lvl="1" indent="-257175" algn="l">
              <a:lnSpc>
                <a:spcPct val="90000"/>
              </a:lnSpc>
              <a:spcBef>
                <a:spcPts val="375"/>
              </a:spcBef>
              <a:spcAft>
                <a:spcPts val="0"/>
              </a:spcAft>
              <a:buClr>
                <a:schemeClr val="dk1"/>
              </a:buClr>
              <a:buSzPts val="1800"/>
              <a:buChar char="•"/>
              <a:defRPr/>
            </a:lvl2pPr>
            <a:lvl3pPr marL="1028700" lvl="2" indent="-257175" algn="l">
              <a:lnSpc>
                <a:spcPct val="90000"/>
              </a:lnSpc>
              <a:spcBef>
                <a:spcPts val="375"/>
              </a:spcBef>
              <a:spcAft>
                <a:spcPts val="0"/>
              </a:spcAft>
              <a:buClr>
                <a:schemeClr val="dk1"/>
              </a:buClr>
              <a:buSzPts val="1800"/>
              <a:buChar char="•"/>
              <a:defRPr/>
            </a:lvl3pPr>
            <a:lvl4pPr marL="1371600" lvl="3" indent="-257175" algn="l">
              <a:lnSpc>
                <a:spcPct val="90000"/>
              </a:lnSpc>
              <a:spcBef>
                <a:spcPts val="375"/>
              </a:spcBef>
              <a:spcAft>
                <a:spcPts val="0"/>
              </a:spcAft>
              <a:buClr>
                <a:schemeClr val="dk1"/>
              </a:buClr>
              <a:buSzPts val="1800"/>
              <a:buChar char="•"/>
              <a:defRPr/>
            </a:lvl4pPr>
            <a:lvl5pPr marL="1714500" lvl="4" indent="-257175" algn="l">
              <a:lnSpc>
                <a:spcPct val="90000"/>
              </a:lnSpc>
              <a:spcBef>
                <a:spcPts val="375"/>
              </a:spcBef>
              <a:spcAft>
                <a:spcPts val="0"/>
              </a:spcAft>
              <a:buClr>
                <a:schemeClr val="dk1"/>
              </a:buClr>
              <a:buSzPts val="1800"/>
              <a:buChar char="•"/>
              <a:defRPr/>
            </a:lvl5pPr>
            <a:lvl6pPr marL="2057400" lvl="5" indent="-257175" algn="l">
              <a:lnSpc>
                <a:spcPct val="90000"/>
              </a:lnSpc>
              <a:spcBef>
                <a:spcPts val="375"/>
              </a:spcBef>
              <a:spcAft>
                <a:spcPts val="0"/>
              </a:spcAft>
              <a:buClr>
                <a:schemeClr val="dk1"/>
              </a:buClr>
              <a:buSzPts val="1800"/>
              <a:buChar char="•"/>
              <a:defRPr/>
            </a:lvl6pPr>
            <a:lvl7pPr marL="2400300" lvl="6" indent="-257175" algn="l">
              <a:lnSpc>
                <a:spcPct val="90000"/>
              </a:lnSpc>
              <a:spcBef>
                <a:spcPts val="375"/>
              </a:spcBef>
              <a:spcAft>
                <a:spcPts val="0"/>
              </a:spcAft>
              <a:buClr>
                <a:schemeClr val="dk1"/>
              </a:buClr>
              <a:buSzPts val="1800"/>
              <a:buChar char="•"/>
              <a:defRPr/>
            </a:lvl7pPr>
            <a:lvl8pPr marL="2743200" lvl="7" indent="-257175" algn="l">
              <a:lnSpc>
                <a:spcPct val="90000"/>
              </a:lnSpc>
              <a:spcBef>
                <a:spcPts val="375"/>
              </a:spcBef>
              <a:spcAft>
                <a:spcPts val="0"/>
              </a:spcAft>
              <a:buClr>
                <a:schemeClr val="dk1"/>
              </a:buClr>
              <a:buSzPts val="1800"/>
              <a:buChar char="•"/>
              <a:defRPr/>
            </a:lvl8pPr>
            <a:lvl9pPr marL="3086100" lvl="8" indent="-257175" algn="l">
              <a:lnSpc>
                <a:spcPct val="90000"/>
              </a:lnSpc>
              <a:spcBef>
                <a:spcPts val="375"/>
              </a:spcBef>
              <a:spcAft>
                <a:spcPts val="0"/>
              </a:spcAft>
              <a:buClr>
                <a:schemeClr val="dk1"/>
              </a:buClr>
              <a:buSzPts val="1800"/>
              <a:buChar char="•"/>
              <a:defRPr/>
            </a:lvl9pPr>
          </a:lstStyle>
          <a:p>
            <a:endParaRPr/>
          </a:p>
        </p:txBody>
      </p:sp>
    </p:spTree>
    <p:extLst>
      <p:ext uri="{BB962C8B-B14F-4D97-AF65-F5344CB8AC3E}">
        <p14:creationId xmlns:p14="http://schemas.microsoft.com/office/powerpoint/2010/main" val="31987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200"/>
                                        <p:tgtEl>
                                          <p:spTgt spid="6"/>
                                        </p:tgtEl>
                                      </p:cBhvr>
                                    </p:animEffect>
                                  </p:childTnLst>
                                </p:cTn>
                              </p:par>
                            </p:childTnLst>
                          </p:cTn>
                        </p:par>
                        <p:par>
                          <p:cTn id="8" fill="hold">
                            <p:stCondLst>
                              <p:cond delay="12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300"/>
                                        <p:tgtEl>
                                          <p:spTgt spid="8"/>
                                        </p:tgtEl>
                                      </p:cBhvr>
                                    </p:animEffect>
                                  </p:childTnLst>
                                </p:cTn>
                              </p:par>
                            </p:childTnLst>
                          </p:cTn>
                        </p:par>
                        <p:par>
                          <p:cTn id="12" fill="hold">
                            <p:stCondLst>
                              <p:cond delay="25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par>
                          <p:cTn id="20" fill="hold">
                            <p:stCondLst>
                              <p:cond delay="35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27381" y="274638"/>
            <a:ext cx="8160907" cy="850106"/>
          </a:xfrm>
          <a:prstGeom prst="rect">
            <a:avLst/>
          </a:prstGeom>
        </p:spPr>
        <p:txBody>
          <a:bodyPr anchor="ctr"/>
          <a:lstStyle>
            <a:lvl1pPr algn="l">
              <a:defRPr sz="3200"/>
            </a:lvl1pPr>
          </a:lstStyle>
          <a:p>
            <a:r>
              <a:rPr lang="en-US" dirty="0"/>
              <a:t>Click to edit Master title style</a:t>
            </a:r>
            <a:endParaRPr lang="en-IN"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Footer Placeholder 4"/>
          <p:cNvSpPr>
            <a:spLocks noGrp="1"/>
          </p:cNvSpPr>
          <p:nvPr>
            <p:ph type="ftr" sz="quarter" idx="11"/>
          </p:nvPr>
        </p:nvSpPr>
        <p:spPr>
          <a:xfrm>
            <a:off x="2927648" y="6237313"/>
            <a:ext cx="5856651" cy="365125"/>
          </a:xfrm>
          <a:prstGeom prst="rect">
            <a:avLst/>
          </a:prstGeom>
        </p:spPr>
        <p:txBody>
          <a:bodyPr/>
          <a:lstStyle>
            <a:lvl1pPr>
              <a:defRPr sz="1200" b="1"/>
            </a:lvl1pPr>
          </a:lstStyle>
          <a:p>
            <a:pPr>
              <a:defRPr/>
            </a:pPr>
            <a:r>
              <a:rPr lang="en-US"/>
              <a:t>IS ZC464, Machine Learning</a:t>
            </a:r>
          </a:p>
        </p:txBody>
      </p:sp>
      <p:sp>
        <p:nvSpPr>
          <p:cNvPr id="6" name="Slide Number Placeholder 5"/>
          <p:cNvSpPr>
            <a:spLocks noGrp="1"/>
          </p:cNvSpPr>
          <p:nvPr>
            <p:ph type="sldNum" sz="quarter" idx="12"/>
          </p:nvPr>
        </p:nvSpPr>
        <p:spPr>
          <a:xfrm>
            <a:off x="11376587" y="6237313"/>
            <a:ext cx="815413" cy="293117"/>
          </a:xfrm>
          <a:prstGeom prst="rect">
            <a:avLst/>
          </a:prstGeom>
        </p:spPr>
        <p:txBody>
          <a:bodyPr/>
          <a:lstStyle>
            <a:lvl1pPr>
              <a:defRPr sz="1600" b="1"/>
            </a:lvl1pPr>
          </a:lstStyle>
          <a:p>
            <a:pPr>
              <a:defRPr/>
            </a:pPr>
            <a:fld id="{60DB935C-A2BB-404C-A6C5-67E9068028EC}" type="slidenum">
              <a:rPr lang="en-US" smtClean="0"/>
              <a:pPr>
                <a:defRPr/>
              </a:pPr>
              <a:t>‹#›</a:t>
            </a:fld>
            <a:endParaRPr lang="en-US"/>
          </a:p>
        </p:txBody>
      </p:sp>
    </p:spTree>
    <p:extLst>
      <p:ext uri="{BB962C8B-B14F-4D97-AF65-F5344CB8AC3E}">
        <p14:creationId xmlns:p14="http://schemas.microsoft.com/office/powerpoint/2010/main" val="24361746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046184519"/>
      </p:ext>
    </p:extLst>
  </p:cSld>
  <p:clrMap bg1="lt1" tx1="dk1" bg2="lt2" tx2="dk2" accent1="accent1" accent2="accent2" accent3="accent3" accent4="accent4" accent5="accent5" accent6="accent6" hlink="hlink" folHlink="folHlink"/>
  <p:sldLayoutIdLst>
    <p:sldLayoutId id="2147483729" r:id="rId1"/>
    <p:sldLayoutId id="2147483739" r:id="rId2"/>
    <p:sldLayoutId id="2147483740" r:id="rId3"/>
    <p:sldLayoutId id="2147483741" r:id="rId4"/>
    <p:sldLayoutId id="2147483742" r:id="rId5"/>
    <p:sldLayoutId id="2147483743" r:id="rId6"/>
    <p:sldLayoutId id="2147483744" r:id="rId7"/>
  </p:sldLayoutIdLst>
  <p:hf sldNum="0" hdr="0" ftr="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11.emf"/></Relationships>
</file>

<file path=ppt/slides/_rels/slide10.xml.rels><?xml version="1.0" encoding="UTF-8" standalone="yes"?>
<Relationships xmlns="http://schemas.openxmlformats.org/package/2006/relationships"><Relationship Id="rId13" Type="http://schemas.openxmlformats.org/officeDocument/2006/relationships/image" Target="NULL"/><Relationship Id="rId18" Type="http://schemas.openxmlformats.org/officeDocument/2006/relationships/customXml" Target="../ink/ink210.xml"/><Relationship Id="rId26" Type="http://schemas.openxmlformats.org/officeDocument/2006/relationships/customXml" Target="../ink/ink214.xml"/><Relationship Id="rId39" Type="http://schemas.openxmlformats.org/officeDocument/2006/relationships/image" Target="NULL"/><Relationship Id="rId21" Type="http://schemas.openxmlformats.org/officeDocument/2006/relationships/image" Target="NULL"/><Relationship Id="rId34" Type="http://schemas.openxmlformats.org/officeDocument/2006/relationships/customXml" Target="../ink/ink218.xml"/><Relationship Id="rId42" Type="http://schemas.openxmlformats.org/officeDocument/2006/relationships/customXml" Target="../ink/ink222.xml"/><Relationship Id="rId47" Type="http://schemas.openxmlformats.org/officeDocument/2006/relationships/image" Target="NULL"/><Relationship Id="rId50" Type="http://schemas.openxmlformats.org/officeDocument/2006/relationships/customXml" Target="../ink/ink226.xml"/><Relationship Id="rId55" Type="http://schemas.openxmlformats.org/officeDocument/2006/relationships/image" Target="NULL"/><Relationship Id="rId63" Type="http://schemas.openxmlformats.org/officeDocument/2006/relationships/image" Target="NULL"/><Relationship Id="rId68" Type="http://schemas.openxmlformats.org/officeDocument/2006/relationships/customXml" Target="../ink/ink235.xml"/><Relationship Id="rId7" Type="http://schemas.openxmlformats.org/officeDocument/2006/relationships/image" Target="NULL"/><Relationship Id="rId2" Type="http://schemas.openxmlformats.org/officeDocument/2006/relationships/customXml" Target="../ink/ink202.xml"/><Relationship Id="rId16" Type="http://schemas.openxmlformats.org/officeDocument/2006/relationships/customXml" Target="../ink/ink209.xml"/><Relationship Id="rId29" Type="http://schemas.openxmlformats.org/officeDocument/2006/relationships/image" Target="NULL"/><Relationship Id="rId1" Type="http://schemas.openxmlformats.org/officeDocument/2006/relationships/slideLayout" Target="../slideLayouts/slideLayout3.xml"/><Relationship Id="rId6" Type="http://schemas.openxmlformats.org/officeDocument/2006/relationships/customXml" Target="../ink/ink204.xml"/><Relationship Id="rId11" Type="http://schemas.openxmlformats.org/officeDocument/2006/relationships/image" Target="NULL"/><Relationship Id="rId24" Type="http://schemas.openxmlformats.org/officeDocument/2006/relationships/customXml" Target="../ink/ink213.xml"/><Relationship Id="rId32" Type="http://schemas.openxmlformats.org/officeDocument/2006/relationships/customXml" Target="../ink/ink217.xml"/><Relationship Id="rId37" Type="http://schemas.openxmlformats.org/officeDocument/2006/relationships/image" Target="NULL"/><Relationship Id="rId40" Type="http://schemas.openxmlformats.org/officeDocument/2006/relationships/customXml" Target="../ink/ink221.xml"/><Relationship Id="rId45" Type="http://schemas.openxmlformats.org/officeDocument/2006/relationships/image" Target="NULL"/><Relationship Id="rId53" Type="http://schemas.openxmlformats.org/officeDocument/2006/relationships/image" Target="NULL"/><Relationship Id="rId58" Type="http://schemas.openxmlformats.org/officeDocument/2006/relationships/customXml" Target="../ink/ink230.xml"/><Relationship Id="rId66" Type="http://schemas.openxmlformats.org/officeDocument/2006/relationships/customXml" Target="../ink/ink234.xml"/><Relationship Id="rId5" Type="http://schemas.openxmlformats.org/officeDocument/2006/relationships/image" Target="NULL"/><Relationship Id="rId15" Type="http://schemas.openxmlformats.org/officeDocument/2006/relationships/image" Target="NULL"/><Relationship Id="rId23" Type="http://schemas.openxmlformats.org/officeDocument/2006/relationships/image" Target="NULL"/><Relationship Id="rId28" Type="http://schemas.openxmlformats.org/officeDocument/2006/relationships/customXml" Target="../ink/ink215.xml"/><Relationship Id="rId36" Type="http://schemas.openxmlformats.org/officeDocument/2006/relationships/customXml" Target="../ink/ink219.xml"/><Relationship Id="rId49" Type="http://schemas.openxmlformats.org/officeDocument/2006/relationships/image" Target="NULL"/><Relationship Id="rId57" Type="http://schemas.openxmlformats.org/officeDocument/2006/relationships/image" Target="NULL"/><Relationship Id="rId61" Type="http://schemas.openxmlformats.org/officeDocument/2006/relationships/image" Target="NULL"/><Relationship Id="rId10" Type="http://schemas.openxmlformats.org/officeDocument/2006/relationships/customXml" Target="../ink/ink206.xml"/><Relationship Id="rId19" Type="http://schemas.openxmlformats.org/officeDocument/2006/relationships/image" Target="NULL"/><Relationship Id="rId31" Type="http://schemas.openxmlformats.org/officeDocument/2006/relationships/image" Target="NULL"/><Relationship Id="rId44" Type="http://schemas.openxmlformats.org/officeDocument/2006/relationships/customXml" Target="../ink/ink223.xml"/><Relationship Id="rId52" Type="http://schemas.openxmlformats.org/officeDocument/2006/relationships/customXml" Target="../ink/ink227.xml"/><Relationship Id="rId60" Type="http://schemas.openxmlformats.org/officeDocument/2006/relationships/customXml" Target="../ink/ink231.xml"/><Relationship Id="rId65" Type="http://schemas.openxmlformats.org/officeDocument/2006/relationships/image" Target="NULL"/><Relationship Id="rId4" Type="http://schemas.openxmlformats.org/officeDocument/2006/relationships/customXml" Target="../ink/ink203.xml"/><Relationship Id="rId9" Type="http://schemas.openxmlformats.org/officeDocument/2006/relationships/image" Target="NULL"/><Relationship Id="rId14" Type="http://schemas.openxmlformats.org/officeDocument/2006/relationships/customXml" Target="../ink/ink208.xml"/><Relationship Id="rId22" Type="http://schemas.openxmlformats.org/officeDocument/2006/relationships/customXml" Target="../ink/ink212.xml"/><Relationship Id="rId27" Type="http://schemas.openxmlformats.org/officeDocument/2006/relationships/image" Target="NULL"/><Relationship Id="rId30" Type="http://schemas.openxmlformats.org/officeDocument/2006/relationships/customXml" Target="../ink/ink216.xml"/><Relationship Id="rId35" Type="http://schemas.openxmlformats.org/officeDocument/2006/relationships/image" Target="NULL"/><Relationship Id="rId43" Type="http://schemas.openxmlformats.org/officeDocument/2006/relationships/image" Target="NULL"/><Relationship Id="rId48" Type="http://schemas.openxmlformats.org/officeDocument/2006/relationships/customXml" Target="../ink/ink225.xml"/><Relationship Id="rId56" Type="http://schemas.openxmlformats.org/officeDocument/2006/relationships/customXml" Target="../ink/ink229.xml"/><Relationship Id="rId64" Type="http://schemas.openxmlformats.org/officeDocument/2006/relationships/customXml" Target="../ink/ink233.xml"/><Relationship Id="rId69" Type="http://schemas.openxmlformats.org/officeDocument/2006/relationships/image" Target="NULL"/><Relationship Id="rId8" Type="http://schemas.openxmlformats.org/officeDocument/2006/relationships/customXml" Target="../ink/ink205.xml"/><Relationship Id="rId51" Type="http://schemas.openxmlformats.org/officeDocument/2006/relationships/image" Target="NULL"/><Relationship Id="rId3" Type="http://schemas.openxmlformats.org/officeDocument/2006/relationships/image" Target="NULL"/><Relationship Id="rId12" Type="http://schemas.openxmlformats.org/officeDocument/2006/relationships/customXml" Target="../ink/ink207.xml"/><Relationship Id="rId17" Type="http://schemas.openxmlformats.org/officeDocument/2006/relationships/image" Target="NULL"/><Relationship Id="rId25" Type="http://schemas.openxmlformats.org/officeDocument/2006/relationships/image" Target="NULL"/><Relationship Id="rId33" Type="http://schemas.openxmlformats.org/officeDocument/2006/relationships/image" Target="NULL"/><Relationship Id="rId38" Type="http://schemas.openxmlformats.org/officeDocument/2006/relationships/customXml" Target="../ink/ink220.xml"/><Relationship Id="rId46" Type="http://schemas.openxmlformats.org/officeDocument/2006/relationships/customXml" Target="../ink/ink224.xml"/><Relationship Id="rId59" Type="http://schemas.openxmlformats.org/officeDocument/2006/relationships/image" Target="NULL"/><Relationship Id="rId67" Type="http://schemas.openxmlformats.org/officeDocument/2006/relationships/image" Target="NULL"/><Relationship Id="rId20" Type="http://schemas.openxmlformats.org/officeDocument/2006/relationships/customXml" Target="../ink/ink211.xml"/><Relationship Id="rId41" Type="http://schemas.openxmlformats.org/officeDocument/2006/relationships/image" Target="NULL"/><Relationship Id="rId54" Type="http://schemas.openxmlformats.org/officeDocument/2006/relationships/customXml" Target="../ink/ink228.xml"/><Relationship Id="rId62" Type="http://schemas.openxmlformats.org/officeDocument/2006/relationships/customXml" Target="../ink/ink232.xml"/></Relationships>
</file>

<file path=ppt/slides/_rels/slide11.xml.rels><?xml version="1.0" encoding="UTF-8" standalone="yes"?>
<Relationships xmlns="http://schemas.openxmlformats.org/package/2006/relationships"><Relationship Id="rId13" Type="http://schemas.openxmlformats.org/officeDocument/2006/relationships/image" Target="NULL"/><Relationship Id="rId18" Type="http://schemas.openxmlformats.org/officeDocument/2006/relationships/customXml" Target="../ink/ink244.xml"/><Relationship Id="rId26" Type="http://schemas.openxmlformats.org/officeDocument/2006/relationships/customXml" Target="../ink/ink248.xml"/><Relationship Id="rId39" Type="http://schemas.openxmlformats.org/officeDocument/2006/relationships/image" Target="NULL"/><Relationship Id="rId21" Type="http://schemas.openxmlformats.org/officeDocument/2006/relationships/image" Target="NULL"/><Relationship Id="rId34" Type="http://schemas.openxmlformats.org/officeDocument/2006/relationships/customXml" Target="../ink/ink252.xml"/><Relationship Id="rId42" Type="http://schemas.openxmlformats.org/officeDocument/2006/relationships/customXml" Target="../ink/ink256.xml"/><Relationship Id="rId47" Type="http://schemas.openxmlformats.org/officeDocument/2006/relationships/image" Target="NULL"/><Relationship Id="rId50" Type="http://schemas.openxmlformats.org/officeDocument/2006/relationships/customXml" Target="../ink/ink260.xml"/><Relationship Id="rId55" Type="http://schemas.openxmlformats.org/officeDocument/2006/relationships/image" Target="NULL"/><Relationship Id="rId63" Type="http://schemas.openxmlformats.org/officeDocument/2006/relationships/image" Target="NULL"/><Relationship Id="rId68" Type="http://schemas.openxmlformats.org/officeDocument/2006/relationships/customXml" Target="../ink/ink269.xml"/><Relationship Id="rId76" Type="http://schemas.openxmlformats.org/officeDocument/2006/relationships/customXml" Target="../ink/ink273.xml"/><Relationship Id="rId84" Type="http://schemas.openxmlformats.org/officeDocument/2006/relationships/customXml" Target="../ink/ink277.xml"/><Relationship Id="rId89" Type="http://schemas.openxmlformats.org/officeDocument/2006/relationships/image" Target="NULL"/><Relationship Id="rId7" Type="http://schemas.openxmlformats.org/officeDocument/2006/relationships/image" Target="NULL"/><Relationship Id="rId71" Type="http://schemas.openxmlformats.org/officeDocument/2006/relationships/image" Target="NULL"/><Relationship Id="rId2" Type="http://schemas.openxmlformats.org/officeDocument/2006/relationships/customXml" Target="../ink/ink236.xml"/><Relationship Id="rId16" Type="http://schemas.openxmlformats.org/officeDocument/2006/relationships/customXml" Target="../ink/ink243.xml"/><Relationship Id="rId29" Type="http://schemas.openxmlformats.org/officeDocument/2006/relationships/image" Target="NULL"/><Relationship Id="rId11" Type="http://schemas.openxmlformats.org/officeDocument/2006/relationships/image" Target="NULL"/><Relationship Id="rId24" Type="http://schemas.openxmlformats.org/officeDocument/2006/relationships/customXml" Target="../ink/ink247.xml"/><Relationship Id="rId32" Type="http://schemas.openxmlformats.org/officeDocument/2006/relationships/customXml" Target="../ink/ink251.xml"/><Relationship Id="rId37" Type="http://schemas.openxmlformats.org/officeDocument/2006/relationships/image" Target="NULL"/><Relationship Id="rId40" Type="http://schemas.openxmlformats.org/officeDocument/2006/relationships/customXml" Target="../ink/ink255.xml"/><Relationship Id="rId45" Type="http://schemas.openxmlformats.org/officeDocument/2006/relationships/image" Target="NULL"/><Relationship Id="rId53" Type="http://schemas.openxmlformats.org/officeDocument/2006/relationships/image" Target="NULL"/><Relationship Id="rId58" Type="http://schemas.openxmlformats.org/officeDocument/2006/relationships/customXml" Target="../ink/ink264.xml"/><Relationship Id="rId66" Type="http://schemas.openxmlformats.org/officeDocument/2006/relationships/customXml" Target="../ink/ink268.xml"/><Relationship Id="rId74" Type="http://schemas.openxmlformats.org/officeDocument/2006/relationships/customXml" Target="../ink/ink272.xml"/><Relationship Id="rId79" Type="http://schemas.openxmlformats.org/officeDocument/2006/relationships/image" Target="NULL"/><Relationship Id="rId87" Type="http://schemas.openxmlformats.org/officeDocument/2006/relationships/image" Target="NULL"/><Relationship Id="rId5" Type="http://schemas.openxmlformats.org/officeDocument/2006/relationships/image" Target="NULL"/><Relationship Id="rId61" Type="http://schemas.openxmlformats.org/officeDocument/2006/relationships/image" Target="NULL"/><Relationship Id="rId82" Type="http://schemas.openxmlformats.org/officeDocument/2006/relationships/customXml" Target="../ink/ink276.xml"/><Relationship Id="rId90" Type="http://schemas.openxmlformats.org/officeDocument/2006/relationships/customXml" Target="../ink/ink280.xml"/><Relationship Id="rId19" Type="http://schemas.openxmlformats.org/officeDocument/2006/relationships/image" Target="NULL"/><Relationship Id="rId14" Type="http://schemas.openxmlformats.org/officeDocument/2006/relationships/customXml" Target="../ink/ink242.xml"/><Relationship Id="rId22" Type="http://schemas.openxmlformats.org/officeDocument/2006/relationships/customXml" Target="../ink/ink246.xml"/><Relationship Id="rId27" Type="http://schemas.openxmlformats.org/officeDocument/2006/relationships/image" Target="NULL"/><Relationship Id="rId30" Type="http://schemas.openxmlformats.org/officeDocument/2006/relationships/customXml" Target="../ink/ink250.xml"/><Relationship Id="rId35" Type="http://schemas.openxmlformats.org/officeDocument/2006/relationships/image" Target="NULL"/><Relationship Id="rId43" Type="http://schemas.openxmlformats.org/officeDocument/2006/relationships/image" Target="NULL"/><Relationship Id="rId48" Type="http://schemas.openxmlformats.org/officeDocument/2006/relationships/customXml" Target="../ink/ink259.xml"/><Relationship Id="rId56" Type="http://schemas.openxmlformats.org/officeDocument/2006/relationships/customXml" Target="../ink/ink263.xml"/><Relationship Id="rId64" Type="http://schemas.openxmlformats.org/officeDocument/2006/relationships/customXml" Target="../ink/ink267.xml"/><Relationship Id="rId69" Type="http://schemas.openxmlformats.org/officeDocument/2006/relationships/image" Target="NULL"/><Relationship Id="rId77" Type="http://schemas.openxmlformats.org/officeDocument/2006/relationships/image" Target="NULL"/><Relationship Id="rId8" Type="http://schemas.openxmlformats.org/officeDocument/2006/relationships/customXml" Target="../ink/ink239.xml"/><Relationship Id="rId51" Type="http://schemas.openxmlformats.org/officeDocument/2006/relationships/image" Target="NULL"/><Relationship Id="rId72" Type="http://schemas.openxmlformats.org/officeDocument/2006/relationships/customXml" Target="../ink/ink271.xml"/><Relationship Id="rId80" Type="http://schemas.openxmlformats.org/officeDocument/2006/relationships/customXml" Target="../ink/ink275.xml"/><Relationship Id="rId85" Type="http://schemas.openxmlformats.org/officeDocument/2006/relationships/image" Target="NULL"/><Relationship Id="rId3" Type="http://schemas.openxmlformats.org/officeDocument/2006/relationships/image" Target="NULL"/><Relationship Id="rId12" Type="http://schemas.openxmlformats.org/officeDocument/2006/relationships/customXml" Target="../ink/ink241.xml"/><Relationship Id="rId17" Type="http://schemas.openxmlformats.org/officeDocument/2006/relationships/image" Target="NULL"/><Relationship Id="rId25" Type="http://schemas.openxmlformats.org/officeDocument/2006/relationships/image" Target="NULL"/><Relationship Id="rId33" Type="http://schemas.openxmlformats.org/officeDocument/2006/relationships/image" Target="NULL"/><Relationship Id="rId38" Type="http://schemas.openxmlformats.org/officeDocument/2006/relationships/customXml" Target="../ink/ink254.xml"/><Relationship Id="rId46" Type="http://schemas.openxmlformats.org/officeDocument/2006/relationships/customXml" Target="../ink/ink258.xml"/><Relationship Id="rId59" Type="http://schemas.openxmlformats.org/officeDocument/2006/relationships/image" Target="NULL"/><Relationship Id="rId67" Type="http://schemas.openxmlformats.org/officeDocument/2006/relationships/image" Target="NULL"/><Relationship Id="rId20" Type="http://schemas.openxmlformats.org/officeDocument/2006/relationships/customXml" Target="../ink/ink245.xml"/><Relationship Id="rId41" Type="http://schemas.openxmlformats.org/officeDocument/2006/relationships/image" Target="NULL"/><Relationship Id="rId54" Type="http://schemas.openxmlformats.org/officeDocument/2006/relationships/customXml" Target="../ink/ink262.xml"/><Relationship Id="rId62" Type="http://schemas.openxmlformats.org/officeDocument/2006/relationships/customXml" Target="../ink/ink266.xml"/><Relationship Id="rId70" Type="http://schemas.openxmlformats.org/officeDocument/2006/relationships/customXml" Target="../ink/ink270.xml"/><Relationship Id="rId75" Type="http://schemas.openxmlformats.org/officeDocument/2006/relationships/image" Target="NULL"/><Relationship Id="rId83" Type="http://schemas.openxmlformats.org/officeDocument/2006/relationships/image" Target="NULL"/><Relationship Id="rId88" Type="http://schemas.openxmlformats.org/officeDocument/2006/relationships/customXml" Target="../ink/ink279.xml"/><Relationship Id="rId91" Type="http://schemas.openxmlformats.org/officeDocument/2006/relationships/image" Target="../media/image19.emf"/><Relationship Id="rId1" Type="http://schemas.openxmlformats.org/officeDocument/2006/relationships/slideLayout" Target="../slideLayouts/slideLayout3.xml"/><Relationship Id="rId6" Type="http://schemas.openxmlformats.org/officeDocument/2006/relationships/customXml" Target="../ink/ink238.xml"/><Relationship Id="rId15" Type="http://schemas.openxmlformats.org/officeDocument/2006/relationships/image" Target="NULL"/><Relationship Id="rId23" Type="http://schemas.openxmlformats.org/officeDocument/2006/relationships/image" Target="NULL"/><Relationship Id="rId28" Type="http://schemas.openxmlformats.org/officeDocument/2006/relationships/customXml" Target="../ink/ink249.xml"/><Relationship Id="rId36" Type="http://schemas.openxmlformats.org/officeDocument/2006/relationships/customXml" Target="../ink/ink253.xml"/><Relationship Id="rId49" Type="http://schemas.openxmlformats.org/officeDocument/2006/relationships/image" Target="NULL"/><Relationship Id="rId57" Type="http://schemas.openxmlformats.org/officeDocument/2006/relationships/image" Target="NULL"/><Relationship Id="rId10" Type="http://schemas.openxmlformats.org/officeDocument/2006/relationships/customXml" Target="../ink/ink240.xml"/><Relationship Id="rId31" Type="http://schemas.openxmlformats.org/officeDocument/2006/relationships/image" Target="NULL"/><Relationship Id="rId44" Type="http://schemas.openxmlformats.org/officeDocument/2006/relationships/customXml" Target="../ink/ink257.xml"/><Relationship Id="rId52" Type="http://schemas.openxmlformats.org/officeDocument/2006/relationships/customXml" Target="../ink/ink261.xml"/><Relationship Id="rId60" Type="http://schemas.openxmlformats.org/officeDocument/2006/relationships/customXml" Target="../ink/ink265.xml"/><Relationship Id="rId65" Type="http://schemas.openxmlformats.org/officeDocument/2006/relationships/image" Target="NULL"/><Relationship Id="rId73" Type="http://schemas.openxmlformats.org/officeDocument/2006/relationships/image" Target="NULL"/><Relationship Id="rId78" Type="http://schemas.openxmlformats.org/officeDocument/2006/relationships/customXml" Target="../ink/ink274.xml"/><Relationship Id="rId81" Type="http://schemas.openxmlformats.org/officeDocument/2006/relationships/image" Target="NULL"/><Relationship Id="rId86" Type="http://schemas.openxmlformats.org/officeDocument/2006/relationships/customXml" Target="../ink/ink278.xml"/><Relationship Id="rId4" Type="http://schemas.openxmlformats.org/officeDocument/2006/relationships/customXml" Target="../ink/ink237.xml"/><Relationship Id="rId9" Type="http://schemas.openxmlformats.org/officeDocument/2006/relationships/image" Target="NULL"/></Relationships>
</file>

<file path=ppt/slides/_rels/slide12.xml.rels><?xml version="1.0" encoding="UTF-8" standalone="yes"?>
<Relationships xmlns="http://schemas.openxmlformats.org/package/2006/relationships"><Relationship Id="rId117" Type="http://schemas.openxmlformats.org/officeDocument/2006/relationships/image" Target="NULL"/><Relationship Id="rId21" Type="http://schemas.openxmlformats.org/officeDocument/2006/relationships/image" Target="NULL"/><Relationship Id="rId42" Type="http://schemas.openxmlformats.org/officeDocument/2006/relationships/customXml" Target="../ink/ink301.xml"/><Relationship Id="rId47" Type="http://schemas.openxmlformats.org/officeDocument/2006/relationships/image" Target="NULL"/><Relationship Id="rId63" Type="http://schemas.openxmlformats.org/officeDocument/2006/relationships/image" Target="NULL"/><Relationship Id="rId68" Type="http://schemas.openxmlformats.org/officeDocument/2006/relationships/customXml" Target="../ink/ink314.xml"/><Relationship Id="rId84" Type="http://schemas.openxmlformats.org/officeDocument/2006/relationships/customXml" Target="../ink/ink322.xml"/><Relationship Id="rId89" Type="http://schemas.openxmlformats.org/officeDocument/2006/relationships/image" Target="NULL"/><Relationship Id="rId112" Type="http://schemas.openxmlformats.org/officeDocument/2006/relationships/customXml" Target="../ink/ink336.xml"/><Relationship Id="rId133" Type="http://schemas.openxmlformats.org/officeDocument/2006/relationships/image" Target="NULL"/><Relationship Id="rId138" Type="http://schemas.openxmlformats.org/officeDocument/2006/relationships/customXml" Target="../ink/ink349.xml"/><Relationship Id="rId154" Type="http://schemas.openxmlformats.org/officeDocument/2006/relationships/customXml" Target="../ink/ink357.xml"/><Relationship Id="rId159" Type="http://schemas.openxmlformats.org/officeDocument/2006/relationships/image" Target="NULL"/><Relationship Id="rId175" Type="http://schemas.openxmlformats.org/officeDocument/2006/relationships/image" Target="NULL"/><Relationship Id="rId170" Type="http://schemas.openxmlformats.org/officeDocument/2006/relationships/customXml" Target="../ink/ink365.xml"/><Relationship Id="rId191" Type="http://schemas.openxmlformats.org/officeDocument/2006/relationships/image" Target="NULL"/><Relationship Id="rId196" Type="http://schemas.openxmlformats.org/officeDocument/2006/relationships/customXml" Target="../ink/ink378.xml"/><Relationship Id="rId16" Type="http://schemas.openxmlformats.org/officeDocument/2006/relationships/customXml" Target="../ink/ink288.xml"/><Relationship Id="rId107" Type="http://schemas.openxmlformats.org/officeDocument/2006/relationships/image" Target="NULL"/><Relationship Id="rId11" Type="http://schemas.openxmlformats.org/officeDocument/2006/relationships/image" Target="NULL"/><Relationship Id="rId32" Type="http://schemas.openxmlformats.org/officeDocument/2006/relationships/customXml" Target="../ink/ink296.xml"/><Relationship Id="rId37" Type="http://schemas.openxmlformats.org/officeDocument/2006/relationships/image" Target="NULL"/><Relationship Id="rId53" Type="http://schemas.openxmlformats.org/officeDocument/2006/relationships/image" Target="NULL"/><Relationship Id="rId58" Type="http://schemas.openxmlformats.org/officeDocument/2006/relationships/customXml" Target="../ink/ink309.xml"/><Relationship Id="rId74" Type="http://schemas.openxmlformats.org/officeDocument/2006/relationships/customXml" Target="../ink/ink317.xml"/><Relationship Id="rId79" Type="http://schemas.openxmlformats.org/officeDocument/2006/relationships/image" Target="NULL"/><Relationship Id="rId102" Type="http://schemas.openxmlformats.org/officeDocument/2006/relationships/customXml" Target="../ink/ink331.xml"/><Relationship Id="rId123" Type="http://schemas.openxmlformats.org/officeDocument/2006/relationships/image" Target="NULL"/><Relationship Id="rId128" Type="http://schemas.openxmlformats.org/officeDocument/2006/relationships/customXml" Target="../ink/ink344.xml"/><Relationship Id="rId144" Type="http://schemas.openxmlformats.org/officeDocument/2006/relationships/customXml" Target="../ink/ink352.xml"/><Relationship Id="rId149" Type="http://schemas.openxmlformats.org/officeDocument/2006/relationships/image" Target="NULL"/><Relationship Id="rId5" Type="http://schemas.openxmlformats.org/officeDocument/2006/relationships/image" Target="NULL"/><Relationship Id="rId90" Type="http://schemas.openxmlformats.org/officeDocument/2006/relationships/customXml" Target="../ink/ink325.xml"/><Relationship Id="rId95" Type="http://schemas.openxmlformats.org/officeDocument/2006/relationships/image" Target="NULL"/><Relationship Id="rId160" Type="http://schemas.openxmlformats.org/officeDocument/2006/relationships/customXml" Target="../ink/ink360.xml"/><Relationship Id="rId165" Type="http://schemas.openxmlformats.org/officeDocument/2006/relationships/image" Target="NULL"/><Relationship Id="rId181" Type="http://schemas.openxmlformats.org/officeDocument/2006/relationships/image" Target="NULL"/><Relationship Id="rId186" Type="http://schemas.openxmlformats.org/officeDocument/2006/relationships/customXml" Target="../ink/ink373.xml"/><Relationship Id="rId22" Type="http://schemas.openxmlformats.org/officeDocument/2006/relationships/customXml" Target="../ink/ink291.xml"/><Relationship Id="rId27" Type="http://schemas.openxmlformats.org/officeDocument/2006/relationships/image" Target="NULL"/><Relationship Id="rId43" Type="http://schemas.openxmlformats.org/officeDocument/2006/relationships/image" Target="NULL"/><Relationship Id="rId48" Type="http://schemas.openxmlformats.org/officeDocument/2006/relationships/customXml" Target="../ink/ink304.xml"/><Relationship Id="rId64" Type="http://schemas.openxmlformats.org/officeDocument/2006/relationships/customXml" Target="../ink/ink312.xml"/><Relationship Id="rId69" Type="http://schemas.openxmlformats.org/officeDocument/2006/relationships/image" Target="NULL"/><Relationship Id="rId113" Type="http://schemas.openxmlformats.org/officeDocument/2006/relationships/image" Target="NULL"/><Relationship Id="rId118" Type="http://schemas.openxmlformats.org/officeDocument/2006/relationships/customXml" Target="../ink/ink339.xml"/><Relationship Id="rId134" Type="http://schemas.openxmlformats.org/officeDocument/2006/relationships/customXml" Target="../ink/ink347.xml"/><Relationship Id="rId139" Type="http://schemas.openxmlformats.org/officeDocument/2006/relationships/image" Target="NULL"/><Relationship Id="rId80" Type="http://schemas.openxmlformats.org/officeDocument/2006/relationships/customXml" Target="../ink/ink320.xml"/><Relationship Id="rId85" Type="http://schemas.openxmlformats.org/officeDocument/2006/relationships/image" Target="NULL"/><Relationship Id="rId150" Type="http://schemas.openxmlformats.org/officeDocument/2006/relationships/customXml" Target="../ink/ink355.xml"/><Relationship Id="rId155" Type="http://schemas.openxmlformats.org/officeDocument/2006/relationships/image" Target="NULL"/><Relationship Id="rId171" Type="http://schemas.openxmlformats.org/officeDocument/2006/relationships/image" Target="NULL"/><Relationship Id="rId176" Type="http://schemas.openxmlformats.org/officeDocument/2006/relationships/customXml" Target="../ink/ink368.xml"/><Relationship Id="rId192" Type="http://schemas.openxmlformats.org/officeDocument/2006/relationships/customXml" Target="../ink/ink376.xml"/><Relationship Id="rId197" Type="http://schemas.openxmlformats.org/officeDocument/2006/relationships/image" Target="../media/image20.emf"/><Relationship Id="rId12" Type="http://schemas.openxmlformats.org/officeDocument/2006/relationships/customXml" Target="../ink/ink286.xml"/><Relationship Id="rId17" Type="http://schemas.openxmlformats.org/officeDocument/2006/relationships/image" Target="NULL"/><Relationship Id="rId33" Type="http://schemas.openxmlformats.org/officeDocument/2006/relationships/image" Target="NULL"/><Relationship Id="rId38" Type="http://schemas.openxmlformats.org/officeDocument/2006/relationships/customXml" Target="../ink/ink299.xml"/><Relationship Id="rId59" Type="http://schemas.openxmlformats.org/officeDocument/2006/relationships/image" Target="NULL"/><Relationship Id="rId103" Type="http://schemas.openxmlformats.org/officeDocument/2006/relationships/image" Target="NULL"/><Relationship Id="rId108" Type="http://schemas.openxmlformats.org/officeDocument/2006/relationships/customXml" Target="../ink/ink334.xml"/><Relationship Id="rId124" Type="http://schemas.openxmlformats.org/officeDocument/2006/relationships/customXml" Target="../ink/ink342.xml"/><Relationship Id="rId129" Type="http://schemas.openxmlformats.org/officeDocument/2006/relationships/image" Target="NULL"/><Relationship Id="rId54" Type="http://schemas.openxmlformats.org/officeDocument/2006/relationships/customXml" Target="../ink/ink307.xml"/><Relationship Id="rId70" Type="http://schemas.openxmlformats.org/officeDocument/2006/relationships/customXml" Target="../ink/ink315.xml"/><Relationship Id="rId75" Type="http://schemas.openxmlformats.org/officeDocument/2006/relationships/image" Target="NULL"/><Relationship Id="rId91" Type="http://schemas.openxmlformats.org/officeDocument/2006/relationships/image" Target="NULL"/><Relationship Id="rId96" Type="http://schemas.openxmlformats.org/officeDocument/2006/relationships/customXml" Target="../ink/ink328.xml"/><Relationship Id="rId140" Type="http://schemas.openxmlformats.org/officeDocument/2006/relationships/customXml" Target="../ink/ink350.xml"/><Relationship Id="rId145" Type="http://schemas.openxmlformats.org/officeDocument/2006/relationships/image" Target="NULL"/><Relationship Id="rId161" Type="http://schemas.openxmlformats.org/officeDocument/2006/relationships/image" Target="NULL"/><Relationship Id="rId166" Type="http://schemas.openxmlformats.org/officeDocument/2006/relationships/customXml" Target="../ink/ink363.xml"/><Relationship Id="rId182" Type="http://schemas.openxmlformats.org/officeDocument/2006/relationships/customXml" Target="../ink/ink371.xml"/><Relationship Id="rId187" Type="http://schemas.openxmlformats.org/officeDocument/2006/relationships/image" Target="NULL"/><Relationship Id="rId1" Type="http://schemas.openxmlformats.org/officeDocument/2006/relationships/slideLayout" Target="../slideLayouts/slideLayout3.xml"/><Relationship Id="rId6" Type="http://schemas.openxmlformats.org/officeDocument/2006/relationships/customXml" Target="../ink/ink283.xml"/><Relationship Id="rId23" Type="http://schemas.openxmlformats.org/officeDocument/2006/relationships/image" Target="NULL"/><Relationship Id="rId28" Type="http://schemas.openxmlformats.org/officeDocument/2006/relationships/customXml" Target="../ink/ink294.xml"/><Relationship Id="rId49" Type="http://schemas.openxmlformats.org/officeDocument/2006/relationships/image" Target="NULL"/><Relationship Id="rId114" Type="http://schemas.openxmlformats.org/officeDocument/2006/relationships/customXml" Target="../ink/ink337.xml"/><Relationship Id="rId119" Type="http://schemas.openxmlformats.org/officeDocument/2006/relationships/image" Target="NULL"/><Relationship Id="rId44" Type="http://schemas.openxmlformats.org/officeDocument/2006/relationships/customXml" Target="../ink/ink302.xml"/><Relationship Id="rId60" Type="http://schemas.openxmlformats.org/officeDocument/2006/relationships/customXml" Target="../ink/ink310.xml"/><Relationship Id="rId65" Type="http://schemas.openxmlformats.org/officeDocument/2006/relationships/image" Target="NULL"/><Relationship Id="rId81" Type="http://schemas.openxmlformats.org/officeDocument/2006/relationships/image" Target="NULL"/><Relationship Id="rId86" Type="http://schemas.openxmlformats.org/officeDocument/2006/relationships/customXml" Target="../ink/ink323.xml"/><Relationship Id="rId130" Type="http://schemas.openxmlformats.org/officeDocument/2006/relationships/customXml" Target="../ink/ink345.xml"/><Relationship Id="rId135" Type="http://schemas.openxmlformats.org/officeDocument/2006/relationships/image" Target="NULL"/><Relationship Id="rId151" Type="http://schemas.openxmlformats.org/officeDocument/2006/relationships/image" Target="NULL"/><Relationship Id="rId156" Type="http://schemas.openxmlformats.org/officeDocument/2006/relationships/customXml" Target="../ink/ink358.xml"/><Relationship Id="rId177" Type="http://schemas.openxmlformats.org/officeDocument/2006/relationships/image" Target="NULL"/><Relationship Id="rId172" Type="http://schemas.openxmlformats.org/officeDocument/2006/relationships/customXml" Target="../ink/ink366.xml"/><Relationship Id="rId193" Type="http://schemas.openxmlformats.org/officeDocument/2006/relationships/image" Target="NULL"/><Relationship Id="rId13" Type="http://schemas.openxmlformats.org/officeDocument/2006/relationships/image" Target="NULL"/><Relationship Id="rId18" Type="http://schemas.openxmlformats.org/officeDocument/2006/relationships/customXml" Target="../ink/ink289.xml"/><Relationship Id="rId39" Type="http://schemas.openxmlformats.org/officeDocument/2006/relationships/image" Target="NULL"/><Relationship Id="rId109" Type="http://schemas.openxmlformats.org/officeDocument/2006/relationships/image" Target="NULL"/><Relationship Id="rId34" Type="http://schemas.openxmlformats.org/officeDocument/2006/relationships/customXml" Target="../ink/ink297.xml"/><Relationship Id="rId50" Type="http://schemas.openxmlformats.org/officeDocument/2006/relationships/customXml" Target="../ink/ink305.xml"/><Relationship Id="rId55" Type="http://schemas.openxmlformats.org/officeDocument/2006/relationships/image" Target="NULL"/><Relationship Id="rId76" Type="http://schemas.openxmlformats.org/officeDocument/2006/relationships/customXml" Target="../ink/ink318.xml"/><Relationship Id="rId97" Type="http://schemas.openxmlformats.org/officeDocument/2006/relationships/image" Target="NULL"/><Relationship Id="rId104" Type="http://schemas.openxmlformats.org/officeDocument/2006/relationships/customXml" Target="../ink/ink332.xml"/><Relationship Id="rId120" Type="http://schemas.openxmlformats.org/officeDocument/2006/relationships/customXml" Target="../ink/ink340.xml"/><Relationship Id="rId125" Type="http://schemas.openxmlformats.org/officeDocument/2006/relationships/image" Target="NULL"/><Relationship Id="rId141" Type="http://schemas.openxmlformats.org/officeDocument/2006/relationships/image" Target="NULL"/><Relationship Id="rId146" Type="http://schemas.openxmlformats.org/officeDocument/2006/relationships/customXml" Target="../ink/ink353.xml"/><Relationship Id="rId167" Type="http://schemas.openxmlformats.org/officeDocument/2006/relationships/image" Target="NULL"/><Relationship Id="rId188" Type="http://schemas.openxmlformats.org/officeDocument/2006/relationships/customXml" Target="../ink/ink374.xml"/><Relationship Id="rId7" Type="http://schemas.openxmlformats.org/officeDocument/2006/relationships/image" Target="NULL"/><Relationship Id="rId71" Type="http://schemas.openxmlformats.org/officeDocument/2006/relationships/image" Target="NULL"/><Relationship Id="rId92" Type="http://schemas.openxmlformats.org/officeDocument/2006/relationships/customXml" Target="../ink/ink326.xml"/><Relationship Id="rId162" Type="http://schemas.openxmlformats.org/officeDocument/2006/relationships/customXml" Target="../ink/ink361.xml"/><Relationship Id="rId183" Type="http://schemas.openxmlformats.org/officeDocument/2006/relationships/image" Target="NULL"/><Relationship Id="rId2" Type="http://schemas.openxmlformats.org/officeDocument/2006/relationships/customXml" Target="../ink/ink281.xml"/><Relationship Id="rId29" Type="http://schemas.openxmlformats.org/officeDocument/2006/relationships/image" Target="NULL"/><Relationship Id="rId24" Type="http://schemas.openxmlformats.org/officeDocument/2006/relationships/customXml" Target="../ink/ink292.xml"/><Relationship Id="rId40" Type="http://schemas.openxmlformats.org/officeDocument/2006/relationships/customXml" Target="../ink/ink300.xml"/><Relationship Id="rId45" Type="http://schemas.openxmlformats.org/officeDocument/2006/relationships/image" Target="NULL"/><Relationship Id="rId66" Type="http://schemas.openxmlformats.org/officeDocument/2006/relationships/customXml" Target="../ink/ink313.xml"/><Relationship Id="rId87" Type="http://schemas.openxmlformats.org/officeDocument/2006/relationships/image" Target="NULL"/><Relationship Id="rId110" Type="http://schemas.openxmlformats.org/officeDocument/2006/relationships/customXml" Target="../ink/ink335.xml"/><Relationship Id="rId115" Type="http://schemas.openxmlformats.org/officeDocument/2006/relationships/image" Target="NULL"/><Relationship Id="rId131" Type="http://schemas.openxmlformats.org/officeDocument/2006/relationships/image" Target="NULL"/><Relationship Id="rId136" Type="http://schemas.openxmlformats.org/officeDocument/2006/relationships/customXml" Target="../ink/ink348.xml"/><Relationship Id="rId157" Type="http://schemas.openxmlformats.org/officeDocument/2006/relationships/image" Target="NULL"/><Relationship Id="rId178" Type="http://schemas.openxmlformats.org/officeDocument/2006/relationships/customXml" Target="../ink/ink369.xml"/><Relationship Id="rId61" Type="http://schemas.openxmlformats.org/officeDocument/2006/relationships/image" Target="NULL"/><Relationship Id="rId82" Type="http://schemas.openxmlformats.org/officeDocument/2006/relationships/customXml" Target="../ink/ink321.xml"/><Relationship Id="rId152" Type="http://schemas.openxmlformats.org/officeDocument/2006/relationships/customXml" Target="../ink/ink356.xml"/><Relationship Id="rId173" Type="http://schemas.openxmlformats.org/officeDocument/2006/relationships/image" Target="NULL"/><Relationship Id="rId194" Type="http://schemas.openxmlformats.org/officeDocument/2006/relationships/customXml" Target="../ink/ink377.xml"/><Relationship Id="rId19" Type="http://schemas.openxmlformats.org/officeDocument/2006/relationships/image" Target="NULL"/><Relationship Id="rId14" Type="http://schemas.openxmlformats.org/officeDocument/2006/relationships/customXml" Target="../ink/ink287.xml"/><Relationship Id="rId30" Type="http://schemas.openxmlformats.org/officeDocument/2006/relationships/customXml" Target="../ink/ink295.xml"/><Relationship Id="rId35" Type="http://schemas.openxmlformats.org/officeDocument/2006/relationships/image" Target="NULL"/><Relationship Id="rId56" Type="http://schemas.openxmlformats.org/officeDocument/2006/relationships/customXml" Target="../ink/ink308.xml"/><Relationship Id="rId77" Type="http://schemas.openxmlformats.org/officeDocument/2006/relationships/image" Target="NULL"/><Relationship Id="rId100" Type="http://schemas.openxmlformats.org/officeDocument/2006/relationships/customXml" Target="../ink/ink330.xml"/><Relationship Id="rId105" Type="http://schemas.openxmlformats.org/officeDocument/2006/relationships/image" Target="NULL"/><Relationship Id="rId126" Type="http://schemas.openxmlformats.org/officeDocument/2006/relationships/customXml" Target="../ink/ink343.xml"/><Relationship Id="rId147" Type="http://schemas.openxmlformats.org/officeDocument/2006/relationships/image" Target="NULL"/><Relationship Id="rId168" Type="http://schemas.openxmlformats.org/officeDocument/2006/relationships/customXml" Target="../ink/ink364.xml"/><Relationship Id="rId8" Type="http://schemas.openxmlformats.org/officeDocument/2006/relationships/customXml" Target="../ink/ink284.xml"/><Relationship Id="rId51" Type="http://schemas.openxmlformats.org/officeDocument/2006/relationships/image" Target="NULL"/><Relationship Id="rId72" Type="http://schemas.openxmlformats.org/officeDocument/2006/relationships/customXml" Target="../ink/ink316.xml"/><Relationship Id="rId93" Type="http://schemas.openxmlformats.org/officeDocument/2006/relationships/image" Target="NULL"/><Relationship Id="rId98" Type="http://schemas.openxmlformats.org/officeDocument/2006/relationships/customXml" Target="../ink/ink329.xml"/><Relationship Id="rId121" Type="http://schemas.openxmlformats.org/officeDocument/2006/relationships/image" Target="NULL"/><Relationship Id="rId142" Type="http://schemas.openxmlformats.org/officeDocument/2006/relationships/customXml" Target="../ink/ink351.xml"/><Relationship Id="rId163" Type="http://schemas.openxmlformats.org/officeDocument/2006/relationships/image" Target="NULL"/><Relationship Id="rId184" Type="http://schemas.openxmlformats.org/officeDocument/2006/relationships/customXml" Target="../ink/ink372.xml"/><Relationship Id="rId189" Type="http://schemas.openxmlformats.org/officeDocument/2006/relationships/image" Target="NULL"/><Relationship Id="rId3" Type="http://schemas.openxmlformats.org/officeDocument/2006/relationships/image" Target="NULL"/><Relationship Id="rId25" Type="http://schemas.openxmlformats.org/officeDocument/2006/relationships/image" Target="NULL"/><Relationship Id="rId46" Type="http://schemas.openxmlformats.org/officeDocument/2006/relationships/customXml" Target="../ink/ink303.xml"/><Relationship Id="rId67" Type="http://schemas.openxmlformats.org/officeDocument/2006/relationships/image" Target="NULL"/><Relationship Id="rId116" Type="http://schemas.openxmlformats.org/officeDocument/2006/relationships/customXml" Target="../ink/ink338.xml"/><Relationship Id="rId137" Type="http://schemas.openxmlformats.org/officeDocument/2006/relationships/image" Target="NULL"/><Relationship Id="rId158" Type="http://schemas.openxmlformats.org/officeDocument/2006/relationships/customXml" Target="../ink/ink359.xml"/><Relationship Id="rId20" Type="http://schemas.openxmlformats.org/officeDocument/2006/relationships/customXml" Target="../ink/ink290.xml"/><Relationship Id="rId41" Type="http://schemas.openxmlformats.org/officeDocument/2006/relationships/image" Target="NULL"/><Relationship Id="rId62" Type="http://schemas.openxmlformats.org/officeDocument/2006/relationships/customXml" Target="../ink/ink311.xml"/><Relationship Id="rId83" Type="http://schemas.openxmlformats.org/officeDocument/2006/relationships/image" Target="NULL"/><Relationship Id="rId88" Type="http://schemas.openxmlformats.org/officeDocument/2006/relationships/customXml" Target="../ink/ink324.xml"/><Relationship Id="rId111" Type="http://schemas.openxmlformats.org/officeDocument/2006/relationships/image" Target="NULL"/><Relationship Id="rId132" Type="http://schemas.openxmlformats.org/officeDocument/2006/relationships/customXml" Target="../ink/ink346.xml"/><Relationship Id="rId153" Type="http://schemas.openxmlformats.org/officeDocument/2006/relationships/image" Target="NULL"/><Relationship Id="rId174" Type="http://schemas.openxmlformats.org/officeDocument/2006/relationships/customXml" Target="../ink/ink367.xml"/><Relationship Id="rId179" Type="http://schemas.openxmlformats.org/officeDocument/2006/relationships/image" Target="NULL"/><Relationship Id="rId195" Type="http://schemas.openxmlformats.org/officeDocument/2006/relationships/image" Target="NULL"/><Relationship Id="rId190" Type="http://schemas.openxmlformats.org/officeDocument/2006/relationships/customXml" Target="../ink/ink375.xml"/><Relationship Id="rId15" Type="http://schemas.openxmlformats.org/officeDocument/2006/relationships/image" Target="NULL"/><Relationship Id="rId36" Type="http://schemas.openxmlformats.org/officeDocument/2006/relationships/customXml" Target="../ink/ink298.xml"/><Relationship Id="rId57" Type="http://schemas.openxmlformats.org/officeDocument/2006/relationships/image" Target="NULL"/><Relationship Id="rId106" Type="http://schemas.openxmlformats.org/officeDocument/2006/relationships/customXml" Target="../ink/ink333.xml"/><Relationship Id="rId127" Type="http://schemas.openxmlformats.org/officeDocument/2006/relationships/image" Target="NULL"/><Relationship Id="rId10" Type="http://schemas.openxmlformats.org/officeDocument/2006/relationships/customXml" Target="../ink/ink285.xml"/><Relationship Id="rId31" Type="http://schemas.openxmlformats.org/officeDocument/2006/relationships/image" Target="NULL"/><Relationship Id="rId52" Type="http://schemas.openxmlformats.org/officeDocument/2006/relationships/customXml" Target="../ink/ink306.xml"/><Relationship Id="rId73" Type="http://schemas.openxmlformats.org/officeDocument/2006/relationships/image" Target="NULL"/><Relationship Id="rId78" Type="http://schemas.openxmlformats.org/officeDocument/2006/relationships/customXml" Target="../ink/ink319.xml"/><Relationship Id="rId94" Type="http://schemas.openxmlformats.org/officeDocument/2006/relationships/customXml" Target="../ink/ink327.xml"/><Relationship Id="rId99" Type="http://schemas.openxmlformats.org/officeDocument/2006/relationships/image" Target="NULL"/><Relationship Id="rId101" Type="http://schemas.openxmlformats.org/officeDocument/2006/relationships/image" Target="NULL"/><Relationship Id="rId122" Type="http://schemas.openxmlformats.org/officeDocument/2006/relationships/customXml" Target="../ink/ink341.xml"/><Relationship Id="rId143" Type="http://schemas.openxmlformats.org/officeDocument/2006/relationships/image" Target="NULL"/><Relationship Id="rId148" Type="http://schemas.openxmlformats.org/officeDocument/2006/relationships/customXml" Target="../ink/ink354.xml"/><Relationship Id="rId164" Type="http://schemas.openxmlformats.org/officeDocument/2006/relationships/customXml" Target="../ink/ink362.xml"/><Relationship Id="rId169" Type="http://schemas.openxmlformats.org/officeDocument/2006/relationships/image" Target="NULL"/><Relationship Id="rId185" Type="http://schemas.openxmlformats.org/officeDocument/2006/relationships/image" Target="NULL"/><Relationship Id="rId4" Type="http://schemas.openxmlformats.org/officeDocument/2006/relationships/customXml" Target="../ink/ink282.xml"/><Relationship Id="rId9" Type="http://schemas.openxmlformats.org/officeDocument/2006/relationships/image" Target="NULL"/><Relationship Id="rId180" Type="http://schemas.openxmlformats.org/officeDocument/2006/relationships/customXml" Target="../ink/ink370.xml"/><Relationship Id="rId26" Type="http://schemas.openxmlformats.org/officeDocument/2006/relationships/customXml" Target="../ink/ink293.xml"/></Relationships>
</file>

<file path=ppt/slides/_rels/slide13.xml.rels><?xml version="1.0" encoding="UTF-8" standalone="yes"?>
<Relationships xmlns="http://schemas.openxmlformats.org/package/2006/relationships"><Relationship Id="rId26" Type="http://schemas.openxmlformats.org/officeDocument/2006/relationships/customXml" Target="../ink/ink391.xml"/><Relationship Id="rId117" Type="http://schemas.openxmlformats.org/officeDocument/2006/relationships/image" Target="NULL"/><Relationship Id="rId21" Type="http://schemas.openxmlformats.org/officeDocument/2006/relationships/image" Target="NULL"/><Relationship Id="rId42" Type="http://schemas.openxmlformats.org/officeDocument/2006/relationships/customXml" Target="../ink/ink399.xml"/><Relationship Id="rId47" Type="http://schemas.openxmlformats.org/officeDocument/2006/relationships/image" Target="NULL"/><Relationship Id="rId63" Type="http://schemas.openxmlformats.org/officeDocument/2006/relationships/image" Target="NULL"/><Relationship Id="rId68" Type="http://schemas.openxmlformats.org/officeDocument/2006/relationships/customXml" Target="../ink/ink412.xml"/><Relationship Id="rId84" Type="http://schemas.openxmlformats.org/officeDocument/2006/relationships/customXml" Target="../ink/ink420.xml"/><Relationship Id="rId89" Type="http://schemas.openxmlformats.org/officeDocument/2006/relationships/image" Target="NULL"/><Relationship Id="rId112" Type="http://schemas.openxmlformats.org/officeDocument/2006/relationships/customXml" Target="../ink/ink434.xml"/><Relationship Id="rId16" Type="http://schemas.openxmlformats.org/officeDocument/2006/relationships/customXml" Target="../ink/ink386.xml"/><Relationship Id="rId107" Type="http://schemas.openxmlformats.org/officeDocument/2006/relationships/image" Target="NULL"/><Relationship Id="rId11" Type="http://schemas.openxmlformats.org/officeDocument/2006/relationships/image" Target="NULL"/><Relationship Id="rId32" Type="http://schemas.openxmlformats.org/officeDocument/2006/relationships/customXml" Target="../ink/ink394.xml"/><Relationship Id="rId37" Type="http://schemas.openxmlformats.org/officeDocument/2006/relationships/image" Target="NULL"/><Relationship Id="rId53" Type="http://schemas.openxmlformats.org/officeDocument/2006/relationships/image" Target="NULL"/><Relationship Id="rId58" Type="http://schemas.openxmlformats.org/officeDocument/2006/relationships/customXml" Target="../ink/ink407.xml"/><Relationship Id="rId74" Type="http://schemas.openxmlformats.org/officeDocument/2006/relationships/customXml" Target="../ink/ink415.xml"/><Relationship Id="rId79" Type="http://schemas.openxmlformats.org/officeDocument/2006/relationships/image" Target="NULL"/><Relationship Id="rId102" Type="http://schemas.openxmlformats.org/officeDocument/2006/relationships/customXml" Target="../ink/ink429.xml"/><Relationship Id="rId123" Type="http://schemas.openxmlformats.org/officeDocument/2006/relationships/image" Target="NULL"/><Relationship Id="rId5" Type="http://schemas.openxmlformats.org/officeDocument/2006/relationships/image" Target="NULL"/><Relationship Id="rId61" Type="http://schemas.openxmlformats.org/officeDocument/2006/relationships/image" Target="NULL"/><Relationship Id="rId82" Type="http://schemas.openxmlformats.org/officeDocument/2006/relationships/customXml" Target="../ink/ink419.xml"/><Relationship Id="rId90" Type="http://schemas.openxmlformats.org/officeDocument/2006/relationships/customXml" Target="../ink/ink423.xml"/><Relationship Id="rId95" Type="http://schemas.openxmlformats.org/officeDocument/2006/relationships/image" Target="NULL"/><Relationship Id="rId19" Type="http://schemas.openxmlformats.org/officeDocument/2006/relationships/image" Target="NULL"/><Relationship Id="rId14" Type="http://schemas.openxmlformats.org/officeDocument/2006/relationships/customXml" Target="../ink/ink385.xml"/><Relationship Id="rId22" Type="http://schemas.openxmlformats.org/officeDocument/2006/relationships/customXml" Target="../ink/ink389.xml"/><Relationship Id="rId27" Type="http://schemas.openxmlformats.org/officeDocument/2006/relationships/image" Target="NULL"/><Relationship Id="rId30" Type="http://schemas.openxmlformats.org/officeDocument/2006/relationships/customXml" Target="../ink/ink393.xml"/><Relationship Id="rId35" Type="http://schemas.openxmlformats.org/officeDocument/2006/relationships/image" Target="NULL"/><Relationship Id="rId43" Type="http://schemas.openxmlformats.org/officeDocument/2006/relationships/image" Target="NULL"/><Relationship Id="rId48" Type="http://schemas.openxmlformats.org/officeDocument/2006/relationships/customXml" Target="../ink/ink402.xml"/><Relationship Id="rId56" Type="http://schemas.openxmlformats.org/officeDocument/2006/relationships/customXml" Target="../ink/ink406.xml"/><Relationship Id="rId64" Type="http://schemas.openxmlformats.org/officeDocument/2006/relationships/customXml" Target="../ink/ink410.xml"/><Relationship Id="rId69" Type="http://schemas.openxmlformats.org/officeDocument/2006/relationships/image" Target="NULL"/><Relationship Id="rId77" Type="http://schemas.openxmlformats.org/officeDocument/2006/relationships/image" Target="NULL"/><Relationship Id="rId100" Type="http://schemas.openxmlformats.org/officeDocument/2006/relationships/customXml" Target="../ink/ink428.xml"/><Relationship Id="rId105" Type="http://schemas.openxmlformats.org/officeDocument/2006/relationships/image" Target="NULL"/><Relationship Id="rId113" Type="http://schemas.openxmlformats.org/officeDocument/2006/relationships/image" Target="NULL"/><Relationship Id="rId118" Type="http://schemas.openxmlformats.org/officeDocument/2006/relationships/customXml" Target="../ink/ink437.xml"/><Relationship Id="rId8" Type="http://schemas.openxmlformats.org/officeDocument/2006/relationships/customXml" Target="../ink/ink382.xml"/><Relationship Id="rId51" Type="http://schemas.openxmlformats.org/officeDocument/2006/relationships/image" Target="NULL"/><Relationship Id="rId72" Type="http://schemas.openxmlformats.org/officeDocument/2006/relationships/customXml" Target="../ink/ink414.xml"/><Relationship Id="rId80" Type="http://schemas.openxmlformats.org/officeDocument/2006/relationships/customXml" Target="../ink/ink418.xml"/><Relationship Id="rId85" Type="http://schemas.openxmlformats.org/officeDocument/2006/relationships/image" Target="NULL"/><Relationship Id="rId93" Type="http://schemas.openxmlformats.org/officeDocument/2006/relationships/image" Target="NULL"/><Relationship Id="rId98" Type="http://schemas.openxmlformats.org/officeDocument/2006/relationships/customXml" Target="../ink/ink427.xml"/><Relationship Id="rId121" Type="http://schemas.openxmlformats.org/officeDocument/2006/relationships/image" Target="NULL"/><Relationship Id="rId3" Type="http://schemas.openxmlformats.org/officeDocument/2006/relationships/image" Target="NULL"/><Relationship Id="rId12" Type="http://schemas.openxmlformats.org/officeDocument/2006/relationships/customXml" Target="../ink/ink384.xml"/><Relationship Id="rId17" Type="http://schemas.openxmlformats.org/officeDocument/2006/relationships/image" Target="NULL"/><Relationship Id="rId25" Type="http://schemas.openxmlformats.org/officeDocument/2006/relationships/image" Target="NULL"/><Relationship Id="rId33" Type="http://schemas.openxmlformats.org/officeDocument/2006/relationships/image" Target="NULL"/><Relationship Id="rId38" Type="http://schemas.openxmlformats.org/officeDocument/2006/relationships/customXml" Target="../ink/ink397.xml"/><Relationship Id="rId46" Type="http://schemas.openxmlformats.org/officeDocument/2006/relationships/customXml" Target="../ink/ink401.xml"/><Relationship Id="rId59" Type="http://schemas.openxmlformats.org/officeDocument/2006/relationships/image" Target="NULL"/><Relationship Id="rId67" Type="http://schemas.openxmlformats.org/officeDocument/2006/relationships/image" Target="NULL"/><Relationship Id="rId103" Type="http://schemas.openxmlformats.org/officeDocument/2006/relationships/image" Target="NULL"/><Relationship Id="rId108" Type="http://schemas.openxmlformats.org/officeDocument/2006/relationships/customXml" Target="../ink/ink432.xml"/><Relationship Id="rId116" Type="http://schemas.openxmlformats.org/officeDocument/2006/relationships/customXml" Target="../ink/ink436.xml"/><Relationship Id="rId20" Type="http://schemas.openxmlformats.org/officeDocument/2006/relationships/customXml" Target="../ink/ink388.xml"/><Relationship Id="rId41" Type="http://schemas.openxmlformats.org/officeDocument/2006/relationships/image" Target="NULL"/><Relationship Id="rId54" Type="http://schemas.openxmlformats.org/officeDocument/2006/relationships/customXml" Target="../ink/ink405.xml"/><Relationship Id="rId62" Type="http://schemas.openxmlformats.org/officeDocument/2006/relationships/customXml" Target="../ink/ink409.xml"/><Relationship Id="rId70" Type="http://schemas.openxmlformats.org/officeDocument/2006/relationships/customXml" Target="../ink/ink413.xml"/><Relationship Id="rId75" Type="http://schemas.openxmlformats.org/officeDocument/2006/relationships/image" Target="NULL"/><Relationship Id="rId83" Type="http://schemas.openxmlformats.org/officeDocument/2006/relationships/image" Target="NULL"/><Relationship Id="rId88" Type="http://schemas.openxmlformats.org/officeDocument/2006/relationships/customXml" Target="../ink/ink422.xml"/><Relationship Id="rId91" Type="http://schemas.openxmlformats.org/officeDocument/2006/relationships/image" Target="NULL"/><Relationship Id="rId96" Type="http://schemas.openxmlformats.org/officeDocument/2006/relationships/customXml" Target="../ink/ink426.xml"/><Relationship Id="rId111" Type="http://schemas.openxmlformats.org/officeDocument/2006/relationships/image" Target="NULL"/><Relationship Id="rId1" Type="http://schemas.openxmlformats.org/officeDocument/2006/relationships/slideLayout" Target="../slideLayouts/slideLayout3.xml"/><Relationship Id="rId6" Type="http://schemas.openxmlformats.org/officeDocument/2006/relationships/customXml" Target="../ink/ink381.xml"/><Relationship Id="rId15" Type="http://schemas.openxmlformats.org/officeDocument/2006/relationships/image" Target="NULL"/><Relationship Id="rId23" Type="http://schemas.openxmlformats.org/officeDocument/2006/relationships/image" Target="NULL"/><Relationship Id="rId28" Type="http://schemas.openxmlformats.org/officeDocument/2006/relationships/customXml" Target="../ink/ink392.xml"/><Relationship Id="rId36" Type="http://schemas.openxmlformats.org/officeDocument/2006/relationships/customXml" Target="../ink/ink396.xml"/><Relationship Id="rId49" Type="http://schemas.openxmlformats.org/officeDocument/2006/relationships/image" Target="NULL"/><Relationship Id="rId57" Type="http://schemas.openxmlformats.org/officeDocument/2006/relationships/image" Target="NULL"/><Relationship Id="rId106" Type="http://schemas.openxmlformats.org/officeDocument/2006/relationships/customXml" Target="../ink/ink431.xml"/><Relationship Id="rId114" Type="http://schemas.openxmlformats.org/officeDocument/2006/relationships/customXml" Target="../ink/ink435.xml"/><Relationship Id="rId119" Type="http://schemas.openxmlformats.org/officeDocument/2006/relationships/image" Target="NULL"/><Relationship Id="rId10" Type="http://schemas.openxmlformats.org/officeDocument/2006/relationships/customXml" Target="../ink/ink383.xml"/><Relationship Id="rId31" Type="http://schemas.openxmlformats.org/officeDocument/2006/relationships/image" Target="NULL"/><Relationship Id="rId44" Type="http://schemas.openxmlformats.org/officeDocument/2006/relationships/customXml" Target="../ink/ink400.xml"/><Relationship Id="rId52" Type="http://schemas.openxmlformats.org/officeDocument/2006/relationships/customXml" Target="../ink/ink404.xml"/><Relationship Id="rId60" Type="http://schemas.openxmlformats.org/officeDocument/2006/relationships/customXml" Target="../ink/ink408.xml"/><Relationship Id="rId65" Type="http://schemas.openxmlformats.org/officeDocument/2006/relationships/image" Target="NULL"/><Relationship Id="rId73" Type="http://schemas.openxmlformats.org/officeDocument/2006/relationships/image" Target="NULL"/><Relationship Id="rId78" Type="http://schemas.openxmlformats.org/officeDocument/2006/relationships/customXml" Target="../ink/ink417.xml"/><Relationship Id="rId81" Type="http://schemas.openxmlformats.org/officeDocument/2006/relationships/image" Target="NULL"/><Relationship Id="rId86" Type="http://schemas.openxmlformats.org/officeDocument/2006/relationships/customXml" Target="../ink/ink421.xml"/><Relationship Id="rId94" Type="http://schemas.openxmlformats.org/officeDocument/2006/relationships/customXml" Target="../ink/ink425.xml"/><Relationship Id="rId99" Type="http://schemas.openxmlformats.org/officeDocument/2006/relationships/image" Target="NULL"/><Relationship Id="rId101" Type="http://schemas.openxmlformats.org/officeDocument/2006/relationships/image" Target="NULL"/><Relationship Id="rId122" Type="http://schemas.openxmlformats.org/officeDocument/2006/relationships/customXml" Target="../ink/ink439.xml"/><Relationship Id="rId4" Type="http://schemas.openxmlformats.org/officeDocument/2006/relationships/customXml" Target="../ink/ink380.xml"/><Relationship Id="rId9" Type="http://schemas.openxmlformats.org/officeDocument/2006/relationships/image" Target="NULL"/><Relationship Id="rId13" Type="http://schemas.openxmlformats.org/officeDocument/2006/relationships/image" Target="NULL"/><Relationship Id="rId18" Type="http://schemas.openxmlformats.org/officeDocument/2006/relationships/customXml" Target="../ink/ink387.xml"/><Relationship Id="rId39" Type="http://schemas.openxmlformats.org/officeDocument/2006/relationships/image" Target="NULL"/><Relationship Id="rId109" Type="http://schemas.openxmlformats.org/officeDocument/2006/relationships/image" Target="NULL"/><Relationship Id="rId34" Type="http://schemas.openxmlformats.org/officeDocument/2006/relationships/customXml" Target="../ink/ink395.xml"/><Relationship Id="rId50" Type="http://schemas.openxmlformats.org/officeDocument/2006/relationships/customXml" Target="../ink/ink403.xml"/><Relationship Id="rId55" Type="http://schemas.openxmlformats.org/officeDocument/2006/relationships/image" Target="NULL"/><Relationship Id="rId76" Type="http://schemas.openxmlformats.org/officeDocument/2006/relationships/customXml" Target="../ink/ink416.xml"/><Relationship Id="rId97" Type="http://schemas.openxmlformats.org/officeDocument/2006/relationships/image" Target="NULL"/><Relationship Id="rId104" Type="http://schemas.openxmlformats.org/officeDocument/2006/relationships/customXml" Target="../ink/ink430.xml"/><Relationship Id="rId120" Type="http://schemas.openxmlformats.org/officeDocument/2006/relationships/customXml" Target="../ink/ink438.xml"/><Relationship Id="rId7" Type="http://schemas.openxmlformats.org/officeDocument/2006/relationships/image" Target="NULL"/><Relationship Id="rId71" Type="http://schemas.openxmlformats.org/officeDocument/2006/relationships/image" Target="NULL"/><Relationship Id="rId92" Type="http://schemas.openxmlformats.org/officeDocument/2006/relationships/customXml" Target="../ink/ink424.xml"/><Relationship Id="rId2" Type="http://schemas.openxmlformats.org/officeDocument/2006/relationships/customXml" Target="../ink/ink379.xml"/><Relationship Id="rId29" Type="http://schemas.openxmlformats.org/officeDocument/2006/relationships/image" Target="NULL"/><Relationship Id="rId24" Type="http://schemas.openxmlformats.org/officeDocument/2006/relationships/customXml" Target="../ink/ink390.xml"/><Relationship Id="rId40" Type="http://schemas.openxmlformats.org/officeDocument/2006/relationships/customXml" Target="../ink/ink398.xml"/><Relationship Id="rId45" Type="http://schemas.openxmlformats.org/officeDocument/2006/relationships/image" Target="NULL"/><Relationship Id="rId66" Type="http://schemas.openxmlformats.org/officeDocument/2006/relationships/customXml" Target="../ink/ink411.xml"/><Relationship Id="rId87" Type="http://schemas.openxmlformats.org/officeDocument/2006/relationships/image" Target="NULL"/><Relationship Id="rId110" Type="http://schemas.openxmlformats.org/officeDocument/2006/relationships/customXml" Target="../ink/ink433.xml"/><Relationship Id="rId115" Type="http://schemas.openxmlformats.org/officeDocument/2006/relationships/image" Target="NULL"/></Relationships>
</file>

<file path=ppt/slides/_rels/slide1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customXml" Target="../ink/ink440.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customXml" Target="../ink/ink441.xml"/><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3" Type="http://schemas.openxmlformats.org/officeDocument/2006/relationships/customXml" Target="../ink/ink442.xml"/><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1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customXml" Target="../ink/ink44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image" Target="../media/image27.png"/><Relationship Id="rId7" Type="http://schemas.openxmlformats.org/officeDocument/2006/relationships/customXml" Target="../ink/ink444.xml"/><Relationship Id="rId2" Type="http://schemas.openxmlformats.org/officeDocument/2006/relationships/image" Target="../media/image150.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40.png"/></Relationships>
</file>

<file path=ppt/slides/_rels/slide19.xml.rels><?xml version="1.0" encoding="UTF-8" standalone="yes"?>
<Relationships xmlns="http://schemas.openxmlformats.org/package/2006/relationships"><Relationship Id="rId3" Type="http://schemas.openxmlformats.org/officeDocument/2006/relationships/customXml" Target="../ink/ink445.xml"/><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ustomXml" Target="../ink/ink446.xml"/><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customXml" Target="../ink/ink44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customXml" Target="../ink/ink44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customXml" Target="../ink/ink44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ustomXml" Target="../ink/ink450.xml"/><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39.emf"/></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42.emf"/><Relationship Id="rId4" Type="http://schemas.openxmlformats.org/officeDocument/2006/relationships/customXml" Target="../ink/ink451.xml"/></Relationships>
</file>

<file path=ppt/slides/_rels/slide2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customXml" Target="../ink/ink452.xml"/><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3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customXml" Target="../ink/ink453.xml"/><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0.emf"/></Relationships>
</file>

<file path=ppt/slides/_rels/slide36.xml.rels><?xml version="1.0" encoding="UTF-8" standalone="yes"?>
<Relationships xmlns="http://schemas.openxmlformats.org/package/2006/relationships"><Relationship Id="rId3" Type="http://schemas.openxmlformats.org/officeDocument/2006/relationships/customXml" Target="../ink/ink454.xml"/><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3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17" Type="http://schemas.openxmlformats.org/officeDocument/2006/relationships/image" Target="NULL"/><Relationship Id="rId299" Type="http://schemas.openxmlformats.org/officeDocument/2006/relationships/image" Target="NULL"/><Relationship Id="rId303" Type="http://schemas.openxmlformats.org/officeDocument/2006/relationships/image" Target="NULL"/><Relationship Id="rId21" Type="http://schemas.openxmlformats.org/officeDocument/2006/relationships/image" Target="NULL"/><Relationship Id="rId42" Type="http://schemas.openxmlformats.org/officeDocument/2006/relationships/customXml" Target="../ink/ink23.xml"/><Relationship Id="rId63" Type="http://schemas.openxmlformats.org/officeDocument/2006/relationships/image" Target="NULL"/><Relationship Id="rId84" Type="http://schemas.openxmlformats.org/officeDocument/2006/relationships/customXml" Target="../ink/ink44.xml"/><Relationship Id="rId138" Type="http://schemas.openxmlformats.org/officeDocument/2006/relationships/customXml" Target="../ink/ink71.xml"/><Relationship Id="rId159" Type="http://schemas.openxmlformats.org/officeDocument/2006/relationships/image" Target="NULL"/><Relationship Id="rId170" Type="http://schemas.openxmlformats.org/officeDocument/2006/relationships/customXml" Target="../ink/ink87.xml"/><Relationship Id="rId191" Type="http://schemas.openxmlformats.org/officeDocument/2006/relationships/image" Target="NULL"/><Relationship Id="rId205" Type="http://schemas.openxmlformats.org/officeDocument/2006/relationships/image" Target="NULL"/><Relationship Id="rId226" Type="http://schemas.openxmlformats.org/officeDocument/2006/relationships/customXml" Target="../ink/ink115.xml"/><Relationship Id="rId247" Type="http://schemas.openxmlformats.org/officeDocument/2006/relationships/image" Target="NULL"/><Relationship Id="rId107" Type="http://schemas.openxmlformats.org/officeDocument/2006/relationships/image" Target="NULL"/><Relationship Id="rId268" Type="http://schemas.openxmlformats.org/officeDocument/2006/relationships/customXml" Target="../ink/ink136.xml"/><Relationship Id="rId289" Type="http://schemas.openxmlformats.org/officeDocument/2006/relationships/image" Target="NULL"/><Relationship Id="rId11" Type="http://schemas.openxmlformats.org/officeDocument/2006/relationships/image" Target="NULL"/><Relationship Id="rId32" Type="http://schemas.openxmlformats.org/officeDocument/2006/relationships/customXml" Target="../ink/ink18.xml"/><Relationship Id="rId53" Type="http://schemas.openxmlformats.org/officeDocument/2006/relationships/image" Target="NULL"/><Relationship Id="rId74" Type="http://schemas.openxmlformats.org/officeDocument/2006/relationships/customXml" Target="../ink/ink39.xml"/><Relationship Id="rId128" Type="http://schemas.openxmlformats.org/officeDocument/2006/relationships/customXml" Target="../ink/ink66.xml"/><Relationship Id="rId149" Type="http://schemas.openxmlformats.org/officeDocument/2006/relationships/image" Target="NULL"/><Relationship Id="rId5" Type="http://schemas.openxmlformats.org/officeDocument/2006/relationships/image" Target="NULL"/><Relationship Id="rId95" Type="http://schemas.openxmlformats.org/officeDocument/2006/relationships/image" Target="NULL"/><Relationship Id="rId160" Type="http://schemas.openxmlformats.org/officeDocument/2006/relationships/customXml" Target="../ink/ink82.xml"/><Relationship Id="rId181" Type="http://schemas.openxmlformats.org/officeDocument/2006/relationships/image" Target="NULL"/><Relationship Id="rId216" Type="http://schemas.openxmlformats.org/officeDocument/2006/relationships/customXml" Target="../ink/ink110.xml"/><Relationship Id="rId237" Type="http://schemas.openxmlformats.org/officeDocument/2006/relationships/image" Target="NULL"/><Relationship Id="rId258" Type="http://schemas.openxmlformats.org/officeDocument/2006/relationships/customXml" Target="../ink/ink131.xml"/><Relationship Id="rId279" Type="http://schemas.openxmlformats.org/officeDocument/2006/relationships/image" Target="NULL"/><Relationship Id="rId22" Type="http://schemas.openxmlformats.org/officeDocument/2006/relationships/customXml" Target="../ink/ink13.xml"/><Relationship Id="rId43" Type="http://schemas.openxmlformats.org/officeDocument/2006/relationships/image" Target="NULL"/><Relationship Id="rId64" Type="http://schemas.openxmlformats.org/officeDocument/2006/relationships/customXml" Target="../ink/ink34.xml"/><Relationship Id="rId118" Type="http://schemas.openxmlformats.org/officeDocument/2006/relationships/customXml" Target="../ink/ink61.xml"/><Relationship Id="rId139" Type="http://schemas.openxmlformats.org/officeDocument/2006/relationships/image" Target="NULL"/><Relationship Id="rId290" Type="http://schemas.openxmlformats.org/officeDocument/2006/relationships/customXml" Target="../ink/ink147.xml"/><Relationship Id="rId304" Type="http://schemas.openxmlformats.org/officeDocument/2006/relationships/customXml" Target="../ink/ink154.xml"/><Relationship Id="rId85" Type="http://schemas.openxmlformats.org/officeDocument/2006/relationships/image" Target="NULL"/><Relationship Id="rId150" Type="http://schemas.openxmlformats.org/officeDocument/2006/relationships/customXml" Target="../ink/ink77.xml"/><Relationship Id="rId171" Type="http://schemas.openxmlformats.org/officeDocument/2006/relationships/image" Target="NULL"/><Relationship Id="rId192" Type="http://schemas.openxmlformats.org/officeDocument/2006/relationships/customXml" Target="../ink/ink98.xml"/><Relationship Id="rId206" Type="http://schemas.openxmlformats.org/officeDocument/2006/relationships/customXml" Target="../ink/ink105.xml"/><Relationship Id="rId227" Type="http://schemas.openxmlformats.org/officeDocument/2006/relationships/image" Target="NULL"/><Relationship Id="rId248" Type="http://schemas.openxmlformats.org/officeDocument/2006/relationships/customXml" Target="../ink/ink126.xml"/><Relationship Id="rId269" Type="http://schemas.openxmlformats.org/officeDocument/2006/relationships/image" Target="NULL"/><Relationship Id="rId12" Type="http://schemas.openxmlformats.org/officeDocument/2006/relationships/customXml" Target="../ink/ink8.xml"/><Relationship Id="rId33" Type="http://schemas.openxmlformats.org/officeDocument/2006/relationships/image" Target="NULL"/><Relationship Id="rId108" Type="http://schemas.openxmlformats.org/officeDocument/2006/relationships/customXml" Target="../ink/ink56.xml"/><Relationship Id="rId129" Type="http://schemas.openxmlformats.org/officeDocument/2006/relationships/image" Target="NULL"/><Relationship Id="rId280" Type="http://schemas.openxmlformats.org/officeDocument/2006/relationships/customXml" Target="../ink/ink142.xml"/><Relationship Id="rId54" Type="http://schemas.openxmlformats.org/officeDocument/2006/relationships/customXml" Target="../ink/ink29.xml"/><Relationship Id="rId75" Type="http://schemas.openxmlformats.org/officeDocument/2006/relationships/image" Target="NULL"/><Relationship Id="rId96" Type="http://schemas.openxmlformats.org/officeDocument/2006/relationships/customXml" Target="../ink/ink50.xml"/><Relationship Id="rId140" Type="http://schemas.openxmlformats.org/officeDocument/2006/relationships/customXml" Target="../ink/ink72.xml"/><Relationship Id="rId161" Type="http://schemas.openxmlformats.org/officeDocument/2006/relationships/image" Target="NULL"/><Relationship Id="rId182" Type="http://schemas.openxmlformats.org/officeDocument/2006/relationships/customXml" Target="../ink/ink93.xml"/><Relationship Id="rId217" Type="http://schemas.openxmlformats.org/officeDocument/2006/relationships/image" Target="NULL"/><Relationship Id="rId6" Type="http://schemas.openxmlformats.org/officeDocument/2006/relationships/customXml" Target="../ink/ink5.xml"/><Relationship Id="rId238" Type="http://schemas.openxmlformats.org/officeDocument/2006/relationships/customXml" Target="../ink/ink121.xml"/><Relationship Id="rId259" Type="http://schemas.openxmlformats.org/officeDocument/2006/relationships/image" Target="NULL"/><Relationship Id="rId23" Type="http://schemas.openxmlformats.org/officeDocument/2006/relationships/image" Target="NULL"/><Relationship Id="rId119" Type="http://schemas.openxmlformats.org/officeDocument/2006/relationships/image" Target="NULL"/><Relationship Id="rId270" Type="http://schemas.openxmlformats.org/officeDocument/2006/relationships/customXml" Target="../ink/ink137.xml"/><Relationship Id="rId291" Type="http://schemas.openxmlformats.org/officeDocument/2006/relationships/image" Target="NULL"/><Relationship Id="rId305" Type="http://schemas.openxmlformats.org/officeDocument/2006/relationships/image" Target="NULL"/><Relationship Id="rId44" Type="http://schemas.openxmlformats.org/officeDocument/2006/relationships/customXml" Target="../ink/ink24.xml"/><Relationship Id="rId65" Type="http://schemas.openxmlformats.org/officeDocument/2006/relationships/image" Target="NULL"/><Relationship Id="rId86" Type="http://schemas.openxmlformats.org/officeDocument/2006/relationships/customXml" Target="../ink/ink45.xml"/><Relationship Id="rId130" Type="http://schemas.openxmlformats.org/officeDocument/2006/relationships/customXml" Target="../ink/ink67.xml"/><Relationship Id="rId151" Type="http://schemas.openxmlformats.org/officeDocument/2006/relationships/image" Target="NULL"/><Relationship Id="rId172" Type="http://schemas.openxmlformats.org/officeDocument/2006/relationships/customXml" Target="../ink/ink88.xml"/><Relationship Id="rId193" Type="http://schemas.openxmlformats.org/officeDocument/2006/relationships/image" Target="NULL"/><Relationship Id="rId207" Type="http://schemas.openxmlformats.org/officeDocument/2006/relationships/image" Target="NULL"/><Relationship Id="rId228" Type="http://schemas.openxmlformats.org/officeDocument/2006/relationships/customXml" Target="../ink/ink116.xml"/><Relationship Id="rId249" Type="http://schemas.openxmlformats.org/officeDocument/2006/relationships/image" Target="NULL"/><Relationship Id="rId13" Type="http://schemas.openxmlformats.org/officeDocument/2006/relationships/image" Target="NULL"/><Relationship Id="rId109" Type="http://schemas.openxmlformats.org/officeDocument/2006/relationships/image" Target="NULL"/><Relationship Id="rId260" Type="http://schemas.openxmlformats.org/officeDocument/2006/relationships/customXml" Target="../ink/ink132.xml"/><Relationship Id="rId281" Type="http://schemas.openxmlformats.org/officeDocument/2006/relationships/image" Target="NULL"/><Relationship Id="rId34" Type="http://schemas.openxmlformats.org/officeDocument/2006/relationships/customXml" Target="../ink/ink19.xml"/><Relationship Id="rId55" Type="http://schemas.openxmlformats.org/officeDocument/2006/relationships/image" Target="NULL"/><Relationship Id="rId76" Type="http://schemas.openxmlformats.org/officeDocument/2006/relationships/customXml" Target="../ink/ink40.xml"/><Relationship Id="rId97" Type="http://schemas.openxmlformats.org/officeDocument/2006/relationships/image" Target="NULL"/><Relationship Id="rId120" Type="http://schemas.openxmlformats.org/officeDocument/2006/relationships/customXml" Target="../ink/ink62.xml"/><Relationship Id="rId141" Type="http://schemas.openxmlformats.org/officeDocument/2006/relationships/image" Target="NULL"/><Relationship Id="rId7" Type="http://schemas.openxmlformats.org/officeDocument/2006/relationships/image" Target="NULL"/><Relationship Id="rId162" Type="http://schemas.openxmlformats.org/officeDocument/2006/relationships/customXml" Target="../ink/ink83.xml"/><Relationship Id="rId183" Type="http://schemas.openxmlformats.org/officeDocument/2006/relationships/image" Target="NULL"/><Relationship Id="rId218" Type="http://schemas.openxmlformats.org/officeDocument/2006/relationships/customXml" Target="../ink/ink111.xml"/><Relationship Id="rId239" Type="http://schemas.openxmlformats.org/officeDocument/2006/relationships/image" Target="NULL"/><Relationship Id="rId250" Type="http://schemas.openxmlformats.org/officeDocument/2006/relationships/customXml" Target="../ink/ink127.xml"/><Relationship Id="rId271" Type="http://schemas.openxmlformats.org/officeDocument/2006/relationships/image" Target="NULL"/><Relationship Id="rId292" Type="http://schemas.openxmlformats.org/officeDocument/2006/relationships/customXml" Target="../ink/ink148.xml"/><Relationship Id="rId306" Type="http://schemas.openxmlformats.org/officeDocument/2006/relationships/customXml" Target="../ink/ink155.xml"/><Relationship Id="rId24" Type="http://schemas.openxmlformats.org/officeDocument/2006/relationships/customXml" Target="../ink/ink14.xml"/><Relationship Id="rId40" Type="http://schemas.openxmlformats.org/officeDocument/2006/relationships/customXml" Target="../ink/ink22.xml"/><Relationship Id="rId45" Type="http://schemas.openxmlformats.org/officeDocument/2006/relationships/image" Target="NULL"/><Relationship Id="rId66" Type="http://schemas.openxmlformats.org/officeDocument/2006/relationships/customXml" Target="../ink/ink35.xml"/><Relationship Id="rId87" Type="http://schemas.openxmlformats.org/officeDocument/2006/relationships/image" Target="NULL"/><Relationship Id="rId110" Type="http://schemas.openxmlformats.org/officeDocument/2006/relationships/customXml" Target="../ink/ink57.xml"/><Relationship Id="rId115" Type="http://schemas.openxmlformats.org/officeDocument/2006/relationships/image" Target="NULL"/><Relationship Id="rId131" Type="http://schemas.openxmlformats.org/officeDocument/2006/relationships/image" Target="NULL"/><Relationship Id="rId136" Type="http://schemas.openxmlformats.org/officeDocument/2006/relationships/customXml" Target="../ink/ink70.xml"/><Relationship Id="rId157" Type="http://schemas.openxmlformats.org/officeDocument/2006/relationships/image" Target="NULL"/><Relationship Id="rId178" Type="http://schemas.openxmlformats.org/officeDocument/2006/relationships/customXml" Target="../ink/ink91.xml"/><Relationship Id="rId301" Type="http://schemas.openxmlformats.org/officeDocument/2006/relationships/image" Target="NULL"/><Relationship Id="rId61" Type="http://schemas.openxmlformats.org/officeDocument/2006/relationships/image" Target="NULL"/><Relationship Id="rId82" Type="http://schemas.openxmlformats.org/officeDocument/2006/relationships/customXml" Target="../ink/ink43.xml"/><Relationship Id="rId152" Type="http://schemas.openxmlformats.org/officeDocument/2006/relationships/customXml" Target="../ink/ink78.xml"/><Relationship Id="rId173" Type="http://schemas.openxmlformats.org/officeDocument/2006/relationships/image" Target="NULL"/><Relationship Id="rId194" Type="http://schemas.openxmlformats.org/officeDocument/2006/relationships/customXml" Target="../ink/ink99.xml"/><Relationship Id="rId199" Type="http://schemas.openxmlformats.org/officeDocument/2006/relationships/image" Target="NULL"/><Relationship Id="rId203" Type="http://schemas.openxmlformats.org/officeDocument/2006/relationships/image" Target="NULL"/><Relationship Id="rId208" Type="http://schemas.openxmlformats.org/officeDocument/2006/relationships/customXml" Target="../ink/ink106.xml"/><Relationship Id="rId229" Type="http://schemas.openxmlformats.org/officeDocument/2006/relationships/image" Target="NULL"/><Relationship Id="rId19" Type="http://schemas.openxmlformats.org/officeDocument/2006/relationships/image" Target="NULL"/><Relationship Id="rId224" Type="http://schemas.openxmlformats.org/officeDocument/2006/relationships/customXml" Target="../ink/ink114.xml"/><Relationship Id="rId240" Type="http://schemas.openxmlformats.org/officeDocument/2006/relationships/customXml" Target="../ink/ink122.xml"/><Relationship Id="rId245" Type="http://schemas.openxmlformats.org/officeDocument/2006/relationships/image" Target="NULL"/><Relationship Id="rId261" Type="http://schemas.openxmlformats.org/officeDocument/2006/relationships/image" Target="NULL"/><Relationship Id="rId266" Type="http://schemas.openxmlformats.org/officeDocument/2006/relationships/customXml" Target="../ink/ink135.xml"/><Relationship Id="rId287" Type="http://schemas.openxmlformats.org/officeDocument/2006/relationships/image" Target="NULL"/><Relationship Id="rId14" Type="http://schemas.openxmlformats.org/officeDocument/2006/relationships/customXml" Target="../ink/ink9.xml"/><Relationship Id="rId30" Type="http://schemas.openxmlformats.org/officeDocument/2006/relationships/customXml" Target="../ink/ink17.xml"/><Relationship Id="rId35" Type="http://schemas.openxmlformats.org/officeDocument/2006/relationships/image" Target="NULL"/><Relationship Id="rId56" Type="http://schemas.openxmlformats.org/officeDocument/2006/relationships/customXml" Target="../ink/ink30.xml"/><Relationship Id="rId77" Type="http://schemas.openxmlformats.org/officeDocument/2006/relationships/image" Target="NULL"/><Relationship Id="rId100" Type="http://schemas.openxmlformats.org/officeDocument/2006/relationships/customXml" Target="../ink/ink52.xml"/><Relationship Id="rId105" Type="http://schemas.openxmlformats.org/officeDocument/2006/relationships/image" Target="NULL"/><Relationship Id="rId126" Type="http://schemas.openxmlformats.org/officeDocument/2006/relationships/customXml" Target="../ink/ink65.xml"/><Relationship Id="rId147" Type="http://schemas.openxmlformats.org/officeDocument/2006/relationships/image" Target="NULL"/><Relationship Id="rId168" Type="http://schemas.openxmlformats.org/officeDocument/2006/relationships/customXml" Target="../ink/ink86.xml"/><Relationship Id="rId282" Type="http://schemas.openxmlformats.org/officeDocument/2006/relationships/customXml" Target="../ink/ink143.xml"/><Relationship Id="rId8" Type="http://schemas.openxmlformats.org/officeDocument/2006/relationships/customXml" Target="../ink/ink6.xml"/><Relationship Id="rId51" Type="http://schemas.openxmlformats.org/officeDocument/2006/relationships/image" Target="NULL"/><Relationship Id="rId72" Type="http://schemas.openxmlformats.org/officeDocument/2006/relationships/customXml" Target="../ink/ink38.xml"/><Relationship Id="rId93" Type="http://schemas.openxmlformats.org/officeDocument/2006/relationships/image" Target="NULL"/><Relationship Id="rId98" Type="http://schemas.openxmlformats.org/officeDocument/2006/relationships/customXml" Target="../ink/ink51.xml"/><Relationship Id="rId121" Type="http://schemas.openxmlformats.org/officeDocument/2006/relationships/image" Target="NULL"/><Relationship Id="rId142" Type="http://schemas.openxmlformats.org/officeDocument/2006/relationships/customXml" Target="../ink/ink73.xml"/><Relationship Id="rId163" Type="http://schemas.openxmlformats.org/officeDocument/2006/relationships/image" Target="NULL"/><Relationship Id="rId184" Type="http://schemas.openxmlformats.org/officeDocument/2006/relationships/customXml" Target="../ink/ink94.xml"/><Relationship Id="rId189" Type="http://schemas.openxmlformats.org/officeDocument/2006/relationships/image" Target="NULL"/><Relationship Id="rId219" Type="http://schemas.openxmlformats.org/officeDocument/2006/relationships/image" Target="NULL"/><Relationship Id="rId3" Type="http://schemas.openxmlformats.org/officeDocument/2006/relationships/image" Target="NULL"/><Relationship Id="rId214" Type="http://schemas.openxmlformats.org/officeDocument/2006/relationships/customXml" Target="../ink/ink109.xml"/><Relationship Id="rId230" Type="http://schemas.openxmlformats.org/officeDocument/2006/relationships/customXml" Target="../ink/ink117.xml"/><Relationship Id="rId235" Type="http://schemas.openxmlformats.org/officeDocument/2006/relationships/image" Target="NULL"/><Relationship Id="rId251" Type="http://schemas.openxmlformats.org/officeDocument/2006/relationships/image" Target="NULL"/><Relationship Id="rId256" Type="http://schemas.openxmlformats.org/officeDocument/2006/relationships/customXml" Target="../ink/ink130.xml"/><Relationship Id="rId277" Type="http://schemas.openxmlformats.org/officeDocument/2006/relationships/image" Target="NULL"/><Relationship Id="rId298" Type="http://schemas.openxmlformats.org/officeDocument/2006/relationships/customXml" Target="../ink/ink151.xml"/><Relationship Id="rId25" Type="http://schemas.openxmlformats.org/officeDocument/2006/relationships/image" Target="NULL"/><Relationship Id="rId46" Type="http://schemas.openxmlformats.org/officeDocument/2006/relationships/customXml" Target="../ink/ink25.xml"/><Relationship Id="rId67" Type="http://schemas.openxmlformats.org/officeDocument/2006/relationships/image" Target="NULL"/><Relationship Id="rId116" Type="http://schemas.openxmlformats.org/officeDocument/2006/relationships/customXml" Target="../ink/ink60.xml"/><Relationship Id="rId137" Type="http://schemas.openxmlformats.org/officeDocument/2006/relationships/image" Target="NULL"/><Relationship Id="rId158" Type="http://schemas.openxmlformats.org/officeDocument/2006/relationships/customXml" Target="../ink/ink81.xml"/><Relationship Id="rId272" Type="http://schemas.openxmlformats.org/officeDocument/2006/relationships/customXml" Target="../ink/ink138.xml"/><Relationship Id="rId293" Type="http://schemas.openxmlformats.org/officeDocument/2006/relationships/image" Target="NULL"/><Relationship Id="rId302" Type="http://schemas.openxmlformats.org/officeDocument/2006/relationships/customXml" Target="../ink/ink153.xml"/><Relationship Id="rId307" Type="http://schemas.openxmlformats.org/officeDocument/2006/relationships/image" Target="../media/image13.emf"/><Relationship Id="rId20" Type="http://schemas.openxmlformats.org/officeDocument/2006/relationships/customXml" Target="../ink/ink12.xml"/><Relationship Id="rId41" Type="http://schemas.openxmlformats.org/officeDocument/2006/relationships/image" Target="NULL"/><Relationship Id="rId62" Type="http://schemas.openxmlformats.org/officeDocument/2006/relationships/customXml" Target="../ink/ink33.xml"/><Relationship Id="rId83" Type="http://schemas.openxmlformats.org/officeDocument/2006/relationships/image" Target="NULL"/><Relationship Id="rId88" Type="http://schemas.openxmlformats.org/officeDocument/2006/relationships/customXml" Target="../ink/ink46.xml"/><Relationship Id="rId111" Type="http://schemas.openxmlformats.org/officeDocument/2006/relationships/image" Target="NULL"/><Relationship Id="rId132" Type="http://schemas.openxmlformats.org/officeDocument/2006/relationships/customXml" Target="../ink/ink68.xml"/><Relationship Id="rId153" Type="http://schemas.openxmlformats.org/officeDocument/2006/relationships/image" Target="NULL"/><Relationship Id="rId174" Type="http://schemas.openxmlformats.org/officeDocument/2006/relationships/customXml" Target="../ink/ink89.xml"/><Relationship Id="rId179" Type="http://schemas.openxmlformats.org/officeDocument/2006/relationships/image" Target="NULL"/><Relationship Id="rId195" Type="http://schemas.openxmlformats.org/officeDocument/2006/relationships/image" Target="NULL"/><Relationship Id="rId209" Type="http://schemas.openxmlformats.org/officeDocument/2006/relationships/image" Target="NULL"/><Relationship Id="rId190" Type="http://schemas.openxmlformats.org/officeDocument/2006/relationships/customXml" Target="../ink/ink97.xml"/><Relationship Id="rId204" Type="http://schemas.openxmlformats.org/officeDocument/2006/relationships/customXml" Target="../ink/ink104.xml"/><Relationship Id="rId220" Type="http://schemas.openxmlformats.org/officeDocument/2006/relationships/customXml" Target="../ink/ink112.xml"/><Relationship Id="rId225" Type="http://schemas.openxmlformats.org/officeDocument/2006/relationships/image" Target="NULL"/><Relationship Id="rId241" Type="http://schemas.openxmlformats.org/officeDocument/2006/relationships/image" Target="NULL"/><Relationship Id="rId246" Type="http://schemas.openxmlformats.org/officeDocument/2006/relationships/customXml" Target="../ink/ink125.xml"/><Relationship Id="rId267" Type="http://schemas.openxmlformats.org/officeDocument/2006/relationships/image" Target="NULL"/><Relationship Id="rId288" Type="http://schemas.openxmlformats.org/officeDocument/2006/relationships/customXml" Target="../ink/ink146.xml"/><Relationship Id="rId15" Type="http://schemas.openxmlformats.org/officeDocument/2006/relationships/image" Target="NULL"/><Relationship Id="rId36" Type="http://schemas.openxmlformats.org/officeDocument/2006/relationships/customXml" Target="../ink/ink20.xml"/><Relationship Id="rId57" Type="http://schemas.openxmlformats.org/officeDocument/2006/relationships/image" Target="NULL"/><Relationship Id="rId106" Type="http://schemas.openxmlformats.org/officeDocument/2006/relationships/customXml" Target="../ink/ink55.xml"/><Relationship Id="rId127" Type="http://schemas.openxmlformats.org/officeDocument/2006/relationships/image" Target="NULL"/><Relationship Id="rId262" Type="http://schemas.openxmlformats.org/officeDocument/2006/relationships/customXml" Target="../ink/ink133.xml"/><Relationship Id="rId283" Type="http://schemas.openxmlformats.org/officeDocument/2006/relationships/image" Target="NULL"/><Relationship Id="rId10" Type="http://schemas.openxmlformats.org/officeDocument/2006/relationships/customXml" Target="../ink/ink7.xml"/><Relationship Id="rId31" Type="http://schemas.openxmlformats.org/officeDocument/2006/relationships/image" Target="NULL"/><Relationship Id="rId52" Type="http://schemas.openxmlformats.org/officeDocument/2006/relationships/customXml" Target="../ink/ink28.xml"/><Relationship Id="rId73" Type="http://schemas.openxmlformats.org/officeDocument/2006/relationships/image" Target="NULL"/><Relationship Id="rId78" Type="http://schemas.openxmlformats.org/officeDocument/2006/relationships/customXml" Target="../ink/ink41.xml"/><Relationship Id="rId94" Type="http://schemas.openxmlformats.org/officeDocument/2006/relationships/customXml" Target="../ink/ink49.xml"/><Relationship Id="rId99" Type="http://schemas.openxmlformats.org/officeDocument/2006/relationships/image" Target="NULL"/><Relationship Id="rId101" Type="http://schemas.openxmlformats.org/officeDocument/2006/relationships/image" Target="NULL"/><Relationship Id="rId122" Type="http://schemas.openxmlformats.org/officeDocument/2006/relationships/customXml" Target="../ink/ink63.xml"/><Relationship Id="rId143" Type="http://schemas.openxmlformats.org/officeDocument/2006/relationships/image" Target="NULL"/><Relationship Id="rId148" Type="http://schemas.openxmlformats.org/officeDocument/2006/relationships/customXml" Target="../ink/ink76.xml"/><Relationship Id="rId164" Type="http://schemas.openxmlformats.org/officeDocument/2006/relationships/customXml" Target="../ink/ink84.xml"/><Relationship Id="rId169" Type="http://schemas.openxmlformats.org/officeDocument/2006/relationships/image" Target="NULL"/><Relationship Id="rId185" Type="http://schemas.openxmlformats.org/officeDocument/2006/relationships/image" Target="NULL"/><Relationship Id="rId4" Type="http://schemas.openxmlformats.org/officeDocument/2006/relationships/customXml" Target="../ink/ink4.xml"/><Relationship Id="rId9" Type="http://schemas.openxmlformats.org/officeDocument/2006/relationships/image" Target="NULL"/><Relationship Id="rId180" Type="http://schemas.openxmlformats.org/officeDocument/2006/relationships/customXml" Target="../ink/ink92.xml"/><Relationship Id="rId210" Type="http://schemas.openxmlformats.org/officeDocument/2006/relationships/customXml" Target="../ink/ink107.xml"/><Relationship Id="rId215" Type="http://schemas.openxmlformats.org/officeDocument/2006/relationships/image" Target="NULL"/><Relationship Id="rId236" Type="http://schemas.openxmlformats.org/officeDocument/2006/relationships/customXml" Target="../ink/ink120.xml"/><Relationship Id="rId257" Type="http://schemas.openxmlformats.org/officeDocument/2006/relationships/image" Target="NULL"/><Relationship Id="rId278" Type="http://schemas.openxmlformats.org/officeDocument/2006/relationships/customXml" Target="../ink/ink141.xml"/><Relationship Id="rId26" Type="http://schemas.openxmlformats.org/officeDocument/2006/relationships/customXml" Target="../ink/ink15.xml"/><Relationship Id="rId231" Type="http://schemas.openxmlformats.org/officeDocument/2006/relationships/image" Target="NULL"/><Relationship Id="rId252" Type="http://schemas.openxmlformats.org/officeDocument/2006/relationships/customXml" Target="../ink/ink128.xml"/><Relationship Id="rId273" Type="http://schemas.openxmlformats.org/officeDocument/2006/relationships/image" Target="NULL"/><Relationship Id="rId294" Type="http://schemas.openxmlformats.org/officeDocument/2006/relationships/customXml" Target="../ink/ink149.xml"/><Relationship Id="rId47" Type="http://schemas.openxmlformats.org/officeDocument/2006/relationships/image" Target="NULL"/><Relationship Id="rId68" Type="http://schemas.openxmlformats.org/officeDocument/2006/relationships/customXml" Target="../ink/ink36.xml"/><Relationship Id="rId89" Type="http://schemas.openxmlformats.org/officeDocument/2006/relationships/image" Target="NULL"/><Relationship Id="rId112" Type="http://schemas.openxmlformats.org/officeDocument/2006/relationships/customXml" Target="../ink/ink58.xml"/><Relationship Id="rId133" Type="http://schemas.openxmlformats.org/officeDocument/2006/relationships/image" Target="NULL"/><Relationship Id="rId154" Type="http://schemas.openxmlformats.org/officeDocument/2006/relationships/customXml" Target="../ink/ink79.xml"/><Relationship Id="rId175" Type="http://schemas.openxmlformats.org/officeDocument/2006/relationships/image" Target="NULL"/><Relationship Id="rId196" Type="http://schemas.openxmlformats.org/officeDocument/2006/relationships/customXml" Target="../ink/ink100.xml"/><Relationship Id="rId200" Type="http://schemas.openxmlformats.org/officeDocument/2006/relationships/customXml" Target="../ink/ink102.xml"/><Relationship Id="rId16" Type="http://schemas.openxmlformats.org/officeDocument/2006/relationships/customXml" Target="../ink/ink10.xml"/><Relationship Id="rId221" Type="http://schemas.openxmlformats.org/officeDocument/2006/relationships/image" Target="NULL"/><Relationship Id="rId242" Type="http://schemas.openxmlformats.org/officeDocument/2006/relationships/customXml" Target="../ink/ink123.xml"/><Relationship Id="rId263" Type="http://schemas.openxmlformats.org/officeDocument/2006/relationships/image" Target="NULL"/><Relationship Id="rId284" Type="http://schemas.openxmlformats.org/officeDocument/2006/relationships/customXml" Target="../ink/ink144.xml"/><Relationship Id="rId37" Type="http://schemas.openxmlformats.org/officeDocument/2006/relationships/image" Target="NULL"/><Relationship Id="rId58" Type="http://schemas.openxmlformats.org/officeDocument/2006/relationships/customXml" Target="../ink/ink31.xml"/><Relationship Id="rId79" Type="http://schemas.openxmlformats.org/officeDocument/2006/relationships/image" Target="NULL"/><Relationship Id="rId102" Type="http://schemas.openxmlformats.org/officeDocument/2006/relationships/customXml" Target="../ink/ink53.xml"/><Relationship Id="rId123" Type="http://schemas.openxmlformats.org/officeDocument/2006/relationships/image" Target="NULL"/><Relationship Id="rId144" Type="http://schemas.openxmlformats.org/officeDocument/2006/relationships/customXml" Target="../ink/ink74.xml"/><Relationship Id="rId90" Type="http://schemas.openxmlformats.org/officeDocument/2006/relationships/customXml" Target="../ink/ink47.xml"/><Relationship Id="rId165" Type="http://schemas.openxmlformats.org/officeDocument/2006/relationships/image" Target="NULL"/><Relationship Id="rId186" Type="http://schemas.openxmlformats.org/officeDocument/2006/relationships/customXml" Target="../ink/ink95.xml"/><Relationship Id="rId211" Type="http://schemas.openxmlformats.org/officeDocument/2006/relationships/image" Target="NULL"/><Relationship Id="rId232" Type="http://schemas.openxmlformats.org/officeDocument/2006/relationships/customXml" Target="../ink/ink118.xml"/><Relationship Id="rId253" Type="http://schemas.openxmlformats.org/officeDocument/2006/relationships/image" Target="NULL"/><Relationship Id="rId274" Type="http://schemas.openxmlformats.org/officeDocument/2006/relationships/customXml" Target="../ink/ink139.xml"/><Relationship Id="rId295" Type="http://schemas.openxmlformats.org/officeDocument/2006/relationships/image" Target="NULL"/><Relationship Id="rId27" Type="http://schemas.openxmlformats.org/officeDocument/2006/relationships/image" Target="NULL"/><Relationship Id="rId48" Type="http://schemas.openxmlformats.org/officeDocument/2006/relationships/customXml" Target="../ink/ink26.xml"/><Relationship Id="rId69" Type="http://schemas.openxmlformats.org/officeDocument/2006/relationships/image" Target="NULL"/><Relationship Id="rId113" Type="http://schemas.openxmlformats.org/officeDocument/2006/relationships/image" Target="NULL"/><Relationship Id="rId134" Type="http://schemas.openxmlformats.org/officeDocument/2006/relationships/customXml" Target="../ink/ink69.xml"/><Relationship Id="rId80" Type="http://schemas.openxmlformats.org/officeDocument/2006/relationships/customXml" Target="../ink/ink42.xml"/><Relationship Id="rId155" Type="http://schemas.openxmlformats.org/officeDocument/2006/relationships/image" Target="NULL"/><Relationship Id="rId176" Type="http://schemas.openxmlformats.org/officeDocument/2006/relationships/customXml" Target="../ink/ink90.xml"/><Relationship Id="rId197" Type="http://schemas.openxmlformats.org/officeDocument/2006/relationships/image" Target="NULL"/><Relationship Id="rId201" Type="http://schemas.openxmlformats.org/officeDocument/2006/relationships/image" Target="NULL"/><Relationship Id="rId222" Type="http://schemas.openxmlformats.org/officeDocument/2006/relationships/customXml" Target="../ink/ink113.xml"/><Relationship Id="rId243" Type="http://schemas.openxmlformats.org/officeDocument/2006/relationships/image" Target="NULL"/><Relationship Id="rId264" Type="http://schemas.openxmlformats.org/officeDocument/2006/relationships/customXml" Target="../ink/ink134.xml"/><Relationship Id="rId285" Type="http://schemas.openxmlformats.org/officeDocument/2006/relationships/image" Target="NULL"/><Relationship Id="rId17" Type="http://schemas.openxmlformats.org/officeDocument/2006/relationships/image" Target="NULL"/><Relationship Id="rId38" Type="http://schemas.openxmlformats.org/officeDocument/2006/relationships/customXml" Target="../ink/ink21.xml"/><Relationship Id="rId59" Type="http://schemas.openxmlformats.org/officeDocument/2006/relationships/image" Target="NULL"/><Relationship Id="rId103" Type="http://schemas.openxmlformats.org/officeDocument/2006/relationships/image" Target="NULL"/><Relationship Id="rId124" Type="http://schemas.openxmlformats.org/officeDocument/2006/relationships/customXml" Target="../ink/ink64.xml"/><Relationship Id="rId70" Type="http://schemas.openxmlformats.org/officeDocument/2006/relationships/customXml" Target="../ink/ink37.xml"/><Relationship Id="rId91" Type="http://schemas.openxmlformats.org/officeDocument/2006/relationships/image" Target="NULL"/><Relationship Id="rId145" Type="http://schemas.openxmlformats.org/officeDocument/2006/relationships/image" Target="NULL"/><Relationship Id="rId166" Type="http://schemas.openxmlformats.org/officeDocument/2006/relationships/customXml" Target="../ink/ink85.xml"/><Relationship Id="rId187" Type="http://schemas.openxmlformats.org/officeDocument/2006/relationships/image" Target="NULL"/><Relationship Id="rId1" Type="http://schemas.openxmlformats.org/officeDocument/2006/relationships/slideLayout" Target="../slideLayouts/slideLayout7.xml"/><Relationship Id="rId212" Type="http://schemas.openxmlformats.org/officeDocument/2006/relationships/customXml" Target="../ink/ink108.xml"/><Relationship Id="rId233" Type="http://schemas.openxmlformats.org/officeDocument/2006/relationships/image" Target="NULL"/><Relationship Id="rId254" Type="http://schemas.openxmlformats.org/officeDocument/2006/relationships/customXml" Target="../ink/ink129.xml"/><Relationship Id="rId28" Type="http://schemas.openxmlformats.org/officeDocument/2006/relationships/customXml" Target="../ink/ink16.xml"/><Relationship Id="rId49" Type="http://schemas.openxmlformats.org/officeDocument/2006/relationships/image" Target="NULL"/><Relationship Id="rId114" Type="http://schemas.openxmlformats.org/officeDocument/2006/relationships/customXml" Target="../ink/ink59.xml"/><Relationship Id="rId275" Type="http://schemas.openxmlformats.org/officeDocument/2006/relationships/image" Target="NULL"/><Relationship Id="rId296" Type="http://schemas.openxmlformats.org/officeDocument/2006/relationships/customXml" Target="../ink/ink150.xml"/><Relationship Id="rId300" Type="http://schemas.openxmlformats.org/officeDocument/2006/relationships/customXml" Target="../ink/ink152.xml"/><Relationship Id="rId60" Type="http://schemas.openxmlformats.org/officeDocument/2006/relationships/customXml" Target="../ink/ink32.xml"/><Relationship Id="rId81" Type="http://schemas.openxmlformats.org/officeDocument/2006/relationships/image" Target="NULL"/><Relationship Id="rId135" Type="http://schemas.openxmlformats.org/officeDocument/2006/relationships/image" Target="NULL"/><Relationship Id="rId156" Type="http://schemas.openxmlformats.org/officeDocument/2006/relationships/customXml" Target="../ink/ink80.xml"/><Relationship Id="rId177" Type="http://schemas.openxmlformats.org/officeDocument/2006/relationships/image" Target="NULL"/><Relationship Id="rId198" Type="http://schemas.openxmlformats.org/officeDocument/2006/relationships/customXml" Target="../ink/ink101.xml"/><Relationship Id="rId202" Type="http://schemas.openxmlformats.org/officeDocument/2006/relationships/customXml" Target="../ink/ink103.xml"/><Relationship Id="rId223" Type="http://schemas.openxmlformats.org/officeDocument/2006/relationships/image" Target="NULL"/><Relationship Id="rId244" Type="http://schemas.openxmlformats.org/officeDocument/2006/relationships/customXml" Target="../ink/ink124.xml"/><Relationship Id="rId18" Type="http://schemas.openxmlformats.org/officeDocument/2006/relationships/customXml" Target="../ink/ink11.xml"/><Relationship Id="rId39" Type="http://schemas.openxmlformats.org/officeDocument/2006/relationships/image" Target="NULL"/><Relationship Id="rId265" Type="http://schemas.openxmlformats.org/officeDocument/2006/relationships/image" Target="NULL"/><Relationship Id="rId286" Type="http://schemas.openxmlformats.org/officeDocument/2006/relationships/customXml" Target="../ink/ink145.xml"/><Relationship Id="rId50" Type="http://schemas.openxmlformats.org/officeDocument/2006/relationships/customXml" Target="../ink/ink27.xml"/><Relationship Id="rId104" Type="http://schemas.openxmlformats.org/officeDocument/2006/relationships/customXml" Target="../ink/ink54.xml"/><Relationship Id="rId125" Type="http://schemas.openxmlformats.org/officeDocument/2006/relationships/image" Target="NULL"/><Relationship Id="rId146" Type="http://schemas.openxmlformats.org/officeDocument/2006/relationships/customXml" Target="../ink/ink75.xml"/><Relationship Id="rId167" Type="http://schemas.openxmlformats.org/officeDocument/2006/relationships/image" Target="NULL"/><Relationship Id="rId188" Type="http://schemas.openxmlformats.org/officeDocument/2006/relationships/customXml" Target="../ink/ink96.xml"/><Relationship Id="rId71" Type="http://schemas.openxmlformats.org/officeDocument/2006/relationships/image" Target="NULL"/><Relationship Id="rId92" Type="http://schemas.openxmlformats.org/officeDocument/2006/relationships/customXml" Target="../ink/ink48.xml"/><Relationship Id="rId213" Type="http://schemas.openxmlformats.org/officeDocument/2006/relationships/image" Target="NULL"/><Relationship Id="rId234" Type="http://schemas.openxmlformats.org/officeDocument/2006/relationships/customXml" Target="../ink/ink119.xml"/><Relationship Id="rId2" Type="http://schemas.openxmlformats.org/officeDocument/2006/relationships/customXml" Target="../ink/ink3.xml"/><Relationship Id="rId29" Type="http://schemas.openxmlformats.org/officeDocument/2006/relationships/image" Target="NULL"/><Relationship Id="rId255" Type="http://schemas.openxmlformats.org/officeDocument/2006/relationships/image" Target="NULL"/><Relationship Id="rId276" Type="http://schemas.openxmlformats.org/officeDocument/2006/relationships/customXml" Target="../ink/ink140.xml"/><Relationship Id="rId297" Type="http://schemas.openxmlformats.org/officeDocument/2006/relationships/image" Target="NULL"/></Relationships>
</file>

<file path=ppt/slides/_rels/slide4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customXml" Target="../ink/ink455.xml"/><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64.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ustomXml" Target="../ink/ink156.xml"/><Relationship Id="rId2" Type="http://schemas.openxmlformats.org/officeDocument/2006/relationships/hyperlink" Target="https://en.wikipedia.org/wiki/Laplace_smoothing" TargetMode="External"/><Relationship Id="rId1" Type="http://schemas.openxmlformats.org/officeDocument/2006/relationships/slideLayout" Target="../slideLayouts/slideLayout7.xml"/><Relationship Id="rId4" Type="http://schemas.openxmlformats.org/officeDocument/2006/relationships/image" Target="../media/image14.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customXml" Target="../ink/ink456.xml"/><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1.emf"/></Relationships>
</file>

<file path=ppt/slides/_rels/slide56.xml.rels><?xml version="1.0" encoding="UTF-8" standalone="yes"?>
<Relationships xmlns="http://schemas.openxmlformats.org/package/2006/relationships"><Relationship Id="rId3" Type="http://schemas.openxmlformats.org/officeDocument/2006/relationships/customXml" Target="../ink/ink457.xm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2.e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customXml" Target="../ink/ink458.xml"/><Relationship Id="rId5" Type="http://schemas.openxmlformats.org/officeDocument/2006/relationships/image" Target="../media/image73.emf"/><Relationship Id="rId4" Type="http://schemas.openxmlformats.org/officeDocument/2006/relationships/oleObject" Target="../embeddings/oleObject1.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5.emf"/><Relationship Id="rId4"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6.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customXml" Target="../ink/ink157.xml"/><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6.emf"/></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77.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customXml" Target="../ink/ink459.xml"/><Relationship Id="rId5" Type="http://schemas.openxmlformats.org/officeDocument/2006/relationships/image" Target="../media/image76.emf"/><Relationship Id="rId4" Type="http://schemas.openxmlformats.org/officeDocument/2006/relationships/oleObject" Target="../embeddings/oleObject4.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79.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customXml" Target="../ink/ink460.xml"/><Relationship Id="rId5" Type="http://schemas.openxmlformats.org/officeDocument/2006/relationships/image" Target="../media/image78.emf"/><Relationship Id="rId4" Type="http://schemas.openxmlformats.org/officeDocument/2006/relationships/oleObject" Target="../embeddings/oleObject5.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1.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customXml" Target="../ink/ink461.xml"/><Relationship Id="rId5" Type="http://schemas.openxmlformats.org/officeDocument/2006/relationships/image" Target="../media/image80.emf"/><Relationship Id="rId4"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86.wmf"/><Relationship Id="rId3" Type="http://schemas.openxmlformats.org/officeDocument/2006/relationships/notesSlide" Target="../notesSlides/notesSlide9.xml"/><Relationship Id="rId7" Type="http://schemas.openxmlformats.org/officeDocument/2006/relationships/image" Target="../media/image83.wmf"/><Relationship Id="rId12" Type="http://schemas.openxmlformats.org/officeDocument/2006/relationships/oleObject" Target="../embeddings/oleObject11.bin"/><Relationship Id="rId17" Type="http://schemas.openxmlformats.org/officeDocument/2006/relationships/image" Target="../media/image88.emf"/><Relationship Id="rId2" Type="http://schemas.openxmlformats.org/officeDocument/2006/relationships/slideLayout" Target="../slideLayouts/slideLayout2.xml"/><Relationship Id="rId16" Type="http://schemas.openxmlformats.org/officeDocument/2006/relationships/customXml" Target="../ink/ink462.xml"/><Relationship Id="rId1" Type="http://schemas.openxmlformats.org/officeDocument/2006/relationships/vmlDrawing" Target="../drawings/vmlDrawing7.vml"/><Relationship Id="rId6" Type="http://schemas.openxmlformats.org/officeDocument/2006/relationships/oleObject" Target="../embeddings/oleObject8.bin"/><Relationship Id="rId11" Type="http://schemas.openxmlformats.org/officeDocument/2006/relationships/image" Target="../media/image85.wmf"/><Relationship Id="rId5" Type="http://schemas.openxmlformats.org/officeDocument/2006/relationships/image" Target="../media/image82.emf"/><Relationship Id="rId15" Type="http://schemas.openxmlformats.org/officeDocument/2006/relationships/image" Target="../media/image87.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84.wmf"/><Relationship Id="rId14" Type="http://schemas.openxmlformats.org/officeDocument/2006/relationships/oleObject" Target="../embeddings/oleObject12.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86.wmf"/><Relationship Id="rId4" Type="http://schemas.openxmlformats.org/officeDocument/2006/relationships/oleObject" Target="../embeddings/oleObject13.bin"/></Relationships>
</file>

<file path=ppt/slides/_rels/slide65.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image" Target="../media/image93.emf"/><Relationship Id="rId3" Type="http://schemas.openxmlformats.org/officeDocument/2006/relationships/notesSlide" Target="../notesSlides/notesSlide11.xml"/><Relationship Id="rId7" Type="http://schemas.openxmlformats.org/officeDocument/2006/relationships/oleObject" Target="../embeddings/oleObject16.bin"/><Relationship Id="rId12" Type="http://schemas.openxmlformats.org/officeDocument/2006/relationships/customXml" Target="../ink/ink463.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90.wmf"/><Relationship Id="rId11" Type="http://schemas.openxmlformats.org/officeDocument/2006/relationships/image" Target="../media/image81.png"/><Relationship Id="rId5" Type="http://schemas.openxmlformats.org/officeDocument/2006/relationships/oleObject" Target="../embeddings/oleObject15.bin"/><Relationship Id="rId10" Type="http://schemas.openxmlformats.org/officeDocument/2006/relationships/image" Target="../media/image92.wmf"/><Relationship Id="rId4" Type="http://schemas.openxmlformats.org/officeDocument/2006/relationships/image" Target="../media/image129.png"/><Relationship Id="rId9" Type="http://schemas.openxmlformats.org/officeDocument/2006/relationships/oleObject" Target="../embeddings/oleObject17.bin"/></Relationships>
</file>

<file path=ppt/slides/_rels/slide6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95.emf"/><Relationship Id="rId4" Type="http://schemas.openxmlformats.org/officeDocument/2006/relationships/customXml" Target="../ink/ink464.xml"/></Relationships>
</file>

<file path=ppt/slides/_rels/slide67.xml.rels><?xml version="1.0" encoding="UTF-8" standalone="yes"?>
<Relationships xmlns="http://schemas.openxmlformats.org/package/2006/relationships"><Relationship Id="rId8" Type="http://schemas.openxmlformats.org/officeDocument/2006/relationships/customXml" Target="../ink/ink465.xml"/><Relationship Id="rId3" Type="http://schemas.openxmlformats.org/officeDocument/2006/relationships/notesSlide" Target="../notesSlides/notesSlide13.xml"/><Relationship Id="rId7" Type="http://schemas.openxmlformats.org/officeDocument/2006/relationships/image" Target="../media/image97.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96.emf"/><Relationship Id="rId4" Type="http://schemas.openxmlformats.org/officeDocument/2006/relationships/oleObject" Target="../embeddings/oleObject18.bin"/><Relationship Id="rId9" Type="http://schemas.openxmlformats.org/officeDocument/2006/relationships/image" Target="../media/image98.e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99.wmf"/><Relationship Id="rId4" Type="http://schemas.openxmlformats.org/officeDocument/2006/relationships/oleObject" Target="../embeddings/oleObject20.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00.emf"/><Relationship Id="rId4" Type="http://schemas.openxmlformats.org/officeDocument/2006/relationships/oleObject" Target="../embeddings/oleObject2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02.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3.bin"/><Relationship Id="rId5" Type="http://schemas.openxmlformats.org/officeDocument/2006/relationships/image" Target="../media/image101.wmf"/><Relationship Id="rId4" Type="http://schemas.openxmlformats.org/officeDocument/2006/relationships/oleObject" Target="../embeddings/oleObject22.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80.emf"/></Relationships>
</file>

<file path=ppt/slides/_rels/slide7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05.emf"/><Relationship Id="rId5" Type="http://schemas.openxmlformats.org/officeDocument/2006/relationships/customXml" Target="../ink/ink466.xml"/><Relationship Id="rId4" Type="http://schemas.openxmlformats.org/officeDocument/2006/relationships/image" Target="../media/image104.png"/></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8.xml"/><Relationship Id="rId7" Type="http://schemas.openxmlformats.org/officeDocument/2006/relationships/image" Target="../media/image110.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09.png"/><Relationship Id="rId11" Type="http://schemas.openxmlformats.org/officeDocument/2006/relationships/image" Target="../media/image111.emf"/><Relationship Id="rId5" Type="http://schemas.openxmlformats.org/officeDocument/2006/relationships/image" Target="../media/image108.png"/><Relationship Id="rId10" Type="http://schemas.openxmlformats.org/officeDocument/2006/relationships/customXml" Target="../ink/ink467.xml"/><Relationship Id="rId4" Type="http://schemas.openxmlformats.org/officeDocument/2006/relationships/image" Target="../media/image107.png"/><Relationship Id="rId9" Type="http://schemas.openxmlformats.org/officeDocument/2006/relationships/image" Target="../media/image106.wmf"/></Relationships>
</file>

<file path=ppt/slides/_rels/slide7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75.xml.rels><?xml version="1.0" encoding="UTF-8" standalone="yes"?>
<Relationships xmlns="http://schemas.openxmlformats.org/package/2006/relationships"><Relationship Id="rId3" Type="http://schemas.openxmlformats.org/officeDocument/2006/relationships/customXml" Target="../ink/ink468.xml"/><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16.emf"/></Relationships>
</file>

<file path=ppt/slides/_rels/slide7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customXml" Target="../ink/ink15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customXml" Target="../ink/ink469.xml"/><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119.emf"/></Relationships>
</file>

<file path=ppt/slides/_rels/slide9.xml.rels><?xml version="1.0" encoding="UTF-8" standalone="yes"?>
<Relationships xmlns="http://schemas.openxmlformats.org/package/2006/relationships"><Relationship Id="rId13" Type="http://schemas.openxmlformats.org/officeDocument/2006/relationships/image" Target="NULL"/><Relationship Id="rId18" Type="http://schemas.openxmlformats.org/officeDocument/2006/relationships/customXml" Target="../ink/ink167.xml"/><Relationship Id="rId26" Type="http://schemas.openxmlformats.org/officeDocument/2006/relationships/customXml" Target="../ink/ink171.xml"/><Relationship Id="rId39" Type="http://schemas.openxmlformats.org/officeDocument/2006/relationships/image" Target="NULL"/><Relationship Id="rId21" Type="http://schemas.openxmlformats.org/officeDocument/2006/relationships/image" Target="NULL"/><Relationship Id="rId34" Type="http://schemas.openxmlformats.org/officeDocument/2006/relationships/customXml" Target="../ink/ink175.xml"/><Relationship Id="rId42" Type="http://schemas.openxmlformats.org/officeDocument/2006/relationships/customXml" Target="../ink/ink179.xml"/><Relationship Id="rId47" Type="http://schemas.openxmlformats.org/officeDocument/2006/relationships/image" Target="NULL"/><Relationship Id="rId50" Type="http://schemas.openxmlformats.org/officeDocument/2006/relationships/customXml" Target="../ink/ink183.xml"/><Relationship Id="rId55" Type="http://schemas.openxmlformats.org/officeDocument/2006/relationships/image" Target="NULL"/><Relationship Id="rId63" Type="http://schemas.openxmlformats.org/officeDocument/2006/relationships/image" Target="NULL"/><Relationship Id="rId68" Type="http://schemas.openxmlformats.org/officeDocument/2006/relationships/customXml" Target="../ink/ink192.xml"/><Relationship Id="rId76" Type="http://schemas.openxmlformats.org/officeDocument/2006/relationships/customXml" Target="../ink/ink196.xml"/><Relationship Id="rId84" Type="http://schemas.openxmlformats.org/officeDocument/2006/relationships/customXml" Target="../ink/ink200.xml"/><Relationship Id="rId7" Type="http://schemas.openxmlformats.org/officeDocument/2006/relationships/image" Target="NULL"/><Relationship Id="rId71" Type="http://schemas.openxmlformats.org/officeDocument/2006/relationships/image" Target="NULL"/><Relationship Id="rId2" Type="http://schemas.openxmlformats.org/officeDocument/2006/relationships/customXml" Target="../ink/ink159.xml"/><Relationship Id="rId16" Type="http://schemas.openxmlformats.org/officeDocument/2006/relationships/customXml" Target="../ink/ink166.xml"/><Relationship Id="rId29" Type="http://schemas.openxmlformats.org/officeDocument/2006/relationships/image" Target="NULL"/><Relationship Id="rId11" Type="http://schemas.openxmlformats.org/officeDocument/2006/relationships/image" Target="NULL"/><Relationship Id="rId24" Type="http://schemas.openxmlformats.org/officeDocument/2006/relationships/customXml" Target="../ink/ink170.xml"/><Relationship Id="rId32" Type="http://schemas.openxmlformats.org/officeDocument/2006/relationships/customXml" Target="../ink/ink174.xml"/><Relationship Id="rId37" Type="http://schemas.openxmlformats.org/officeDocument/2006/relationships/image" Target="NULL"/><Relationship Id="rId40" Type="http://schemas.openxmlformats.org/officeDocument/2006/relationships/customXml" Target="../ink/ink178.xml"/><Relationship Id="rId45" Type="http://schemas.openxmlformats.org/officeDocument/2006/relationships/image" Target="NULL"/><Relationship Id="rId53" Type="http://schemas.openxmlformats.org/officeDocument/2006/relationships/image" Target="NULL"/><Relationship Id="rId58" Type="http://schemas.openxmlformats.org/officeDocument/2006/relationships/customXml" Target="../ink/ink187.xml"/><Relationship Id="rId66" Type="http://schemas.openxmlformats.org/officeDocument/2006/relationships/customXml" Target="../ink/ink191.xml"/><Relationship Id="rId74" Type="http://schemas.openxmlformats.org/officeDocument/2006/relationships/customXml" Target="../ink/ink195.xml"/><Relationship Id="rId79" Type="http://schemas.openxmlformats.org/officeDocument/2006/relationships/image" Target="NULL"/><Relationship Id="rId87" Type="http://schemas.openxmlformats.org/officeDocument/2006/relationships/image" Target="../media/image18.emf"/><Relationship Id="rId5" Type="http://schemas.openxmlformats.org/officeDocument/2006/relationships/image" Target="NULL"/><Relationship Id="rId61" Type="http://schemas.openxmlformats.org/officeDocument/2006/relationships/image" Target="NULL"/><Relationship Id="rId82" Type="http://schemas.openxmlformats.org/officeDocument/2006/relationships/customXml" Target="../ink/ink199.xml"/><Relationship Id="rId19" Type="http://schemas.openxmlformats.org/officeDocument/2006/relationships/image" Target="NULL"/><Relationship Id="rId4" Type="http://schemas.openxmlformats.org/officeDocument/2006/relationships/customXml" Target="../ink/ink160.xml"/><Relationship Id="rId9" Type="http://schemas.openxmlformats.org/officeDocument/2006/relationships/image" Target="NULL"/><Relationship Id="rId14" Type="http://schemas.openxmlformats.org/officeDocument/2006/relationships/customXml" Target="../ink/ink165.xml"/><Relationship Id="rId22" Type="http://schemas.openxmlformats.org/officeDocument/2006/relationships/customXml" Target="../ink/ink169.xml"/><Relationship Id="rId27" Type="http://schemas.openxmlformats.org/officeDocument/2006/relationships/image" Target="NULL"/><Relationship Id="rId30" Type="http://schemas.openxmlformats.org/officeDocument/2006/relationships/customXml" Target="../ink/ink173.xml"/><Relationship Id="rId35" Type="http://schemas.openxmlformats.org/officeDocument/2006/relationships/image" Target="NULL"/><Relationship Id="rId43" Type="http://schemas.openxmlformats.org/officeDocument/2006/relationships/image" Target="NULL"/><Relationship Id="rId48" Type="http://schemas.openxmlformats.org/officeDocument/2006/relationships/customXml" Target="../ink/ink182.xml"/><Relationship Id="rId56" Type="http://schemas.openxmlformats.org/officeDocument/2006/relationships/customXml" Target="../ink/ink186.xml"/><Relationship Id="rId64" Type="http://schemas.openxmlformats.org/officeDocument/2006/relationships/customXml" Target="../ink/ink190.xml"/><Relationship Id="rId69" Type="http://schemas.openxmlformats.org/officeDocument/2006/relationships/image" Target="NULL"/><Relationship Id="rId77" Type="http://schemas.openxmlformats.org/officeDocument/2006/relationships/image" Target="NULL"/><Relationship Id="rId8" Type="http://schemas.openxmlformats.org/officeDocument/2006/relationships/customXml" Target="../ink/ink162.xml"/><Relationship Id="rId51" Type="http://schemas.openxmlformats.org/officeDocument/2006/relationships/image" Target="NULL"/><Relationship Id="rId72" Type="http://schemas.openxmlformats.org/officeDocument/2006/relationships/customXml" Target="../ink/ink194.xml"/><Relationship Id="rId80" Type="http://schemas.openxmlformats.org/officeDocument/2006/relationships/customXml" Target="../ink/ink198.xml"/><Relationship Id="rId85" Type="http://schemas.openxmlformats.org/officeDocument/2006/relationships/image" Target="NULL"/><Relationship Id="rId3" Type="http://schemas.openxmlformats.org/officeDocument/2006/relationships/image" Target="NULL"/><Relationship Id="rId12" Type="http://schemas.openxmlformats.org/officeDocument/2006/relationships/customXml" Target="../ink/ink164.xml"/><Relationship Id="rId17" Type="http://schemas.openxmlformats.org/officeDocument/2006/relationships/image" Target="NULL"/><Relationship Id="rId25" Type="http://schemas.openxmlformats.org/officeDocument/2006/relationships/image" Target="NULL"/><Relationship Id="rId33" Type="http://schemas.openxmlformats.org/officeDocument/2006/relationships/image" Target="NULL"/><Relationship Id="rId38" Type="http://schemas.openxmlformats.org/officeDocument/2006/relationships/customXml" Target="../ink/ink177.xml"/><Relationship Id="rId46" Type="http://schemas.openxmlformats.org/officeDocument/2006/relationships/customXml" Target="../ink/ink181.xml"/><Relationship Id="rId59" Type="http://schemas.openxmlformats.org/officeDocument/2006/relationships/image" Target="NULL"/><Relationship Id="rId67" Type="http://schemas.openxmlformats.org/officeDocument/2006/relationships/image" Target="NULL"/><Relationship Id="rId20" Type="http://schemas.openxmlformats.org/officeDocument/2006/relationships/customXml" Target="../ink/ink168.xml"/><Relationship Id="rId41" Type="http://schemas.openxmlformats.org/officeDocument/2006/relationships/image" Target="NULL"/><Relationship Id="rId54" Type="http://schemas.openxmlformats.org/officeDocument/2006/relationships/customXml" Target="../ink/ink185.xml"/><Relationship Id="rId62" Type="http://schemas.openxmlformats.org/officeDocument/2006/relationships/customXml" Target="../ink/ink189.xml"/><Relationship Id="rId70" Type="http://schemas.openxmlformats.org/officeDocument/2006/relationships/customXml" Target="../ink/ink193.xml"/><Relationship Id="rId75" Type="http://schemas.openxmlformats.org/officeDocument/2006/relationships/image" Target="NULL"/><Relationship Id="rId83" Type="http://schemas.openxmlformats.org/officeDocument/2006/relationships/image" Target="NULL"/><Relationship Id="rId1" Type="http://schemas.openxmlformats.org/officeDocument/2006/relationships/slideLayout" Target="../slideLayouts/slideLayout3.xml"/><Relationship Id="rId6" Type="http://schemas.openxmlformats.org/officeDocument/2006/relationships/customXml" Target="../ink/ink161.xml"/><Relationship Id="rId15" Type="http://schemas.openxmlformats.org/officeDocument/2006/relationships/image" Target="NULL"/><Relationship Id="rId23" Type="http://schemas.openxmlformats.org/officeDocument/2006/relationships/image" Target="NULL"/><Relationship Id="rId28" Type="http://schemas.openxmlformats.org/officeDocument/2006/relationships/customXml" Target="../ink/ink172.xml"/><Relationship Id="rId36" Type="http://schemas.openxmlformats.org/officeDocument/2006/relationships/customXml" Target="../ink/ink176.xml"/><Relationship Id="rId49" Type="http://schemas.openxmlformats.org/officeDocument/2006/relationships/image" Target="NULL"/><Relationship Id="rId57" Type="http://schemas.openxmlformats.org/officeDocument/2006/relationships/image" Target="NULL"/><Relationship Id="rId10" Type="http://schemas.openxmlformats.org/officeDocument/2006/relationships/customXml" Target="../ink/ink163.xml"/><Relationship Id="rId31" Type="http://schemas.openxmlformats.org/officeDocument/2006/relationships/image" Target="NULL"/><Relationship Id="rId44" Type="http://schemas.openxmlformats.org/officeDocument/2006/relationships/customXml" Target="../ink/ink180.xml"/><Relationship Id="rId52" Type="http://schemas.openxmlformats.org/officeDocument/2006/relationships/customXml" Target="../ink/ink184.xml"/><Relationship Id="rId60" Type="http://schemas.openxmlformats.org/officeDocument/2006/relationships/customXml" Target="../ink/ink188.xml"/><Relationship Id="rId65" Type="http://schemas.openxmlformats.org/officeDocument/2006/relationships/image" Target="NULL"/><Relationship Id="rId73" Type="http://schemas.openxmlformats.org/officeDocument/2006/relationships/image" Target="NULL"/><Relationship Id="rId78" Type="http://schemas.openxmlformats.org/officeDocument/2006/relationships/customXml" Target="../ink/ink197.xml"/><Relationship Id="rId81" Type="http://schemas.openxmlformats.org/officeDocument/2006/relationships/image" Target="NULL"/><Relationship Id="rId86" Type="http://schemas.openxmlformats.org/officeDocument/2006/relationships/customXml" Target="../ink/ink20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Google Shape;39;p1">
            <a:extLst>
              <a:ext uri="{FF2B5EF4-FFF2-40B4-BE49-F238E27FC236}">
                <a16:creationId xmlns:a16="http://schemas.microsoft.com/office/drawing/2014/main" xmlns="" id="{99520C1E-7FDD-487A-8FAD-FD1BBC4D63F1}"/>
              </a:ext>
            </a:extLst>
          </p:cNvPr>
          <p:cNvSpPr>
            <a:spLocks noGrp="1"/>
          </p:cNvSpPr>
          <p:nvPr>
            <p:ph type="ctrTitle"/>
          </p:nvPr>
        </p:nvSpPr>
        <p:spPr>
          <a:xfrm>
            <a:off x="4800601" y="2770188"/>
            <a:ext cx="5649913" cy="1344612"/>
          </a:xfrm>
        </p:spPr>
        <p:txBody>
          <a:bodyPr spcFirstLastPara="1" vert="horz" lIns="68569" tIns="34275" rIns="68569" bIns="34275" rtlCol="0" anchor="ctr">
            <a:normAutofit/>
          </a:bodyPr>
          <a:lstStyle/>
          <a:p>
            <a:pPr algn="ctr">
              <a:spcBef>
                <a:spcPct val="0"/>
              </a:spcBef>
              <a:spcAft>
                <a:spcPct val="0"/>
              </a:spcAft>
              <a:buClr>
                <a:srgbClr val="FFFFFF"/>
              </a:buClr>
            </a:pPr>
            <a:r>
              <a:rPr lang="en-US" altLang="x-none" sz="4000" dirty="0" smtClean="0">
                <a:solidFill>
                  <a:srgbClr val="FFFFFF"/>
                </a:solidFill>
                <a:latin typeface="+mn-lt"/>
              </a:rPr>
              <a:t>Applied Machine Learning</a:t>
            </a:r>
            <a:br>
              <a:rPr lang="en-US" altLang="x-none" sz="4000" dirty="0" smtClean="0">
                <a:solidFill>
                  <a:srgbClr val="FFFFFF"/>
                </a:solidFill>
                <a:latin typeface="+mn-lt"/>
              </a:rPr>
            </a:br>
            <a:r>
              <a:rPr lang="en-IN" dirty="0"/>
              <a:t>SEZG568/SSZG568</a:t>
            </a:r>
            <a:br>
              <a:rPr lang="en-IN" dirty="0"/>
            </a:br>
            <a:endParaRPr lang="x-none" altLang="x-none" dirty="0">
              <a:solidFill>
                <a:srgbClr val="FF0000"/>
              </a:solidFill>
              <a:latin typeface="+mn-lt"/>
            </a:endParaRPr>
          </a:p>
        </p:txBody>
      </p:sp>
      <p:sp>
        <p:nvSpPr>
          <p:cNvPr id="53251" name="Google Shape;41;p1">
            <a:extLst>
              <a:ext uri="{FF2B5EF4-FFF2-40B4-BE49-F238E27FC236}">
                <a16:creationId xmlns:a16="http://schemas.microsoft.com/office/drawing/2014/main" xmlns="" id="{FD664EF9-06E7-4466-988D-789744E7B8FB}"/>
              </a:ext>
            </a:extLst>
          </p:cNvPr>
          <p:cNvSpPr>
            <a:spLocks noGrp="1"/>
          </p:cNvSpPr>
          <p:nvPr>
            <p:ph type="body" idx="2"/>
          </p:nvPr>
        </p:nvSpPr>
        <p:spPr>
          <a:xfrm>
            <a:off x="4419600" y="4953000"/>
            <a:ext cx="7391399" cy="914400"/>
          </a:xfrm>
        </p:spPr>
        <p:txBody>
          <a:bodyPr spcFirstLastPara="1" vert="horz" lIns="68569" tIns="34275" rIns="68569" bIns="34275" rtlCol="0">
            <a:normAutofit/>
          </a:bodyPr>
          <a:lstStyle/>
          <a:p>
            <a:pPr marL="0" indent="0" algn="ctr">
              <a:spcBef>
                <a:spcPct val="0"/>
              </a:spcBef>
              <a:spcAft>
                <a:spcPct val="0"/>
              </a:spcAft>
            </a:pPr>
            <a:r>
              <a:rPr lang="en-US" altLang="x-none" sz="2400" b="1" dirty="0">
                <a:solidFill>
                  <a:schemeClr val="tx1"/>
                </a:solidFill>
                <a:latin typeface="+mj-lt"/>
              </a:rPr>
              <a:t>Dr Y V K RAVI </a:t>
            </a:r>
            <a:r>
              <a:rPr lang="en-US" altLang="x-none" sz="2400" b="1" dirty="0" smtClean="0">
                <a:solidFill>
                  <a:schemeClr val="tx1"/>
                </a:solidFill>
                <a:latin typeface="+mj-lt"/>
              </a:rPr>
              <a:t>KUMAR</a:t>
            </a:r>
          </a:p>
          <a:p>
            <a:pPr marL="0" indent="0" algn="ctr">
              <a:spcBef>
                <a:spcPct val="0"/>
              </a:spcBef>
              <a:spcAft>
                <a:spcPct val="0"/>
              </a:spcAft>
            </a:pPr>
            <a:r>
              <a:rPr lang="en-US" altLang="x-none" sz="1400" b="1" dirty="0">
                <a:solidFill>
                  <a:schemeClr val="tx1"/>
                </a:solidFill>
                <a:latin typeface="+mj-lt"/>
              </a:rPr>
              <a:t>y</a:t>
            </a:r>
            <a:r>
              <a:rPr lang="en-US" altLang="x-none" sz="1400" b="1" dirty="0" smtClean="0">
                <a:solidFill>
                  <a:schemeClr val="tx1"/>
                </a:solidFill>
                <a:latin typeface="+mj-lt"/>
              </a:rPr>
              <a:t>vk.ravikumar@pilani.bits-pilani.ac.in</a:t>
            </a:r>
            <a:endParaRPr lang="x-none" altLang="x-none" sz="1400" b="1" dirty="0">
              <a:solidFill>
                <a:schemeClr val="tx1"/>
              </a:solidFill>
              <a:latin typeface="+mj-lt"/>
            </a:endParaRP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7482960" y="4161240"/>
              <a:ext cx="72000" cy="98640"/>
            </p14:xfrm>
          </p:contentPart>
        </mc:Choice>
        <mc:Fallback>
          <p:pic>
            <p:nvPicPr>
              <p:cNvPr id="2" name="Ink 1"/>
              <p:cNvPicPr/>
              <p:nvPr/>
            </p:nvPicPr>
            <p:blipFill>
              <a:blip r:embed="rId4"/>
              <a:stretch>
                <a:fillRect/>
              </a:stretch>
            </p:blipFill>
            <p:spPr>
              <a:xfrm>
                <a:off x="7473600" y="4151880"/>
                <a:ext cx="90720" cy="117360"/>
              </a:xfrm>
              <a:prstGeom prst="rect">
                <a:avLst/>
              </a:prstGeom>
            </p:spPr>
          </p:pic>
        </mc:Fallback>
      </mc:AlternateContent>
    </p:spTree>
    <p:extLst>
      <p:ext uri="{BB962C8B-B14F-4D97-AF65-F5344CB8AC3E}">
        <p14:creationId xmlns:p14="http://schemas.microsoft.com/office/powerpoint/2010/main" val="9206510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8" name="Ink 7">
                <a:extLst>
                  <a:ext uri="{FF2B5EF4-FFF2-40B4-BE49-F238E27FC236}">
                    <a16:creationId xmlns:a16="http://schemas.microsoft.com/office/drawing/2014/main" xmlns="" id="{A2E5E44E-95DC-409C-8A5E-FC4E66420E8A}"/>
                  </a:ext>
                </a:extLst>
              </p14:cNvPr>
              <p14:cNvContentPartPr/>
              <p14:nvPr/>
            </p14:nvContentPartPr>
            <p14:xfrm>
              <a:off x="3379955" y="851223"/>
              <a:ext cx="82080" cy="415440"/>
            </p14:xfrm>
          </p:contentPart>
        </mc:Choice>
        <mc:Fallback xmlns="">
          <p:pic>
            <p:nvPicPr>
              <p:cNvPr id="8" name="Ink 7">
                <a:extLst>
                  <a:ext uri="{FF2B5EF4-FFF2-40B4-BE49-F238E27FC236}">
                    <a16:creationId xmlns:a16="http://schemas.microsoft.com/office/drawing/2014/main" xmlns="" xmlns:p14="http://schemas.microsoft.com/office/powerpoint/2010/main" id="{A2E5E44E-95DC-409C-8A5E-FC4E66420E8A}"/>
                  </a:ext>
                </a:extLst>
              </p:cNvPr>
              <p:cNvPicPr/>
              <p:nvPr/>
            </p:nvPicPr>
            <p:blipFill>
              <a:blip r:embed="rId3"/>
              <a:stretch>
                <a:fillRect/>
              </a:stretch>
            </p:blipFill>
            <p:spPr>
              <a:xfrm>
                <a:off x="3371675" y="842223"/>
                <a:ext cx="98640" cy="432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0" name="Ink 34">
                <a:extLst>
                  <a:ext uri="{FF2B5EF4-FFF2-40B4-BE49-F238E27FC236}">
                    <a16:creationId xmlns:a16="http://schemas.microsoft.com/office/drawing/2014/main" xmlns="" id="{8C33AB0C-DB16-4C92-A975-DD84CE51D4B4}"/>
                  </a:ext>
                </a:extLst>
              </p14:cNvPr>
              <p14:cNvContentPartPr/>
              <p14:nvPr/>
            </p14:nvContentPartPr>
            <p14:xfrm>
              <a:off x="6460475" y="907743"/>
              <a:ext cx="1270440" cy="534600"/>
            </p14:xfrm>
          </p:contentPart>
        </mc:Choice>
        <mc:Fallback xmlns="">
          <p:pic>
            <p:nvPicPr>
              <p:cNvPr id="30" name="Ink 34">
                <a:extLst>
                  <a:ext uri="{FF2B5EF4-FFF2-40B4-BE49-F238E27FC236}">
                    <a16:creationId xmlns:a16="http://schemas.microsoft.com/office/drawing/2014/main" xmlns="" xmlns:p14="http://schemas.microsoft.com/office/powerpoint/2010/main" id="{8C33AB0C-DB16-4C92-A975-DD84CE51D4B4}"/>
                  </a:ext>
                </a:extLst>
              </p:cNvPr>
              <p:cNvPicPr/>
              <p:nvPr/>
            </p:nvPicPr>
            <p:blipFill>
              <a:blip r:embed="rId5"/>
              <a:stretch>
                <a:fillRect/>
              </a:stretch>
            </p:blipFill>
            <p:spPr>
              <a:xfrm>
                <a:off x="6451115" y="898030"/>
                <a:ext cx="1289520" cy="554387"/>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1" name="Ink 35">
                <a:extLst>
                  <a:ext uri="{FF2B5EF4-FFF2-40B4-BE49-F238E27FC236}">
                    <a16:creationId xmlns:a16="http://schemas.microsoft.com/office/drawing/2014/main" xmlns="" id="{AAF3D2B9-5B16-474F-80E1-71ACCE296429}"/>
                  </a:ext>
                </a:extLst>
              </p14:cNvPr>
              <p14:cNvContentPartPr/>
              <p14:nvPr/>
            </p14:nvContentPartPr>
            <p14:xfrm>
              <a:off x="5523755" y="1020783"/>
              <a:ext cx="534600" cy="169920"/>
            </p14:xfrm>
          </p:contentPart>
        </mc:Choice>
        <mc:Fallback xmlns="">
          <p:pic>
            <p:nvPicPr>
              <p:cNvPr id="31" name="Ink 35">
                <a:extLst>
                  <a:ext uri="{FF2B5EF4-FFF2-40B4-BE49-F238E27FC236}">
                    <a16:creationId xmlns:a16="http://schemas.microsoft.com/office/drawing/2014/main" xmlns="" xmlns:p14="http://schemas.microsoft.com/office/powerpoint/2010/main" id="{AAF3D2B9-5B16-474F-80E1-71ACCE296429}"/>
                  </a:ext>
                </a:extLst>
              </p:cNvPr>
              <p:cNvPicPr/>
              <p:nvPr/>
            </p:nvPicPr>
            <p:blipFill>
              <a:blip r:embed="rId7"/>
              <a:stretch>
                <a:fillRect/>
              </a:stretch>
            </p:blipFill>
            <p:spPr>
              <a:xfrm>
                <a:off x="5514401" y="1011423"/>
                <a:ext cx="552588"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2" name="Ink 36">
                <a:extLst>
                  <a:ext uri="{FF2B5EF4-FFF2-40B4-BE49-F238E27FC236}">
                    <a16:creationId xmlns:a16="http://schemas.microsoft.com/office/drawing/2014/main" xmlns="" id="{B481CA17-D8F1-4628-9A5E-2D0FD0981077}"/>
                  </a:ext>
                </a:extLst>
              </p14:cNvPr>
              <p14:cNvContentPartPr/>
              <p14:nvPr/>
            </p14:nvContentPartPr>
            <p14:xfrm>
              <a:off x="4159355" y="926463"/>
              <a:ext cx="968760" cy="295920"/>
            </p14:xfrm>
          </p:contentPart>
        </mc:Choice>
        <mc:Fallback xmlns="">
          <p:pic>
            <p:nvPicPr>
              <p:cNvPr id="32" name="Ink 36">
                <a:extLst>
                  <a:ext uri="{FF2B5EF4-FFF2-40B4-BE49-F238E27FC236}">
                    <a16:creationId xmlns:a16="http://schemas.microsoft.com/office/drawing/2014/main" xmlns="" xmlns:p14="http://schemas.microsoft.com/office/powerpoint/2010/main" id="{B481CA17-D8F1-4628-9A5E-2D0FD0981077}"/>
                  </a:ext>
                </a:extLst>
              </p:cNvPr>
              <p:cNvPicPr/>
              <p:nvPr/>
            </p:nvPicPr>
            <p:blipFill>
              <a:blip r:embed="rId9"/>
              <a:stretch>
                <a:fillRect/>
              </a:stretch>
            </p:blipFill>
            <p:spPr>
              <a:xfrm>
                <a:off x="4150352" y="917463"/>
                <a:ext cx="985686" cy="3139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3" name="Ink 37">
                <a:extLst>
                  <a:ext uri="{FF2B5EF4-FFF2-40B4-BE49-F238E27FC236}">
                    <a16:creationId xmlns:a16="http://schemas.microsoft.com/office/drawing/2014/main" xmlns="" id="{ECE3DA9B-BF50-4C54-B86E-8783AF887F17}"/>
                  </a:ext>
                </a:extLst>
              </p14:cNvPr>
              <p14:cNvContentPartPr/>
              <p14:nvPr/>
            </p14:nvContentPartPr>
            <p14:xfrm>
              <a:off x="3656435" y="1083783"/>
              <a:ext cx="138600" cy="119880"/>
            </p14:xfrm>
          </p:contentPart>
        </mc:Choice>
        <mc:Fallback xmlns="">
          <p:pic>
            <p:nvPicPr>
              <p:cNvPr id="33" name="Ink 37">
                <a:extLst>
                  <a:ext uri="{FF2B5EF4-FFF2-40B4-BE49-F238E27FC236}">
                    <a16:creationId xmlns:a16="http://schemas.microsoft.com/office/drawing/2014/main" xmlns="" xmlns:p14="http://schemas.microsoft.com/office/powerpoint/2010/main" id="{ECE3DA9B-BF50-4C54-B86E-8783AF887F17}"/>
                  </a:ext>
                </a:extLst>
              </p:cNvPr>
              <p:cNvPicPr/>
              <p:nvPr/>
            </p:nvPicPr>
            <p:blipFill>
              <a:blip r:embed="rId11"/>
              <a:stretch>
                <a:fillRect/>
              </a:stretch>
            </p:blipFill>
            <p:spPr>
              <a:xfrm>
                <a:off x="3647458" y="1074063"/>
                <a:ext cx="155835"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4" name="Ink 38">
                <a:extLst>
                  <a:ext uri="{FF2B5EF4-FFF2-40B4-BE49-F238E27FC236}">
                    <a16:creationId xmlns:a16="http://schemas.microsoft.com/office/drawing/2014/main" xmlns="" id="{D224822B-E8E1-492C-9FE4-6E0A45C0DB56}"/>
                  </a:ext>
                </a:extLst>
              </p14:cNvPr>
              <p14:cNvContentPartPr/>
              <p14:nvPr/>
            </p14:nvContentPartPr>
            <p14:xfrm>
              <a:off x="2311115" y="882543"/>
              <a:ext cx="735840" cy="377640"/>
            </p14:xfrm>
          </p:contentPart>
        </mc:Choice>
        <mc:Fallback xmlns="">
          <p:pic>
            <p:nvPicPr>
              <p:cNvPr id="34" name="Ink 38">
                <a:extLst>
                  <a:ext uri="{FF2B5EF4-FFF2-40B4-BE49-F238E27FC236}">
                    <a16:creationId xmlns:a16="http://schemas.microsoft.com/office/drawing/2014/main" xmlns="" xmlns:p14="http://schemas.microsoft.com/office/powerpoint/2010/main" id="{D224822B-E8E1-492C-9FE4-6E0A45C0DB56}"/>
                  </a:ext>
                </a:extLst>
              </p:cNvPr>
              <p:cNvPicPr/>
              <p:nvPr/>
            </p:nvPicPr>
            <p:blipFill>
              <a:blip r:embed="rId13"/>
              <a:stretch>
                <a:fillRect/>
              </a:stretch>
            </p:blipFill>
            <p:spPr>
              <a:xfrm>
                <a:off x="2302475" y="873183"/>
                <a:ext cx="753120" cy="396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5" name="Ink 44">
                <a:extLst>
                  <a:ext uri="{FF2B5EF4-FFF2-40B4-BE49-F238E27FC236}">
                    <a16:creationId xmlns:a16="http://schemas.microsoft.com/office/drawing/2014/main" xmlns="" id="{00DD92B2-3820-4859-85D2-B224B94657A5}"/>
                  </a:ext>
                </a:extLst>
              </p14:cNvPr>
              <p14:cNvContentPartPr/>
              <p14:nvPr/>
            </p14:nvContentPartPr>
            <p14:xfrm>
              <a:off x="3492995" y="1517583"/>
              <a:ext cx="189000" cy="283320"/>
            </p14:xfrm>
          </p:contentPart>
        </mc:Choice>
        <mc:Fallback xmlns="">
          <p:pic>
            <p:nvPicPr>
              <p:cNvPr id="45" name="Ink 44">
                <a:extLst>
                  <a:ext uri="{FF2B5EF4-FFF2-40B4-BE49-F238E27FC236}">
                    <a16:creationId xmlns:a16="http://schemas.microsoft.com/office/drawing/2014/main" xmlns="" xmlns:p14="http://schemas.microsoft.com/office/powerpoint/2010/main" id="{00DD92B2-3820-4859-85D2-B224B94657A5}"/>
                  </a:ext>
                </a:extLst>
              </p:cNvPr>
              <p:cNvPicPr/>
              <p:nvPr/>
            </p:nvPicPr>
            <p:blipFill>
              <a:blip r:embed="rId15"/>
              <a:stretch>
                <a:fillRect/>
              </a:stretch>
            </p:blipFill>
            <p:spPr>
              <a:xfrm>
                <a:off x="3482915" y="1508223"/>
                <a:ext cx="20736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54" name="Ink 58">
                <a:extLst>
                  <a:ext uri="{FF2B5EF4-FFF2-40B4-BE49-F238E27FC236}">
                    <a16:creationId xmlns:a16="http://schemas.microsoft.com/office/drawing/2014/main" xmlns="" id="{5FD0796E-D1E3-4955-BBD2-DE55CC1CF928}"/>
                  </a:ext>
                </a:extLst>
              </p14:cNvPr>
              <p14:cNvContentPartPr/>
              <p14:nvPr/>
            </p14:nvContentPartPr>
            <p14:xfrm>
              <a:off x="4888715" y="1655823"/>
              <a:ext cx="69480" cy="88200"/>
            </p14:xfrm>
          </p:contentPart>
        </mc:Choice>
        <mc:Fallback xmlns="">
          <p:pic>
            <p:nvPicPr>
              <p:cNvPr id="54" name="Ink 58">
                <a:extLst>
                  <a:ext uri="{FF2B5EF4-FFF2-40B4-BE49-F238E27FC236}">
                    <a16:creationId xmlns:a16="http://schemas.microsoft.com/office/drawing/2014/main" xmlns="" xmlns:p14="http://schemas.microsoft.com/office/powerpoint/2010/main" id="{5FD0796E-D1E3-4955-BBD2-DE55CC1CF928}"/>
                  </a:ext>
                </a:extLst>
              </p:cNvPr>
              <p:cNvPicPr/>
              <p:nvPr/>
            </p:nvPicPr>
            <p:blipFill>
              <a:blip r:embed="rId17"/>
              <a:stretch>
                <a:fillRect/>
              </a:stretch>
            </p:blipFill>
            <p:spPr>
              <a:xfrm>
                <a:off x="4879403" y="1647183"/>
                <a:ext cx="87029"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55" name="Ink 59">
                <a:extLst>
                  <a:ext uri="{FF2B5EF4-FFF2-40B4-BE49-F238E27FC236}">
                    <a16:creationId xmlns:a16="http://schemas.microsoft.com/office/drawing/2014/main" xmlns="" id="{735DB5C4-7D1D-492C-BAE8-2B6DEC2F7DED}"/>
                  </a:ext>
                </a:extLst>
              </p14:cNvPr>
              <p14:cNvContentPartPr/>
              <p14:nvPr/>
            </p14:nvContentPartPr>
            <p14:xfrm>
              <a:off x="4140635" y="1511103"/>
              <a:ext cx="522360" cy="352440"/>
            </p14:xfrm>
          </p:contentPart>
        </mc:Choice>
        <mc:Fallback xmlns="">
          <p:pic>
            <p:nvPicPr>
              <p:cNvPr id="55" name="Ink 59">
                <a:extLst>
                  <a:ext uri="{FF2B5EF4-FFF2-40B4-BE49-F238E27FC236}">
                    <a16:creationId xmlns:a16="http://schemas.microsoft.com/office/drawing/2014/main" xmlns="" xmlns:p14="http://schemas.microsoft.com/office/powerpoint/2010/main" id="{735DB5C4-7D1D-492C-BAE8-2B6DEC2F7DED}"/>
                  </a:ext>
                </a:extLst>
              </p:cNvPr>
              <p:cNvPicPr/>
              <p:nvPr/>
            </p:nvPicPr>
            <p:blipFill>
              <a:blip r:embed="rId19"/>
              <a:stretch>
                <a:fillRect/>
              </a:stretch>
            </p:blipFill>
            <p:spPr>
              <a:xfrm>
                <a:off x="4131275" y="1501743"/>
                <a:ext cx="541080" cy="370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56" name="Ink 60">
                <a:extLst>
                  <a:ext uri="{FF2B5EF4-FFF2-40B4-BE49-F238E27FC236}">
                    <a16:creationId xmlns:a16="http://schemas.microsoft.com/office/drawing/2014/main" xmlns="" id="{23223E7A-4EDD-4F99-830F-606482F46457}"/>
                  </a:ext>
                </a:extLst>
              </p14:cNvPr>
              <p14:cNvContentPartPr/>
              <p14:nvPr/>
            </p14:nvContentPartPr>
            <p14:xfrm>
              <a:off x="3832475" y="1649703"/>
              <a:ext cx="157320" cy="151200"/>
            </p14:xfrm>
          </p:contentPart>
        </mc:Choice>
        <mc:Fallback xmlns="">
          <p:pic>
            <p:nvPicPr>
              <p:cNvPr id="56" name="Ink 60">
                <a:extLst>
                  <a:ext uri="{FF2B5EF4-FFF2-40B4-BE49-F238E27FC236}">
                    <a16:creationId xmlns:a16="http://schemas.microsoft.com/office/drawing/2014/main" xmlns="" xmlns:p14="http://schemas.microsoft.com/office/powerpoint/2010/main" id="{23223E7A-4EDD-4F99-830F-606482F46457}"/>
                  </a:ext>
                </a:extLst>
              </p:cNvPr>
              <p:cNvPicPr/>
              <p:nvPr/>
            </p:nvPicPr>
            <p:blipFill>
              <a:blip r:embed="rId21"/>
              <a:stretch>
                <a:fillRect/>
              </a:stretch>
            </p:blipFill>
            <p:spPr>
              <a:xfrm>
                <a:off x="3823136" y="1640343"/>
                <a:ext cx="176716"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7" name="Ink 61">
                <a:extLst>
                  <a:ext uri="{FF2B5EF4-FFF2-40B4-BE49-F238E27FC236}">
                    <a16:creationId xmlns:a16="http://schemas.microsoft.com/office/drawing/2014/main" xmlns="" id="{A238E969-F908-4DD2-8193-3556345D0B2E}"/>
                  </a:ext>
                </a:extLst>
              </p14:cNvPr>
              <p14:cNvContentPartPr/>
              <p14:nvPr/>
            </p14:nvContentPartPr>
            <p14:xfrm>
              <a:off x="3153515" y="1592823"/>
              <a:ext cx="132480" cy="189000"/>
            </p14:xfrm>
          </p:contentPart>
        </mc:Choice>
        <mc:Fallback xmlns="">
          <p:pic>
            <p:nvPicPr>
              <p:cNvPr id="57" name="Ink 61">
                <a:extLst>
                  <a:ext uri="{FF2B5EF4-FFF2-40B4-BE49-F238E27FC236}">
                    <a16:creationId xmlns:a16="http://schemas.microsoft.com/office/drawing/2014/main" xmlns="" xmlns:p14="http://schemas.microsoft.com/office/powerpoint/2010/main" id="{A238E969-F908-4DD2-8193-3556345D0B2E}"/>
                  </a:ext>
                </a:extLst>
              </p:cNvPr>
              <p:cNvPicPr/>
              <p:nvPr/>
            </p:nvPicPr>
            <p:blipFill>
              <a:blip r:embed="rId23"/>
              <a:stretch>
                <a:fillRect/>
              </a:stretch>
            </p:blipFill>
            <p:spPr>
              <a:xfrm>
                <a:off x="3144155" y="1583103"/>
                <a:ext cx="15120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8" name="Ink 62">
                <a:extLst>
                  <a:ext uri="{FF2B5EF4-FFF2-40B4-BE49-F238E27FC236}">
                    <a16:creationId xmlns:a16="http://schemas.microsoft.com/office/drawing/2014/main" xmlns="" id="{3C878C41-8660-406A-A833-8274FFCD028B}"/>
                  </a:ext>
                </a:extLst>
              </p14:cNvPr>
              <p14:cNvContentPartPr/>
              <p14:nvPr/>
            </p14:nvContentPartPr>
            <p14:xfrm>
              <a:off x="2568875" y="1580583"/>
              <a:ext cx="169920" cy="145080"/>
            </p14:xfrm>
          </p:contentPart>
        </mc:Choice>
        <mc:Fallback xmlns="">
          <p:pic>
            <p:nvPicPr>
              <p:cNvPr id="58" name="Ink 62">
                <a:extLst>
                  <a:ext uri="{FF2B5EF4-FFF2-40B4-BE49-F238E27FC236}">
                    <a16:creationId xmlns:a16="http://schemas.microsoft.com/office/drawing/2014/main" xmlns="" xmlns:p14="http://schemas.microsoft.com/office/powerpoint/2010/main" id="{3C878C41-8660-406A-A833-8274FFCD028B}"/>
                  </a:ext>
                </a:extLst>
              </p:cNvPr>
              <p:cNvPicPr/>
              <p:nvPr/>
            </p:nvPicPr>
            <p:blipFill>
              <a:blip r:embed="rId25"/>
              <a:stretch>
                <a:fillRect/>
              </a:stretch>
            </p:blipFill>
            <p:spPr>
              <a:xfrm>
                <a:off x="2559535" y="1571583"/>
                <a:ext cx="187523"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66" name="Ink 66">
                <a:extLst>
                  <a:ext uri="{FF2B5EF4-FFF2-40B4-BE49-F238E27FC236}">
                    <a16:creationId xmlns:a16="http://schemas.microsoft.com/office/drawing/2014/main" xmlns="" id="{F948299B-B33E-4C10-8511-DBCB40D7BDCB}"/>
                  </a:ext>
                </a:extLst>
              </p14:cNvPr>
              <p14:cNvContentPartPr/>
              <p14:nvPr/>
            </p14:nvContentPartPr>
            <p14:xfrm>
              <a:off x="5567675" y="1504983"/>
              <a:ext cx="138960" cy="176400"/>
            </p14:xfrm>
          </p:contentPart>
        </mc:Choice>
        <mc:Fallback xmlns="">
          <p:pic>
            <p:nvPicPr>
              <p:cNvPr id="66" name="Ink 66">
                <a:extLst>
                  <a:ext uri="{FF2B5EF4-FFF2-40B4-BE49-F238E27FC236}">
                    <a16:creationId xmlns:a16="http://schemas.microsoft.com/office/drawing/2014/main" xmlns="" xmlns:p14="http://schemas.microsoft.com/office/powerpoint/2010/main" id="{F948299B-B33E-4C10-8511-DBCB40D7BDCB}"/>
                  </a:ext>
                </a:extLst>
              </p:cNvPr>
              <p:cNvPicPr/>
              <p:nvPr/>
            </p:nvPicPr>
            <p:blipFill>
              <a:blip r:embed="rId27"/>
              <a:stretch>
                <a:fillRect/>
              </a:stretch>
            </p:blipFill>
            <p:spPr>
              <a:xfrm>
                <a:off x="5557569" y="1494903"/>
                <a:ext cx="158811"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75" name="Ink 76">
                <a:extLst>
                  <a:ext uri="{FF2B5EF4-FFF2-40B4-BE49-F238E27FC236}">
                    <a16:creationId xmlns:a16="http://schemas.microsoft.com/office/drawing/2014/main" xmlns="" id="{95BFD649-DC6D-4928-9D32-61EB110431DA}"/>
                  </a:ext>
                </a:extLst>
              </p14:cNvPr>
              <p14:cNvContentPartPr/>
              <p14:nvPr/>
            </p14:nvContentPartPr>
            <p14:xfrm>
              <a:off x="6611315" y="1511103"/>
              <a:ext cx="478440" cy="245520"/>
            </p14:xfrm>
          </p:contentPart>
        </mc:Choice>
        <mc:Fallback xmlns="">
          <p:pic>
            <p:nvPicPr>
              <p:cNvPr id="75" name="Ink 76">
                <a:extLst>
                  <a:ext uri="{FF2B5EF4-FFF2-40B4-BE49-F238E27FC236}">
                    <a16:creationId xmlns:a16="http://schemas.microsoft.com/office/drawing/2014/main" xmlns="" xmlns:p14="http://schemas.microsoft.com/office/powerpoint/2010/main" id="{95BFD649-DC6D-4928-9D32-61EB110431DA}"/>
                  </a:ext>
                </a:extLst>
              </p:cNvPr>
              <p:cNvPicPr/>
              <p:nvPr/>
            </p:nvPicPr>
            <p:blipFill>
              <a:blip r:embed="rId29"/>
              <a:stretch>
                <a:fillRect/>
              </a:stretch>
            </p:blipFill>
            <p:spPr>
              <a:xfrm>
                <a:off x="6601948" y="1501743"/>
                <a:ext cx="497174" cy="263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76" name="Ink 77">
                <a:extLst>
                  <a:ext uri="{FF2B5EF4-FFF2-40B4-BE49-F238E27FC236}">
                    <a16:creationId xmlns:a16="http://schemas.microsoft.com/office/drawing/2014/main" xmlns="" id="{44F7A144-3788-456E-862E-41C0E3112572}"/>
                  </a:ext>
                </a:extLst>
              </p14:cNvPr>
              <p14:cNvContentPartPr/>
              <p14:nvPr/>
            </p14:nvContentPartPr>
            <p14:xfrm>
              <a:off x="5869355" y="1454583"/>
              <a:ext cx="578880" cy="271080"/>
            </p14:xfrm>
          </p:contentPart>
        </mc:Choice>
        <mc:Fallback xmlns="">
          <p:pic>
            <p:nvPicPr>
              <p:cNvPr id="76" name="Ink 77">
                <a:extLst>
                  <a:ext uri="{FF2B5EF4-FFF2-40B4-BE49-F238E27FC236}">
                    <a16:creationId xmlns:a16="http://schemas.microsoft.com/office/drawing/2014/main" xmlns="" xmlns:p14="http://schemas.microsoft.com/office/powerpoint/2010/main" id="{44F7A144-3788-456E-862E-41C0E3112572}"/>
                  </a:ext>
                </a:extLst>
              </p:cNvPr>
              <p:cNvPicPr/>
              <p:nvPr/>
            </p:nvPicPr>
            <p:blipFill>
              <a:blip r:embed="rId31"/>
              <a:stretch>
                <a:fillRect/>
              </a:stretch>
            </p:blipFill>
            <p:spPr>
              <a:xfrm>
                <a:off x="5859995" y="1445211"/>
                <a:ext cx="596520" cy="288743"/>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85" name="Ink 84">
                <a:extLst>
                  <a:ext uri="{FF2B5EF4-FFF2-40B4-BE49-F238E27FC236}">
                    <a16:creationId xmlns:a16="http://schemas.microsoft.com/office/drawing/2014/main" xmlns="" id="{5DF40E0D-DCB5-49C6-9DDD-CD870D638785}"/>
                  </a:ext>
                </a:extLst>
              </p14:cNvPr>
              <p14:cNvContentPartPr/>
              <p14:nvPr/>
            </p14:nvContentPartPr>
            <p14:xfrm>
              <a:off x="5473355" y="1907463"/>
              <a:ext cx="2813400" cy="31680"/>
            </p14:xfrm>
          </p:contentPart>
        </mc:Choice>
        <mc:Fallback xmlns="">
          <p:pic>
            <p:nvPicPr>
              <p:cNvPr id="85" name="Ink 84">
                <a:extLst>
                  <a:ext uri="{FF2B5EF4-FFF2-40B4-BE49-F238E27FC236}">
                    <a16:creationId xmlns:a16="http://schemas.microsoft.com/office/drawing/2014/main" xmlns="" xmlns:p14="http://schemas.microsoft.com/office/powerpoint/2010/main" id="{5DF40E0D-DCB5-49C6-9DDD-CD870D638785}"/>
                  </a:ext>
                </a:extLst>
              </p:cNvPr>
              <p:cNvPicPr/>
              <p:nvPr/>
            </p:nvPicPr>
            <p:blipFill>
              <a:blip r:embed="rId33"/>
              <a:stretch>
                <a:fillRect/>
              </a:stretch>
            </p:blipFill>
            <p:spPr>
              <a:xfrm>
                <a:off x="5464355" y="1898463"/>
                <a:ext cx="283104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91" name="Ink 92">
                <a:extLst>
                  <a:ext uri="{FF2B5EF4-FFF2-40B4-BE49-F238E27FC236}">
                    <a16:creationId xmlns:a16="http://schemas.microsoft.com/office/drawing/2014/main" xmlns="" id="{16C513A9-0F61-4712-9B2A-4F19EDA3F522}"/>
                  </a:ext>
                </a:extLst>
              </p14:cNvPr>
              <p14:cNvContentPartPr/>
              <p14:nvPr/>
            </p14:nvContentPartPr>
            <p14:xfrm>
              <a:off x="6624635" y="2096103"/>
              <a:ext cx="886320" cy="239400"/>
            </p14:xfrm>
          </p:contentPart>
        </mc:Choice>
        <mc:Fallback xmlns="">
          <p:pic>
            <p:nvPicPr>
              <p:cNvPr id="91" name="Ink 92">
                <a:extLst>
                  <a:ext uri="{FF2B5EF4-FFF2-40B4-BE49-F238E27FC236}">
                    <a16:creationId xmlns:a16="http://schemas.microsoft.com/office/drawing/2014/main" xmlns="" xmlns:p14="http://schemas.microsoft.com/office/powerpoint/2010/main" id="{16C513A9-0F61-4712-9B2A-4F19EDA3F522}"/>
                  </a:ext>
                </a:extLst>
              </p:cNvPr>
              <p:cNvPicPr/>
              <p:nvPr/>
            </p:nvPicPr>
            <p:blipFill>
              <a:blip r:embed="rId35"/>
              <a:stretch>
                <a:fillRect/>
              </a:stretch>
            </p:blipFill>
            <p:spPr>
              <a:xfrm>
                <a:off x="6615995" y="2086743"/>
                <a:ext cx="904680"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92" name="Ink 93">
                <a:extLst>
                  <a:ext uri="{FF2B5EF4-FFF2-40B4-BE49-F238E27FC236}">
                    <a16:creationId xmlns:a16="http://schemas.microsoft.com/office/drawing/2014/main" xmlns="" id="{3E2197AE-9ABE-4017-8023-22D76ADF2D06}"/>
                  </a:ext>
                </a:extLst>
              </p14:cNvPr>
              <p14:cNvContentPartPr/>
              <p14:nvPr/>
            </p14:nvContentPartPr>
            <p14:xfrm>
              <a:off x="7321955" y="1467183"/>
              <a:ext cx="1006200" cy="302040"/>
            </p14:xfrm>
          </p:contentPart>
        </mc:Choice>
        <mc:Fallback xmlns="">
          <p:pic>
            <p:nvPicPr>
              <p:cNvPr id="92" name="Ink 93">
                <a:extLst>
                  <a:ext uri="{FF2B5EF4-FFF2-40B4-BE49-F238E27FC236}">
                    <a16:creationId xmlns:a16="http://schemas.microsoft.com/office/drawing/2014/main" xmlns="" xmlns:p14="http://schemas.microsoft.com/office/powerpoint/2010/main" id="{3E2197AE-9ABE-4017-8023-22D76ADF2D06}"/>
                  </a:ext>
                </a:extLst>
              </p:cNvPr>
              <p:cNvPicPr/>
              <p:nvPr/>
            </p:nvPicPr>
            <p:blipFill>
              <a:blip r:embed="rId37"/>
              <a:stretch>
                <a:fillRect/>
              </a:stretch>
            </p:blipFill>
            <p:spPr>
              <a:xfrm>
                <a:off x="7311875" y="1457103"/>
                <a:ext cx="102672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95" name="Ink 94">
                <a:extLst>
                  <a:ext uri="{FF2B5EF4-FFF2-40B4-BE49-F238E27FC236}">
                    <a16:creationId xmlns:a16="http://schemas.microsoft.com/office/drawing/2014/main" xmlns="" id="{ADEA3C5C-112B-42E7-BDDD-0A82550C541A}"/>
                  </a:ext>
                </a:extLst>
              </p14:cNvPr>
              <p14:cNvContentPartPr/>
              <p14:nvPr/>
            </p14:nvContentPartPr>
            <p14:xfrm>
              <a:off x="6554795" y="1995303"/>
              <a:ext cx="993600" cy="452880"/>
            </p14:xfrm>
          </p:contentPart>
        </mc:Choice>
        <mc:Fallback xmlns="">
          <p:pic>
            <p:nvPicPr>
              <p:cNvPr id="95" name="Ink 94">
                <a:extLst>
                  <a:ext uri="{FF2B5EF4-FFF2-40B4-BE49-F238E27FC236}">
                    <a16:creationId xmlns:a16="http://schemas.microsoft.com/office/drawing/2014/main" xmlns="" xmlns:p14="http://schemas.microsoft.com/office/powerpoint/2010/main" id="{ADEA3C5C-112B-42E7-BDDD-0A82550C541A}"/>
                  </a:ext>
                </a:extLst>
              </p:cNvPr>
              <p:cNvPicPr/>
              <p:nvPr/>
            </p:nvPicPr>
            <p:blipFill>
              <a:blip r:embed="rId39"/>
              <a:stretch>
                <a:fillRect/>
              </a:stretch>
            </p:blipFill>
            <p:spPr>
              <a:xfrm>
                <a:off x="6546155" y="1986663"/>
                <a:ext cx="1010520" cy="4694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99" name="Ink 200">
                <a:extLst>
                  <a:ext uri="{FF2B5EF4-FFF2-40B4-BE49-F238E27FC236}">
                    <a16:creationId xmlns:a16="http://schemas.microsoft.com/office/drawing/2014/main" xmlns="" id="{454A683D-0D2C-4DF4-9DA6-0274277F6F2F}"/>
                  </a:ext>
                </a:extLst>
              </p14:cNvPr>
              <p14:cNvContentPartPr/>
              <p14:nvPr/>
            </p14:nvContentPartPr>
            <p14:xfrm>
              <a:off x="1983875" y="2296983"/>
              <a:ext cx="428040" cy="383760"/>
            </p14:xfrm>
          </p:contentPart>
        </mc:Choice>
        <mc:Fallback xmlns="">
          <p:pic>
            <p:nvPicPr>
              <p:cNvPr id="199" name="Ink 200">
                <a:extLst>
                  <a:ext uri="{FF2B5EF4-FFF2-40B4-BE49-F238E27FC236}">
                    <a16:creationId xmlns:a16="http://schemas.microsoft.com/office/drawing/2014/main" xmlns="" xmlns:p14="http://schemas.microsoft.com/office/powerpoint/2010/main" id="{454A683D-0D2C-4DF4-9DA6-0274277F6F2F}"/>
                  </a:ext>
                </a:extLst>
              </p:cNvPr>
              <p:cNvPicPr/>
              <p:nvPr/>
            </p:nvPicPr>
            <p:blipFill>
              <a:blip r:embed="rId41"/>
              <a:stretch>
                <a:fillRect/>
              </a:stretch>
            </p:blipFill>
            <p:spPr>
              <a:xfrm>
                <a:off x="1974875" y="2287623"/>
                <a:ext cx="445680" cy="4032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00" name="Ink 201">
                <a:extLst>
                  <a:ext uri="{FF2B5EF4-FFF2-40B4-BE49-F238E27FC236}">
                    <a16:creationId xmlns:a16="http://schemas.microsoft.com/office/drawing/2014/main" xmlns="" id="{A003C925-0456-4B53-B192-25CD0ECF38B5}"/>
                  </a:ext>
                </a:extLst>
              </p14:cNvPr>
              <p14:cNvContentPartPr/>
              <p14:nvPr/>
            </p14:nvContentPartPr>
            <p14:xfrm>
              <a:off x="1707395" y="2599023"/>
              <a:ext cx="107280" cy="75600"/>
            </p14:xfrm>
          </p:contentPart>
        </mc:Choice>
        <mc:Fallback xmlns="">
          <p:pic>
            <p:nvPicPr>
              <p:cNvPr id="200" name="Ink 201">
                <a:extLst>
                  <a:ext uri="{FF2B5EF4-FFF2-40B4-BE49-F238E27FC236}">
                    <a16:creationId xmlns:a16="http://schemas.microsoft.com/office/drawing/2014/main" xmlns="" xmlns:p14="http://schemas.microsoft.com/office/powerpoint/2010/main" id="{A003C925-0456-4B53-B192-25CD0ECF38B5}"/>
                  </a:ext>
                </a:extLst>
              </p:cNvPr>
              <p:cNvPicPr/>
              <p:nvPr/>
            </p:nvPicPr>
            <p:blipFill>
              <a:blip r:embed="rId43"/>
              <a:stretch>
                <a:fillRect/>
              </a:stretch>
            </p:blipFill>
            <p:spPr>
              <a:xfrm>
                <a:off x="1697642" y="2588991"/>
                <a:ext cx="125341" cy="94948"/>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10" name="Ink 210">
                <a:extLst>
                  <a:ext uri="{FF2B5EF4-FFF2-40B4-BE49-F238E27FC236}">
                    <a16:creationId xmlns:a16="http://schemas.microsoft.com/office/drawing/2014/main" xmlns="" id="{CB3D819F-D233-4CC3-90BE-FE7B952613AE}"/>
                  </a:ext>
                </a:extLst>
              </p14:cNvPr>
              <p14:cNvContentPartPr/>
              <p14:nvPr/>
            </p14:nvContentPartPr>
            <p14:xfrm>
              <a:off x="2424155" y="2316063"/>
              <a:ext cx="672840" cy="415080"/>
            </p14:xfrm>
          </p:contentPart>
        </mc:Choice>
        <mc:Fallback xmlns="">
          <p:pic>
            <p:nvPicPr>
              <p:cNvPr id="210" name="Ink 210">
                <a:extLst>
                  <a:ext uri="{FF2B5EF4-FFF2-40B4-BE49-F238E27FC236}">
                    <a16:creationId xmlns:a16="http://schemas.microsoft.com/office/drawing/2014/main" xmlns="" xmlns:p14="http://schemas.microsoft.com/office/powerpoint/2010/main" id="{CB3D819F-D233-4CC3-90BE-FE7B952613AE}"/>
                  </a:ext>
                </a:extLst>
              </p:cNvPr>
              <p:cNvPicPr/>
              <p:nvPr/>
            </p:nvPicPr>
            <p:blipFill>
              <a:blip r:embed="rId45"/>
              <a:stretch>
                <a:fillRect/>
              </a:stretch>
            </p:blipFill>
            <p:spPr>
              <a:xfrm>
                <a:off x="2414800" y="2306711"/>
                <a:ext cx="691190" cy="433064"/>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15" name="Ink 215">
                <a:extLst>
                  <a:ext uri="{FF2B5EF4-FFF2-40B4-BE49-F238E27FC236}">
                    <a16:creationId xmlns:a16="http://schemas.microsoft.com/office/drawing/2014/main" xmlns="" id="{1E807ACA-6BE0-42C3-ACFD-F3954BBE43EB}"/>
                  </a:ext>
                </a:extLst>
              </p14:cNvPr>
              <p14:cNvContentPartPr/>
              <p14:nvPr/>
            </p14:nvContentPartPr>
            <p14:xfrm>
              <a:off x="3273035" y="2322183"/>
              <a:ext cx="396360" cy="358560"/>
            </p14:xfrm>
          </p:contentPart>
        </mc:Choice>
        <mc:Fallback xmlns="">
          <p:pic>
            <p:nvPicPr>
              <p:cNvPr id="215" name="Ink 215">
                <a:extLst>
                  <a:ext uri="{FF2B5EF4-FFF2-40B4-BE49-F238E27FC236}">
                    <a16:creationId xmlns:a16="http://schemas.microsoft.com/office/drawing/2014/main" xmlns="" xmlns:p14="http://schemas.microsoft.com/office/powerpoint/2010/main" id="{1E807ACA-6BE0-42C3-ACFD-F3954BBE43EB}"/>
                  </a:ext>
                </a:extLst>
              </p:cNvPr>
              <p:cNvPicPr/>
              <p:nvPr/>
            </p:nvPicPr>
            <p:blipFill>
              <a:blip r:embed="rId47"/>
              <a:stretch>
                <a:fillRect/>
              </a:stretch>
            </p:blipFill>
            <p:spPr>
              <a:xfrm>
                <a:off x="3263675" y="2313543"/>
                <a:ext cx="41436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26" name="Ink 226">
                <a:extLst>
                  <a:ext uri="{FF2B5EF4-FFF2-40B4-BE49-F238E27FC236}">
                    <a16:creationId xmlns:a16="http://schemas.microsoft.com/office/drawing/2014/main" xmlns="" id="{E4CBE393-60A2-4478-B88A-F158E5A4876E}"/>
                  </a:ext>
                </a:extLst>
              </p14:cNvPr>
              <p14:cNvContentPartPr/>
              <p14:nvPr/>
            </p14:nvContentPartPr>
            <p14:xfrm>
              <a:off x="3687755" y="2341263"/>
              <a:ext cx="1213920" cy="421560"/>
            </p14:xfrm>
          </p:contentPart>
        </mc:Choice>
        <mc:Fallback xmlns="">
          <p:pic>
            <p:nvPicPr>
              <p:cNvPr id="226" name="Ink 226">
                <a:extLst>
                  <a:ext uri="{FF2B5EF4-FFF2-40B4-BE49-F238E27FC236}">
                    <a16:creationId xmlns:a16="http://schemas.microsoft.com/office/drawing/2014/main" xmlns="" xmlns:p14="http://schemas.microsoft.com/office/powerpoint/2010/main" id="{E4CBE393-60A2-4478-B88A-F158E5A4876E}"/>
                  </a:ext>
                </a:extLst>
              </p:cNvPr>
              <p:cNvPicPr/>
              <p:nvPr/>
            </p:nvPicPr>
            <p:blipFill>
              <a:blip r:embed="rId49"/>
              <a:stretch>
                <a:fillRect/>
              </a:stretch>
            </p:blipFill>
            <p:spPr>
              <a:xfrm>
                <a:off x="3677672" y="2331903"/>
                <a:ext cx="1234446" cy="440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52" name="Ink 252">
                <a:extLst>
                  <a:ext uri="{FF2B5EF4-FFF2-40B4-BE49-F238E27FC236}">
                    <a16:creationId xmlns:a16="http://schemas.microsoft.com/office/drawing/2014/main" xmlns="" id="{E96ED025-92A4-4FEA-90C5-1B1EB48060A4}"/>
                  </a:ext>
                </a:extLst>
              </p14:cNvPr>
              <p14:cNvContentPartPr/>
              <p14:nvPr/>
            </p14:nvContentPartPr>
            <p14:xfrm>
              <a:off x="5070875" y="2391303"/>
              <a:ext cx="3508920" cy="390240"/>
            </p14:xfrm>
          </p:contentPart>
        </mc:Choice>
        <mc:Fallback xmlns="">
          <p:pic>
            <p:nvPicPr>
              <p:cNvPr id="252" name="Ink 252">
                <a:extLst>
                  <a:ext uri="{FF2B5EF4-FFF2-40B4-BE49-F238E27FC236}">
                    <a16:creationId xmlns:a16="http://schemas.microsoft.com/office/drawing/2014/main" xmlns="" xmlns:p14="http://schemas.microsoft.com/office/powerpoint/2010/main" id="{E96ED025-92A4-4FEA-90C5-1B1EB48060A4}"/>
                  </a:ext>
                </a:extLst>
              </p:cNvPr>
              <p:cNvPicPr/>
              <p:nvPr/>
            </p:nvPicPr>
            <p:blipFill>
              <a:blip r:embed="rId51"/>
              <a:stretch>
                <a:fillRect/>
              </a:stretch>
            </p:blipFill>
            <p:spPr>
              <a:xfrm>
                <a:off x="5061514" y="2381943"/>
                <a:ext cx="3528002" cy="4086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59" name="Ink 259">
                <a:extLst>
                  <a:ext uri="{FF2B5EF4-FFF2-40B4-BE49-F238E27FC236}">
                    <a16:creationId xmlns:a16="http://schemas.microsoft.com/office/drawing/2014/main" xmlns="" id="{BECE0BDA-5C07-42C9-87A4-C560236EA6AC}"/>
                  </a:ext>
                </a:extLst>
              </p14:cNvPr>
              <p14:cNvContentPartPr/>
              <p14:nvPr/>
            </p14:nvContentPartPr>
            <p14:xfrm>
              <a:off x="8786795" y="2397783"/>
              <a:ext cx="741960" cy="308520"/>
            </p14:xfrm>
          </p:contentPart>
        </mc:Choice>
        <mc:Fallback xmlns="">
          <p:pic>
            <p:nvPicPr>
              <p:cNvPr id="259" name="Ink 259">
                <a:extLst>
                  <a:ext uri="{FF2B5EF4-FFF2-40B4-BE49-F238E27FC236}">
                    <a16:creationId xmlns:a16="http://schemas.microsoft.com/office/drawing/2014/main" xmlns="" xmlns:p14="http://schemas.microsoft.com/office/powerpoint/2010/main" id="{BECE0BDA-5C07-42C9-87A4-C560236EA6AC}"/>
                  </a:ext>
                </a:extLst>
              </p:cNvPr>
              <p:cNvPicPr/>
              <p:nvPr/>
            </p:nvPicPr>
            <p:blipFill>
              <a:blip r:embed="rId53"/>
              <a:stretch>
                <a:fillRect/>
              </a:stretch>
            </p:blipFill>
            <p:spPr>
              <a:xfrm>
                <a:off x="8777440" y="2388423"/>
                <a:ext cx="761391" cy="3279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64" name="Ink 264">
                <a:extLst>
                  <a:ext uri="{FF2B5EF4-FFF2-40B4-BE49-F238E27FC236}">
                    <a16:creationId xmlns:a16="http://schemas.microsoft.com/office/drawing/2014/main" xmlns="" id="{AE3731F3-A7BD-40F3-B6BB-C7CC87DC1555}"/>
                  </a:ext>
                </a:extLst>
              </p14:cNvPr>
              <p14:cNvContentPartPr/>
              <p14:nvPr/>
            </p14:nvContentPartPr>
            <p14:xfrm>
              <a:off x="2681915" y="2906823"/>
              <a:ext cx="138600" cy="679680"/>
            </p14:xfrm>
          </p:contentPart>
        </mc:Choice>
        <mc:Fallback xmlns="">
          <p:pic>
            <p:nvPicPr>
              <p:cNvPr id="264" name="Ink 264">
                <a:extLst>
                  <a:ext uri="{FF2B5EF4-FFF2-40B4-BE49-F238E27FC236}">
                    <a16:creationId xmlns:a16="http://schemas.microsoft.com/office/drawing/2014/main" xmlns="" xmlns:p14="http://schemas.microsoft.com/office/powerpoint/2010/main" id="{AE3731F3-A7BD-40F3-B6BB-C7CC87DC1555}"/>
                  </a:ext>
                </a:extLst>
              </p:cNvPr>
              <p:cNvPicPr/>
              <p:nvPr/>
            </p:nvPicPr>
            <p:blipFill>
              <a:blip r:embed="rId55"/>
              <a:stretch>
                <a:fillRect/>
              </a:stretch>
            </p:blipFill>
            <p:spPr>
              <a:xfrm>
                <a:off x="2672579" y="2897458"/>
                <a:ext cx="156553" cy="69769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76" name="Ink 275">
                <a:extLst>
                  <a:ext uri="{FF2B5EF4-FFF2-40B4-BE49-F238E27FC236}">
                    <a16:creationId xmlns:a16="http://schemas.microsoft.com/office/drawing/2014/main" xmlns="" id="{69F20158-F6F9-4D43-9868-BE2E8AEFC047}"/>
                  </a:ext>
                </a:extLst>
              </p14:cNvPr>
              <p14:cNvContentPartPr/>
              <p14:nvPr/>
            </p14:nvContentPartPr>
            <p14:xfrm>
              <a:off x="2203995" y="4311619"/>
              <a:ext cx="954720" cy="30240"/>
            </p14:xfrm>
          </p:contentPart>
        </mc:Choice>
        <mc:Fallback xmlns="">
          <p:pic>
            <p:nvPicPr>
              <p:cNvPr id="276" name="Ink 275">
                <a:extLst>
                  <a:ext uri="{FF2B5EF4-FFF2-40B4-BE49-F238E27FC236}">
                    <a16:creationId xmlns:a16="http://schemas.microsoft.com/office/drawing/2014/main" xmlns="" xmlns:p14="http://schemas.microsoft.com/office/powerpoint/2010/main" id="{69F20158-F6F9-4D43-9868-BE2E8AEFC047}"/>
                  </a:ext>
                </a:extLst>
              </p:cNvPr>
              <p:cNvPicPr/>
              <p:nvPr/>
            </p:nvPicPr>
            <p:blipFill>
              <a:blip r:embed="rId57"/>
              <a:stretch>
                <a:fillRect/>
              </a:stretch>
            </p:blipFill>
            <p:spPr>
              <a:xfrm>
                <a:off x="2195355" y="4300459"/>
                <a:ext cx="97272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79" name="Ink 280">
                <a:extLst>
                  <a:ext uri="{FF2B5EF4-FFF2-40B4-BE49-F238E27FC236}">
                    <a16:creationId xmlns:a16="http://schemas.microsoft.com/office/drawing/2014/main" xmlns="" id="{AE429C47-B30B-44E8-AA11-EB903FB6B67F}"/>
                  </a:ext>
                </a:extLst>
              </p14:cNvPr>
              <p14:cNvContentPartPr/>
              <p14:nvPr/>
            </p14:nvContentPartPr>
            <p14:xfrm>
              <a:off x="2438355" y="4479739"/>
              <a:ext cx="372600" cy="234720"/>
            </p14:xfrm>
          </p:contentPart>
        </mc:Choice>
        <mc:Fallback xmlns="">
          <p:pic>
            <p:nvPicPr>
              <p:cNvPr id="279" name="Ink 280">
                <a:extLst>
                  <a:ext uri="{FF2B5EF4-FFF2-40B4-BE49-F238E27FC236}">
                    <a16:creationId xmlns:a16="http://schemas.microsoft.com/office/drawing/2014/main" xmlns="" xmlns:p14="http://schemas.microsoft.com/office/powerpoint/2010/main" id="{AE429C47-B30B-44E8-AA11-EB903FB6B67F}"/>
                  </a:ext>
                </a:extLst>
              </p:cNvPr>
              <p:cNvPicPr/>
              <p:nvPr/>
            </p:nvPicPr>
            <p:blipFill>
              <a:blip r:embed="rId59"/>
              <a:stretch>
                <a:fillRect/>
              </a:stretch>
            </p:blipFill>
            <p:spPr>
              <a:xfrm>
                <a:off x="2430075" y="4470365"/>
                <a:ext cx="390240" cy="252748"/>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280" name="Ink 281">
                <a:extLst>
                  <a:ext uri="{FF2B5EF4-FFF2-40B4-BE49-F238E27FC236}">
                    <a16:creationId xmlns:a16="http://schemas.microsoft.com/office/drawing/2014/main" xmlns="" id="{E1797631-3CEA-4466-A568-9D66BABDC603}"/>
                  </a:ext>
                </a:extLst>
              </p14:cNvPr>
              <p14:cNvContentPartPr/>
              <p14:nvPr/>
            </p14:nvContentPartPr>
            <p14:xfrm>
              <a:off x="2126235" y="3837139"/>
              <a:ext cx="1057320" cy="288720"/>
            </p14:xfrm>
          </p:contentPart>
        </mc:Choice>
        <mc:Fallback xmlns="">
          <p:pic>
            <p:nvPicPr>
              <p:cNvPr id="280" name="Ink 281">
                <a:extLst>
                  <a:ext uri="{FF2B5EF4-FFF2-40B4-BE49-F238E27FC236}">
                    <a16:creationId xmlns:a16="http://schemas.microsoft.com/office/drawing/2014/main" xmlns="" xmlns:p14="http://schemas.microsoft.com/office/powerpoint/2010/main" id="{E1797631-3CEA-4466-A568-9D66BABDC603}"/>
                  </a:ext>
                </a:extLst>
              </p:cNvPr>
              <p:cNvPicPr/>
              <p:nvPr/>
            </p:nvPicPr>
            <p:blipFill>
              <a:blip r:embed="rId61"/>
              <a:stretch>
                <a:fillRect/>
              </a:stretch>
            </p:blipFill>
            <p:spPr>
              <a:xfrm>
                <a:off x="2117235" y="3827767"/>
                <a:ext cx="1076400" cy="307463"/>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286" name="Ink 286">
                <a:extLst>
                  <a:ext uri="{FF2B5EF4-FFF2-40B4-BE49-F238E27FC236}">
                    <a16:creationId xmlns:a16="http://schemas.microsoft.com/office/drawing/2014/main" xmlns="" id="{417B84E7-4F91-456E-A830-642C0191CFE9}"/>
                  </a:ext>
                </a:extLst>
              </p14:cNvPr>
              <p14:cNvContentPartPr/>
              <p14:nvPr/>
            </p14:nvContentPartPr>
            <p14:xfrm>
              <a:off x="2924715" y="4497739"/>
              <a:ext cx="306720" cy="264600"/>
            </p14:xfrm>
          </p:contentPart>
        </mc:Choice>
        <mc:Fallback xmlns="">
          <p:pic>
            <p:nvPicPr>
              <p:cNvPr id="286" name="Ink 286">
                <a:extLst>
                  <a:ext uri="{FF2B5EF4-FFF2-40B4-BE49-F238E27FC236}">
                    <a16:creationId xmlns:a16="http://schemas.microsoft.com/office/drawing/2014/main" xmlns="" xmlns:p14="http://schemas.microsoft.com/office/powerpoint/2010/main" id="{417B84E7-4F91-456E-A830-642C0191CFE9}"/>
                  </a:ext>
                </a:extLst>
              </p:cNvPr>
              <p:cNvPicPr/>
              <p:nvPr/>
            </p:nvPicPr>
            <p:blipFill>
              <a:blip r:embed="rId63"/>
              <a:stretch>
                <a:fillRect/>
              </a:stretch>
            </p:blipFill>
            <p:spPr>
              <a:xfrm>
                <a:off x="2915715" y="4487659"/>
                <a:ext cx="325800" cy="2858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91" name="Ink 291">
                <a:extLst>
                  <a:ext uri="{FF2B5EF4-FFF2-40B4-BE49-F238E27FC236}">
                    <a16:creationId xmlns:a16="http://schemas.microsoft.com/office/drawing/2014/main" xmlns="" id="{1CADCDD9-1817-4531-9864-3A2B0B537CC5}"/>
                  </a:ext>
                </a:extLst>
              </p14:cNvPr>
              <p14:cNvContentPartPr/>
              <p14:nvPr/>
            </p14:nvContentPartPr>
            <p14:xfrm>
              <a:off x="4306035" y="2810419"/>
              <a:ext cx="186480" cy="883080"/>
            </p14:xfrm>
          </p:contentPart>
        </mc:Choice>
        <mc:Fallback xmlns="">
          <p:pic>
            <p:nvPicPr>
              <p:cNvPr id="291" name="Ink 291">
                <a:extLst>
                  <a:ext uri="{FF2B5EF4-FFF2-40B4-BE49-F238E27FC236}">
                    <a16:creationId xmlns:a16="http://schemas.microsoft.com/office/drawing/2014/main" xmlns="" xmlns:p14="http://schemas.microsoft.com/office/powerpoint/2010/main" id="{1CADCDD9-1817-4531-9864-3A2B0B537CC5}"/>
                  </a:ext>
                </a:extLst>
              </p:cNvPr>
              <p:cNvPicPr/>
              <p:nvPr/>
            </p:nvPicPr>
            <p:blipFill>
              <a:blip r:embed="rId65"/>
              <a:stretch>
                <a:fillRect/>
              </a:stretch>
            </p:blipFill>
            <p:spPr>
              <a:xfrm>
                <a:off x="4296315" y="2801419"/>
                <a:ext cx="205560" cy="9010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05" name="Ink 305">
                <a:extLst>
                  <a:ext uri="{FF2B5EF4-FFF2-40B4-BE49-F238E27FC236}">
                    <a16:creationId xmlns:a16="http://schemas.microsoft.com/office/drawing/2014/main" xmlns="" id="{FFF4372F-C200-44EE-955E-A4D0DDB03E4E}"/>
                  </a:ext>
                </a:extLst>
              </p14:cNvPr>
              <p14:cNvContentPartPr/>
              <p14:nvPr/>
            </p14:nvContentPartPr>
            <p14:xfrm>
              <a:off x="4372275" y="3801139"/>
              <a:ext cx="1748160" cy="384840"/>
            </p14:xfrm>
          </p:contentPart>
        </mc:Choice>
        <mc:Fallback xmlns="">
          <p:pic>
            <p:nvPicPr>
              <p:cNvPr id="305" name="Ink 305">
                <a:extLst>
                  <a:ext uri="{FF2B5EF4-FFF2-40B4-BE49-F238E27FC236}">
                    <a16:creationId xmlns:a16="http://schemas.microsoft.com/office/drawing/2014/main" xmlns="" xmlns:p14="http://schemas.microsoft.com/office/powerpoint/2010/main" id="{FFF4372F-C200-44EE-955E-A4D0DDB03E4E}"/>
                  </a:ext>
                </a:extLst>
              </p:cNvPr>
              <p:cNvPicPr/>
              <p:nvPr/>
            </p:nvPicPr>
            <p:blipFill>
              <a:blip r:embed="rId67"/>
              <a:stretch>
                <a:fillRect/>
              </a:stretch>
            </p:blipFill>
            <p:spPr>
              <a:xfrm>
                <a:off x="4363995" y="3792491"/>
                <a:ext cx="1766520" cy="402136"/>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13" name="Ink 313">
                <a:extLst>
                  <a:ext uri="{FF2B5EF4-FFF2-40B4-BE49-F238E27FC236}">
                    <a16:creationId xmlns:a16="http://schemas.microsoft.com/office/drawing/2014/main" xmlns="" id="{62499B9A-863C-4377-98E8-716D283C069B}"/>
                  </a:ext>
                </a:extLst>
              </p14:cNvPr>
              <p14:cNvContentPartPr/>
              <p14:nvPr/>
            </p14:nvContentPartPr>
            <p14:xfrm>
              <a:off x="4456155" y="4287499"/>
              <a:ext cx="1621800" cy="402840"/>
            </p14:xfrm>
          </p:contentPart>
        </mc:Choice>
        <mc:Fallback xmlns="">
          <p:pic>
            <p:nvPicPr>
              <p:cNvPr id="313" name="Ink 313">
                <a:extLst>
                  <a:ext uri="{FF2B5EF4-FFF2-40B4-BE49-F238E27FC236}">
                    <a16:creationId xmlns:a16="http://schemas.microsoft.com/office/drawing/2014/main" xmlns="" xmlns:p14="http://schemas.microsoft.com/office/powerpoint/2010/main" id="{62499B9A-863C-4377-98E8-716D283C069B}"/>
                  </a:ext>
                </a:extLst>
              </p:cNvPr>
              <p:cNvPicPr/>
              <p:nvPr/>
            </p:nvPicPr>
            <p:blipFill>
              <a:blip r:embed="rId69"/>
              <a:stretch>
                <a:fillRect/>
              </a:stretch>
            </p:blipFill>
            <p:spPr>
              <a:xfrm>
                <a:off x="4447515" y="4277419"/>
                <a:ext cx="1639800" cy="423360"/>
              </a:xfrm>
              <a:prstGeom prst="rect">
                <a:avLst/>
              </a:prstGeom>
            </p:spPr>
          </p:pic>
        </mc:Fallback>
      </mc:AlternateContent>
    </p:spTree>
    <p:extLst>
      <p:ext uri="{BB962C8B-B14F-4D97-AF65-F5344CB8AC3E}">
        <p14:creationId xmlns:p14="http://schemas.microsoft.com/office/powerpoint/2010/main" val="9777893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5">
            <a:extLst>
              <a:ext uri="{FF2B5EF4-FFF2-40B4-BE49-F238E27FC236}">
                <a16:creationId xmlns:a16="http://schemas.microsoft.com/office/drawing/2014/main" xmlns="" id="{DAB4ED52-1606-4AE2-8C54-7B64B5C3D436}"/>
              </a:ext>
            </a:extLst>
          </p:cNvPr>
          <p:cNvGraphicFramePr>
            <a:graphicFrameLocks noGrp="1"/>
          </p:cNvGraphicFramePr>
          <p:nvPr/>
        </p:nvGraphicFramePr>
        <p:xfrm>
          <a:off x="1752600" y="1397000"/>
          <a:ext cx="6096000" cy="4079878"/>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xmlns="" val="20000"/>
                    </a:ext>
                  </a:extLst>
                </a:gridCol>
                <a:gridCol w="2032000">
                  <a:extLst>
                    <a:ext uri="{9D8B030D-6E8A-4147-A177-3AD203B41FA5}">
                      <a16:colId xmlns:a16="http://schemas.microsoft.com/office/drawing/2014/main" xmlns="" val="20001"/>
                    </a:ext>
                  </a:extLst>
                </a:gridCol>
                <a:gridCol w="2032000">
                  <a:extLst>
                    <a:ext uri="{9D8B030D-6E8A-4147-A177-3AD203B41FA5}">
                      <a16:colId xmlns:a16="http://schemas.microsoft.com/office/drawing/2014/main" xmlns="" val="20002"/>
                    </a:ext>
                  </a:extLst>
                </a:gridCol>
              </a:tblGrid>
              <a:tr h="370898">
                <a:tc>
                  <a:txBody>
                    <a:bodyPr/>
                    <a:lstStyle/>
                    <a:p>
                      <a:endParaRPr lang="en-US" sz="1800"/>
                    </a:p>
                  </a:txBody>
                  <a:tcPr marT="45727" marB="45727"/>
                </a:tc>
                <a:tc>
                  <a:txBody>
                    <a:bodyPr/>
                    <a:lstStyle/>
                    <a:p>
                      <a:endParaRPr lang="en-US" sz="1800"/>
                    </a:p>
                  </a:txBody>
                  <a:tcPr marT="45727" marB="45727"/>
                </a:tc>
                <a:tc>
                  <a:txBody>
                    <a:bodyPr/>
                    <a:lstStyle/>
                    <a:p>
                      <a:endParaRPr lang="en-US" sz="1800"/>
                    </a:p>
                  </a:txBody>
                  <a:tcPr marT="45727" marB="45727"/>
                </a:tc>
                <a:extLst>
                  <a:ext uri="{0D108BD9-81ED-4DB2-BD59-A6C34878D82A}">
                    <a16:rowId xmlns:a16="http://schemas.microsoft.com/office/drawing/2014/main" xmlns="" val="10000"/>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a:p>
                  </a:txBody>
                  <a:tcPr marT="45727" marB="45727"/>
                </a:tc>
                <a:extLst>
                  <a:ext uri="{0D108BD9-81ED-4DB2-BD59-A6C34878D82A}">
                    <a16:rowId xmlns:a16="http://schemas.microsoft.com/office/drawing/2014/main" xmlns="" val="10001"/>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a16="http://schemas.microsoft.com/office/drawing/2014/main" xmlns="" val="10002"/>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a16="http://schemas.microsoft.com/office/drawing/2014/main" xmlns="" val="10003"/>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a16="http://schemas.microsoft.com/office/drawing/2014/main" xmlns="" val="10004"/>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a16="http://schemas.microsoft.com/office/drawing/2014/main" xmlns="" val="10005"/>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a16="http://schemas.microsoft.com/office/drawing/2014/main" xmlns="" val="10006"/>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a16="http://schemas.microsoft.com/office/drawing/2014/main" xmlns="" val="10007"/>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a16="http://schemas.microsoft.com/office/drawing/2014/main" xmlns="" val="10008"/>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a16="http://schemas.microsoft.com/office/drawing/2014/main" xmlns="" val="10009"/>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a16="http://schemas.microsoft.com/office/drawing/2014/main" xmlns="" val="10010"/>
                  </a:ext>
                </a:extLst>
              </a:tr>
            </a:tbl>
          </a:graphicData>
        </a:graphic>
      </p:graphicFrame>
      <mc:AlternateContent xmlns:mc="http://schemas.openxmlformats.org/markup-compatibility/2006" xmlns:p14="http://schemas.microsoft.com/office/powerpoint/2010/main">
        <mc:Choice Requires="p14">
          <p:contentPart p14:bwMode="auto" r:id="rId2">
            <p14:nvContentPartPr>
              <p14:cNvPr id="12" name="Ink 12">
                <a:extLst>
                  <a:ext uri="{FF2B5EF4-FFF2-40B4-BE49-F238E27FC236}">
                    <a16:creationId xmlns:a16="http://schemas.microsoft.com/office/drawing/2014/main" xmlns="" id="{0E5A8B26-B0D4-4EDD-BE0B-2C1A14E12314}"/>
                  </a:ext>
                </a:extLst>
              </p14:cNvPr>
              <p14:cNvContentPartPr/>
              <p14:nvPr/>
            </p14:nvContentPartPr>
            <p14:xfrm>
              <a:off x="2065595" y="1429383"/>
              <a:ext cx="1157400" cy="239400"/>
            </p14:xfrm>
          </p:contentPart>
        </mc:Choice>
        <mc:Fallback xmlns="">
          <p:pic>
            <p:nvPicPr>
              <p:cNvPr id="12" name="Ink 12">
                <a:extLst>
                  <a:ext uri="{FF2B5EF4-FFF2-40B4-BE49-F238E27FC236}">
                    <a16:creationId xmlns:a16="http://schemas.microsoft.com/office/drawing/2014/main" xmlns="" xmlns:p14="http://schemas.microsoft.com/office/powerpoint/2010/main" id="{0E5A8B26-B0D4-4EDD-BE0B-2C1A14E12314}"/>
                  </a:ext>
                </a:extLst>
              </p:cNvPr>
              <p:cNvPicPr/>
              <p:nvPr/>
            </p:nvPicPr>
            <p:blipFill>
              <a:blip r:embed="rId3"/>
              <a:stretch>
                <a:fillRect/>
              </a:stretch>
            </p:blipFill>
            <p:spPr>
              <a:xfrm>
                <a:off x="2055152" y="1420023"/>
                <a:ext cx="1177206" cy="2592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4" name="Ink 24">
                <a:extLst>
                  <a:ext uri="{FF2B5EF4-FFF2-40B4-BE49-F238E27FC236}">
                    <a16:creationId xmlns:a16="http://schemas.microsoft.com/office/drawing/2014/main" xmlns="" id="{4F42DAAE-4305-4C4C-B810-C90DD54B5AA8}"/>
                  </a:ext>
                </a:extLst>
              </p14:cNvPr>
              <p14:cNvContentPartPr/>
              <p14:nvPr/>
            </p14:nvContentPartPr>
            <p14:xfrm>
              <a:off x="4128035" y="1441983"/>
              <a:ext cx="1289160" cy="270720"/>
            </p14:xfrm>
          </p:contentPart>
        </mc:Choice>
        <mc:Fallback xmlns="">
          <p:pic>
            <p:nvPicPr>
              <p:cNvPr id="24" name="Ink 24">
                <a:extLst>
                  <a:ext uri="{FF2B5EF4-FFF2-40B4-BE49-F238E27FC236}">
                    <a16:creationId xmlns:a16="http://schemas.microsoft.com/office/drawing/2014/main" xmlns="" xmlns:p14="http://schemas.microsoft.com/office/powerpoint/2010/main" id="{4F42DAAE-4305-4C4C-B810-C90DD54B5AA8}"/>
                  </a:ext>
                </a:extLst>
              </p:cNvPr>
              <p:cNvPicPr/>
              <p:nvPr/>
            </p:nvPicPr>
            <p:blipFill>
              <a:blip r:embed="rId5"/>
              <a:stretch>
                <a:fillRect/>
              </a:stretch>
            </p:blipFill>
            <p:spPr>
              <a:xfrm>
                <a:off x="4118675" y="1432623"/>
                <a:ext cx="1307880" cy="288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6" name="Ink 36">
                <a:extLst>
                  <a:ext uri="{FF2B5EF4-FFF2-40B4-BE49-F238E27FC236}">
                    <a16:creationId xmlns:a16="http://schemas.microsoft.com/office/drawing/2014/main" xmlns="" id="{52476A56-60F4-4731-9CED-E35200C9EE05}"/>
                  </a:ext>
                </a:extLst>
              </p14:cNvPr>
              <p14:cNvContentPartPr/>
              <p14:nvPr/>
            </p14:nvContentPartPr>
            <p14:xfrm>
              <a:off x="6108395" y="1467183"/>
              <a:ext cx="1414800" cy="220320"/>
            </p14:xfrm>
          </p:contentPart>
        </mc:Choice>
        <mc:Fallback xmlns="">
          <p:pic>
            <p:nvPicPr>
              <p:cNvPr id="36" name="Ink 36">
                <a:extLst>
                  <a:ext uri="{FF2B5EF4-FFF2-40B4-BE49-F238E27FC236}">
                    <a16:creationId xmlns:a16="http://schemas.microsoft.com/office/drawing/2014/main" xmlns="" xmlns:p14="http://schemas.microsoft.com/office/powerpoint/2010/main" id="{52476A56-60F4-4731-9CED-E35200C9EE05}"/>
                  </a:ext>
                </a:extLst>
              </p:cNvPr>
              <p:cNvPicPr/>
              <p:nvPr/>
            </p:nvPicPr>
            <p:blipFill>
              <a:blip r:embed="rId7"/>
              <a:stretch>
                <a:fillRect/>
              </a:stretch>
            </p:blipFill>
            <p:spPr>
              <a:xfrm>
                <a:off x="6099037" y="1457823"/>
                <a:ext cx="1432436" cy="239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1" name="Ink 41">
                <a:extLst>
                  <a:ext uri="{FF2B5EF4-FFF2-40B4-BE49-F238E27FC236}">
                    <a16:creationId xmlns:a16="http://schemas.microsoft.com/office/drawing/2014/main" xmlns="" id="{904AC5A1-13D1-468A-93ED-702902A7D9DF}"/>
                  </a:ext>
                </a:extLst>
              </p14:cNvPr>
              <p14:cNvContentPartPr/>
              <p14:nvPr/>
            </p14:nvContentPartPr>
            <p14:xfrm>
              <a:off x="2644115" y="1894863"/>
              <a:ext cx="170280" cy="126000"/>
            </p14:xfrm>
          </p:contentPart>
        </mc:Choice>
        <mc:Fallback xmlns="">
          <p:pic>
            <p:nvPicPr>
              <p:cNvPr id="41" name="Ink 41">
                <a:extLst>
                  <a:ext uri="{FF2B5EF4-FFF2-40B4-BE49-F238E27FC236}">
                    <a16:creationId xmlns:a16="http://schemas.microsoft.com/office/drawing/2014/main" xmlns="" xmlns:p14="http://schemas.microsoft.com/office/powerpoint/2010/main" id="{904AC5A1-13D1-468A-93ED-702902A7D9DF}"/>
                  </a:ext>
                </a:extLst>
              </p:cNvPr>
              <p:cNvPicPr/>
              <p:nvPr/>
            </p:nvPicPr>
            <p:blipFill>
              <a:blip r:embed="rId9"/>
              <a:stretch>
                <a:fillRect/>
              </a:stretch>
            </p:blipFill>
            <p:spPr>
              <a:xfrm>
                <a:off x="2625355" y="1877632"/>
                <a:ext cx="205635" cy="162615"/>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9" name="Ink 49">
                <a:extLst>
                  <a:ext uri="{FF2B5EF4-FFF2-40B4-BE49-F238E27FC236}">
                    <a16:creationId xmlns:a16="http://schemas.microsoft.com/office/drawing/2014/main" xmlns="" id="{C5A8C481-F7DB-4002-88B1-04F41572D036}"/>
                  </a:ext>
                </a:extLst>
              </p14:cNvPr>
              <p14:cNvContentPartPr/>
              <p14:nvPr/>
            </p14:nvContentPartPr>
            <p14:xfrm>
              <a:off x="2405435" y="2171343"/>
              <a:ext cx="867600" cy="214200"/>
            </p14:xfrm>
          </p:contentPart>
        </mc:Choice>
        <mc:Fallback xmlns="">
          <p:pic>
            <p:nvPicPr>
              <p:cNvPr id="49" name="Ink 49">
                <a:extLst>
                  <a:ext uri="{FF2B5EF4-FFF2-40B4-BE49-F238E27FC236}">
                    <a16:creationId xmlns:a16="http://schemas.microsoft.com/office/drawing/2014/main" xmlns="" xmlns:p14="http://schemas.microsoft.com/office/powerpoint/2010/main" id="{C5A8C481-F7DB-4002-88B1-04F41572D036}"/>
                  </a:ext>
                </a:extLst>
              </p:cNvPr>
              <p:cNvPicPr/>
              <p:nvPr/>
            </p:nvPicPr>
            <p:blipFill>
              <a:blip r:embed="rId11"/>
              <a:stretch>
                <a:fillRect/>
              </a:stretch>
            </p:blipFill>
            <p:spPr>
              <a:xfrm>
                <a:off x="2396439" y="2162688"/>
                <a:ext cx="885952" cy="231509"/>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6" name="Ink 56">
                <a:extLst>
                  <a:ext uri="{FF2B5EF4-FFF2-40B4-BE49-F238E27FC236}">
                    <a16:creationId xmlns:a16="http://schemas.microsoft.com/office/drawing/2014/main" xmlns="" id="{B9576FFC-3A00-47D7-9DB4-2DCD20428C6F}"/>
                  </a:ext>
                </a:extLst>
              </p14:cNvPr>
              <p14:cNvContentPartPr/>
              <p14:nvPr/>
            </p14:nvContentPartPr>
            <p14:xfrm>
              <a:off x="2487155" y="2611623"/>
              <a:ext cx="502920" cy="157680"/>
            </p14:xfrm>
          </p:contentPart>
        </mc:Choice>
        <mc:Fallback xmlns="">
          <p:pic>
            <p:nvPicPr>
              <p:cNvPr id="56" name="Ink 56">
                <a:extLst>
                  <a:ext uri="{FF2B5EF4-FFF2-40B4-BE49-F238E27FC236}">
                    <a16:creationId xmlns:a16="http://schemas.microsoft.com/office/drawing/2014/main" xmlns="" xmlns:p14="http://schemas.microsoft.com/office/powerpoint/2010/main" id="{B9576FFC-3A00-47D7-9DB4-2DCD20428C6F}"/>
                  </a:ext>
                </a:extLst>
              </p:cNvPr>
              <p:cNvPicPr/>
              <p:nvPr/>
            </p:nvPicPr>
            <p:blipFill>
              <a:blip r:embed="rId13"/>
              <a:stretch>
                <a:fillRect/>
              </a:stretch>
            </p:blipFill>
            <p:spPr>
              <a:xfrm>
                <a:off x="2477802" y="2601903"/>
                <a:ext cx="521267"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64" name="Ink 64">
                <a:extLst>
                  <a:ext uri="{FF2B5EF4-FFF2-40B4-BE49-F238E27FC236}">
                    <a16:creationId xmlns:a16="http://schemas.microsoft.com/office/drawing/2014/main" xmlns="" id="{C49EA76A-A3F8-4A97-99D2-2CE4A071A386}"/>
                  </a:ext>
                </a:extLst>
              </p14:cNvPr>
              <p14:cNvContentPartPr/>
              <p14:nvPr/>
            </p14:nvContentPartPr>
            <p14:xfrm>
              <a:off x="2178995" y="2969823"/>
              <a:ext cx="962280" cy="163800"/>
            </p14:xfrm>
          </p:contentPart>
        </mc:Choice>
        <mc:Fallback xmlns="">
          <p:pic>
            <p:nvPicPr>
              <p:cNvPr id="64" name="Ink 64">
                <a:extLst>
                  <a:ext uri="{FF2B5EF4-FFF2-40B4-BE49-F238E27FC236}">
                    <a16:creationId xmlns:a16="http://schemas.microsoft.com/office/drawing/2014/main" xmlns="" xmlns:p14="http://schemas.microsoft.com/office/powerpoint/2010/main" id="{C49EA76A-A3F8-4A97-99D2-2CE4A071A386}"/>
                  </a:ext>
                </a:extLst>
              </p:cNvPr>
              <p:cNvPicPr/>
              <p:nvPr/>
            </p:nvPicPr>
            <p:blipFill>
              <a:blip r:embed="rId15"/>
              <a:stretch>
                <a:fillRect/>
              </a:stretch>
            </p:blipFill>
            <p:spPr>
              <a:xfrm>
                <a:off x="2169995" y="2961903"/>
                <a:ext cx="97992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3" name="Ink 73">
                <a:extLst>
                  <a:ext uri="{FF2B5EF4-FFF2-40B4-BE49-F238E27FC236}">
                    <a16:creationId xmlns:a16="http://schemas.microsoft.com/office/drawing/2014/main" xmlns="" id="{2EFA2F1A-9EC8-44D0-A1AB-B7B5FA2301F9}"/>
                  </a:ext>
                </a:extLst>
              </p14:cNvPr>
              <p14:cNvContentPartPr/>
              <p14:nvPr/>
            </p14:nvContentPartPr>
            <p14:xfrm>
              <a:off x="2317235" y="3315783"/>
              <a:ext cx="930600" cy="220320"/>
            </p14:xfrm>
          </p:contentPart>
        </mc:Choice>
        <mc:Fallback xmlns="">
          <p:pic>
            <p:nvPicPr>
              <p:cNvPr id="73" name="Ink 73">
                <a:extLst>
                  <a:ext uri="{FF2B5EF4-FFF2-40B4-BE49-F238E27FC236}">
                    <a16:creationId xmlns:a16="http://schemas.microsoft.com/office/drawing/2014/main" xmlns="" xmlns:p14="http://schemas.microsoft.com/office/powerpoint/2010/main" id="{2EFA2F1A-9EC8-44D0-A1AB-B7B5FA2301F9}"/>
                  </a:ext>
                </a:extLst>
              </p:cNvPr>
              <p:cNvPicPr/>
              <p:nvPr/>
            </p:nvPicPr>
            <p:blipFill>
              <a:blip r:embed="rId17"/>
              <a:stretch>
                <a:fillRect/>
              </a:stretch>
            </p:blipFill>
            <p:spPr>
              <a:xfrm>
                <a:off x="2307875" y="3306783"/>
                <a:ext cx="94896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75" name="Ink 74">
                <a:extLst>
                  <a:ext uri="{FF2B5EF4-FFF2-40B4-BE49-F238E27FC236}">
                    <a16:creationId xmlns:a16="http://schemas.microsoft.com/office/drawing/2014/main" xmlns="" id="{0F6F59BE-32F5-470F-9B86-3E19DE12FCDB}"/>
                  </a:ext>
                </a:extLst>
              </p14:cNvPr>
              <p14:cNvContentPartPr/>
              <p14:nvPr/>
            </p14:nvContentPartPr>
            <p14:xfrm>
              <a:off x="2725835" y="3787023"/>
              <a:ext cx="189000" cy="63360"/>
            </p14:xfrm>
          </p:contentPart>
        </mc:Choice>
        <mc:Fallback xmlns="">
          <p:pic>
            <p:nvPicPr>
              <p:cNvPr id="75" name="Ink 74">
                <a:extLst>
                  <a:ext uri="{FF2B5EF4-FFF2-40B4-BE49-F238E27FC236}">
                    <a16:creationId xmlns:a16="http://schemas.microsoft.com/office/drawing/2014/main" xmlns="" xmlns:p14="http://schemas.microsoft.com/office/powerpoint/2010/main" id="{0F6F59BE-32F5-470F-9B86-3E19DE12FCDB}"/>
                  </a:ext>
                </a:extLst>
              </p:cNvPr>
              <p:cNvPicPr/>
              <p:nvPr/>
            </p:nvPicPr>
            <p:blipFill>
              <a:blip r:embed="rId19"/>
              <a:stretch>
                <a:fillRect/>
              </a:stretch>
            </p:blipFill>
            <p:spPr>
              <a:xfrm>
                <a:off x="2716835" y="3778023"/>
                <a:ext cx="20700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81" name="Ink 81">
                <a:extLst>
                  <a:ext uri="{FF2B5EF4-FFF2-40B4-BE49-F238E27FC236}">
                    <a16:creationId xmlns:a16="http://schemas.microsoft.com/office/drawing/2014/main" xmlns="" id="{A146DC2B-FBE8-45F9-9219-FE1DE4CCB85C}"/>
                  </a:ext>
                </a:extLst>
              </p14:cNvPr>
              <p14:cNvContentPartPr/>
              <p14:nvPr/>
            </p14:nvContentPartPr>
            <p14:xfrm>
              <a:off x="2386355" y="4007343"/>
              <a:ext cx="905760" cy="251640"/>
            </p14:xfrm>
          </p:contentPart>
        </mc:Choice>
        <mc:Fallback xmlns="">
          <p:pic>
            <p:nvPicPr>
              <p:cNvPr id="81" name="Ink 81">
                <a:extLst>
                  <a:ext uri="{FF2B5EF4-FFF2-40B4-BE49-F238E27FC236}">
                    <a16:creationId xmlns:a16="http://schemas.microsoft.com/office/drawing/2014/main" xmlns="" xmlns:p14="http://schemas.microsoft.com/office/powerpoint/2010/main" id="{A146DC2B-FBE8-45F9-9219-FE1DE4CCB85C}"/>
                  </a:ext>
                </a:extLst>
              </p:cNvPr>
              <p:cNvPicPr/>
              <p:nvPr/>
            </p:nvPicPr>
            <p:blipFill>
              <a:blip r:embed="rId21"/>
              <a:stretch>
                <a:fillRect/>
              </a:stretch>
            </p:blipFill>
            <p:spPr>
              <a:xfrm>
                <a:off x="2377355" y="3998356"/>
                <a:ext cx="923040" cy="269974"/>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88" name="Ink 88">
                <a:extLst>
                  <a:ext uri="{FF2B5EF4-FFF2-40B4-BE49-F238E27FC236}">
                    <a16:creationId xmlns:a16="http://schemas.microsoft.com/office/drawing/2014/main" xmlns="" id="{521421BD-C546-41BF-BC74-BB79B7B14AD9}"/>
                  </a:ext>
                </a:extLst>
              </p14:cNvPr>
              <p14:cNvContentPartPr/>
              <p14:nvPr/>
            </p14:nvContentPartPr>
            <p14:xfrm>
              <a:off x="2511995" y="4447263"/>
              <a:ext cx="679680" cy="151200"/>
            </p14:xfrm>
          </p:contentPart>
        </mc:Choice>
        <mc:Fallback xmlns="">
          <p:pic>
            <p:nvPicPr>
              <p:cNvPr id="88" name="Ink 88">
                <a:extLst>
                  <a:ext uri="{FF2B5EF4-FFF2-40B4-BE49-F238E27FC236}">
                    <a16:creationId xmlns:a16="http://schemas.microsoft.com/office/drawing/2014/main" xmlns="" xmlns:p14="http://schemas.microsoft.com/office/powerpoint/2010/main" id="{521421BD-C546-41BF-BC74-BB79B7B14AD9}"/>
                  </a:ext>
                </a:extLst>
              </p:cNvPr>
              <p:cNvPicPr/>
              <p:nvPr/>
            </p:nvPicPr>
            <p:blipFill>
              <a:blip r:embed="rId23"/>
              <a:stretch>
                <a:fillRect/>
              </a:stretch>
            </p:blipFill>
            <p:spPr>
              <a:xfrm>
                <a:off x="2502630" y="4438263"/>
                <a:ext cx="69769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02" name="Ink 103">
                <a:extLst>
                  <a:ext uri="{FF2B5EF4-FFF2-40B4-BE49-F238E27FC236}">
                    <a16:creationId xmlns:a16="http://schemas.microsoft.com/office/drawing/2014/main" xmlns="" id="{F16B43DA-8429-4F00-9017-C2342A9F23F8}"/>
                  </a:ext>
                </a:extLst>
              </p14:cNvPr>
              <p14:cNvContentPartPr/>
              <p14:nvPr/>
            </p14:nvContentPartPr>
            <p14:xfrm>
              <a:off x="2562395" y="5189223"/>
              <a:ext cx="685800" cy="270720"/>
            </p14:xfrm>
          </p:contentPart>
        </mc:Choice>
        <mc:Fallback xmlns="">
          <p:pic>
            <p:nvPicPr>
              <p:cNvPr id="102" name="Ink 103">
                <a:extLst>
                  <a:ext uri="{FF2B5EF4-FFF2-40B4-BE49-F238E27FC236}">
                    <a16:creationId xmlns:a16="http://schemas.microsoft.com/office/drawing/2014/main" xmlns="" xmlns:p14="http://schemas.microsoft.com/office/powerpoint/2010/main" id="{F16B43DA-8429-4F00-9017-C2342A9F23F8}"/>
                  </a:ext>
                </a:extLst>
              </p:cNvPr>
              <p:cNvPicPr/>
              <p:nvPr/>
            </p:nvPicPr>
            <p:blipFill>
              <a:blip r:embed="rId25"/>
              <a:stretch>
                <a:fillRect/>
              </a:stretch>
            </p:blipFill>
            <p:spPr>
              <a:xfrm>
                <a:off x="2553030" y="5180223"/>
                <a:ext cx="703089"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03" name="Ink 104">
                <a:extLst>
                  <a:ext uri="{FF2B5EF4-FFF2-40B4-BE49-F238E27FC236}">
                    <a16:creationId xmlns:a16="http://schemas.microsoft.com/office/drawing/2014/main" xmlns="" id="{3FB10BE0-33A5-41DB-AA7D-4121E04F658B}"/>
                  </a:ext>
                </a:extLst>
              </p14:cNvPr>
              <p14:cNvContentPartPr/>
              <p14:nvPr/>
            </p14:nvContentPartPr>
            <p14:xfrm>
              <a:off x="2468075" y="4849743"/>
              <a:ext cx="1012680" cy="245520"/>
            </p14:xfrm>
          </p:contentPart>
        </mc:Choice>
        <mc:Fallback xmlns="">
          <p:pic>
            <p:nvPicPr>
              <p:cNvPr id="103" name="Ink 104">
                <a:extLst>
                  <a:ext uri="{FF2B5EF4-FFF2-40B4-BE49-F238E27FC236}">
                    <a16:creationId xmlns:a16="http://schemas.microsoft.com/office/drawing/2014/main" xmlns="" xmlns:p14="http://schemas.microsoft.com/office/powerpoint/2010/main" id="{3FB10BE0-33A5-41DB-AA7D-4121E04F658B}"/>
                  </a:ext>
                </a:extLst>
              </p:cNvPr>
              <p:cNvPicPr/>
              <p:nvPr/>
            </p:nvPicPr>
            <p:blipFill>
              <a:blip r:embed="rId27"/>
              <a:stretch>
                <a:fillRect/>
              </a:stretch>
            </p:blipFill>
            <p:spPr>
              <a:xfrm>
                <a:off x="2458712" y="4840756"/>
                <a:ext cx="1031407" cy="264213"/>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08" name="Ink 108">
                <a:extLst>
                  <a:ext uri="{FF2B5EF4-FFF2-40B4-BE49-F238E27FC236}">
                    <a16:creationId xmlns:a16="http://schemas.microsoft.com/office/drawing/2014/main" xmlns="" id="{760F8F2A-903C-447B-87A1-C0EBBBB48BC0}"/>
                  </a:ext>
                </a:extLst>
              </p14:cNvPr>
              <p14:cNvContentPartPr/>
              <p14:nvPr/>
            </p14:nvContentPartPr>
            <p14:xfrm>
              <a:off x="4649675" y="1894863"/>
              <a:ext cx="119880" cy="182520"/>
            </p14:xfrm>
          </p:contentPart>
        </mc:Choice>
        <mc:Fallback xmlns="">
          <p:pic>
            <p:nvPicPr>
              <p:cNvPr id="108" name="Ink 108">
                <a:extLst>
                  <a:ext uri="{FF2B5EF4-FFF2-40B4-BE49-F238E27FC236}">
                    <a16:creationId xmlns:a16="http://schemas.microsoft.com/office/drawing/2014/main" xmlns="" xmlns:p14="http://schemas.microsoft.com/office/powerpoint/2010/main" id="{760F8F2A-903C-447B-87A1-C0EBBBB48BC0}"/>
                  </a:ext>
                </a:extLst>
              </p:cNvPr>
              <p:cNvPicPr/>
              <p:nvPr/>
            </p:nvPicPr>
            <p:blipFill>
              <a:blip r:embed="rId29"/>
              <a:stretch>
                <a:fillRect/>
              </a:stretch>
            </p:blipFill>
            <p:spPr>
              <a:xfrm>
                <a:off x="4640315" y="1884803"/>
                <a:ext cx="137880" cy="201922"/>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12" name="Ink 112">
                <a:extLst>
                  <a:ext uri="{FF2B5EF4-FFF2-40B4-BE49-F238E27FC236}">
                    <a16:creationId xmlns:a16="http://schemas.microsoft.com/office/drawing/2014/main" xmlns="" id="{381F4616-8798-4DE8-B7B5-00E9F4543516}"/>
                  </a:ext>
                </a:extLst>
              </p14:cNvPr>
              <p14:cNvContentPartPr/>
              <p14:nvPr/>
            </p14:nvContentPartPr>
            <p14:xfrm>
              <a:off x="6441755" y="1882263"/>
              <a:ext cx="145080" cy="195120"/>
            </p14:xfrm>
          </p:contentPart>
        </mc:Choice>
        <mc:Fallback xmlns="">
          <p:pic>
            <p:nvPicPr>
              <p:cNvPr id="112" name="Ink 112">
                <a:extLst>
                  <a:ext uri="{FF2B5EF4-FFF2-40B4-BE49-F238E27FC236}">
                    <a16:creationId xmlns:a16="http://schemas.microsoft.com/office/drawing/2014/main" xmlns="" xmlns:p14="http://schemas.microsoft.com/office/powerpoint/2010/main" id="{381F4616-8798-4DE8-B7B5-00E9F4543516}"/>
                  </a:ext>
                </a:extLst>
              </p:cNvPr>
              <p:cNvPicPr/>
              <p:nvPr/>
            </p:nvPicPr>
            <p:blipFill>
              <a:blip r:embed="rId31"/>
              <a:stretch>
                <a:fillRect/>
              </a:stretch>
            </p:blipFill>
            <p:spPr>
              <a:xfrm>
                <a:off x="6432755" y="1872920"/>
                <a:ext cx="162360" cy="213446"/>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16" name="Ink 116">
                <a:extLst>
                  <a:ext uri="{FF2B5EF4-FFF2-40B4-BE49-F238E27FC236}">
                    <a16:creationId xmlns:a16="http://schemas.microsoft.com/office/drawing/2014/main" xmlns="" id="{EBDC97DD-22A8-4B9F-9581-ECE7C568BEAD}"/>
                  </a:ext>
                </a:extLst>
              </p14:cNvPr>
              <p14:cNvContentPartPr/>
              <p14:nvPr/>
            </p14:nvContentPartPr>
            <p14:xfrm>
              <a:off x="4637075" y="2278263"/>
              <a:ext cx="145080" cy="189000"/>
            </p14:xfrm>
          </p:contentPart>
        </mc:Choice>
        <mc:Fallback xmlns="">
          <p:pic>
            <p:nvPicPr>
              <p:cNvPr id="116" name="Ink 116">
                <a:extLst>
                  <a:ext uri="{FF2B5EF4-FFF2-40B4-BE49-F238E27FC236}">
                    <a16:creationId xmlns:a16="http://schemas.microsoft.com/office/drawing/2014/main" xmlns="" xmlns:p14="http://schemas.microsoft.com/office/powerpoint/2010/main" id="{EBDC97DD-22A8-4B9F-9581-ECE7C568BEAD}"/>
                  </a:ext>
                </a:extLst>
              </p:cNvPr>
              <p:cNvPicPr/>
              <p:nvPr/>
            </p:nvPicPr>
            <p:blipFill>
              <a:blip r:embed="rId33"/>
              <a:stretch>
                <a:fillRect/>
              </a:stretch>
            </p:blipFill>
            <p:spPr>
              <a:xfrm>
                <a:off x="4627355" y="2267803"/>
                <a:ext cx="163800" cy="207395"/>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20" name="Ink 120">
                <a:extLst>
                  <a:ext uri="{FF2B5EF4-FFF2-40B4-BE49-F238E27FC236}">
                    <a16:creationId xmlns:a16="http://schemas.microsoft.com/office/drawing/2014/main" xmlns="" id="{5BEDEAB6-EA2A-4783-8463-FFB0E8F7A4B2}"/>
                  </a:ext>
                </a:extLst>
              </p14:cNvPr>
              <p14:cNvContentPartPr/>
              <p14:nvPr/>
            </p14:nvContentPartPr>
            <p14:xfrm>
              <a:off x="4674875" y="2643663"/>
              <a:ext cx="132480" cy="169200"/>
            </p14:xfrm>
          </p:contentPart>
        </mc:Choice>
        <mc:Fallback xmlns="">
          <p:pic>
            <p:nvPicPr>
              <p:cNvPr id="120" name="Ink 120">
                <a:extLst>
                  <a:ext uri="{FF2B5EF4-FFF2-40B4-BE49-F238E27FC236}">
                    <a16:creationId xmlns:a16="http://schemas.microsoft.com/office/drawing/2014/main" xmlns="" xmlns:p14="http://schemas.microsoft.com/office/powerpoint/2010/main" id="{5BEDEAB6-EA2A-4783-8463-FFB0E8F7A4B2}"/>
                  </a:ext>
                </a:extLst>
              </p:cNvPr>
              <p:cNvPicPr/>
              <p:nvPr/>
            </p:nvPicPr>
            <p:blipFill>
              <a:blip r:embed="rId35"/>
              <a:stretch>
                <a:fillRect/>
              </a:stretch>
            </p:blipFill>
            <p:spPr>
              <a:xfrm>
                <a:off x="4666211" y="2633964"/>
                <a:ext cx="149807" cy="188599"/>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25" name="Ink 125">
                <a:extLst>
                  <a:ext uri="{FF2B5EF4-FFF2-40B4-BE49-F238E27FC236}">
                    <a16:creationId xmlns:a16="http://schemas.microsoft.com/office/drawing/2014/main" xmlns="" id="{ECAE5915-BB82-47CB-A230-E6D2A29B558B}"/>
                  </a:ext>
                </a:extLst>
              </p14:cNvPr>
              <p14:cNvContentPartPr/>
              <p14:nvPr/>
            </p14:nvContentPartPr>
            <p14:xfrm>
              <a:off x="6479195" y="2624223"/>
              <a:ext cx="163800" cy="207360"/>
            </p14:xfrm>
          </p:contentPart>
        </mc:Choice>
        <mc:Fallback xmlns="">
          <p:pic>
            <p:nvPicPr>
              <p:cNvPr id="125" name="Ink 125">
                <a:extLst>
                  <a:ext uri="{FF2B5EF4-FFF2-40B4-BE49-F238E27FC236}">
                    <a16:creationId xmlns:a16="http://schemas.microsoft.com/office/drawing/2014/main" xmlns="" xmlns:p14="http://schemas.microsoft.com/office/powerpoint/2010/main" id="{ECAE5915-BB82-47CB-A230-E6D2A29B558B}"/>
                  </a:ext>
                </a:extLst>
              </p:cNvPr>
              <p:cNvPicPr/>
              <p:nvPr/>
            </p:nvPicPr>
            <p:blipFill>
              <a:blip r:embed="rId37"/>
              <a:stretch>
                <a:fillRect/>
              </a:stretch>
            </p:blipFill>
            <p:spPr>
              <a:xfrm>
                <a:off x="6470915" y="2614879"/>
                <a:ext cx="181440" cy="224969"/>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30" name="Ink 130">
                <a:extLst>
                  <a:ext uri="{FF2B5EF4-FFF2-40B4-BE49-F238E27FC236}">
                    <a16:creationId xmlns:a16="http://schemas.microsoft.com/office/drawing/2014/main" xmlns="" id="{1E7F142C-25EB-49B8-B9BB-B80EABA660E4}"/>
                  </a:ext>
                </a:extLst>
              </p14:cNvPr>
              <p14:cNvContentPartPr/>
              <p14:nvPr/>
            </p14:nvContentPartPr>
            <p14:xfrm>
              <a:off x="4681355" y="3007623"/>
              <a:ext cx="157680" cy="220320"/>
            </p14:xfrm>
          </p:contentPart>
        </mc:Choice>
        <mc:Fallback xmlns="">
          <p:pic>
            <p:nvPicPr>
              <p:cNvPr id="130" name="Ink 130">
                <a:extLst>
                  <a:ext uri="{FF2B5EF4-FFF2-40B4-BE49-F238E27FC236}">
                    <a16:creationId xmlns:a16="http://schemas.microsoft.com/office/drawing/2014/main" xmlns="" xmlns:p14="http://schemas.microsoft.com/office/powerpoint/2010/main" id="{1E7F142C-25EB-49B8-B9BB-B80EABA660E4}"/>
                  </a:ext>
                </a:extLst>
              </p:cNvPr>
              <p:cNvPicPr/>
              <p:nvPr/>
            </p:nvPicPr>
            <p:blipFill>
              <a:blip r:embed="rId39"/>
              <a:stretch>
                <a:fillRect/>
              </a:stretch>
            </p:blipFill>
            <p:spPr>
              <a:xfrm>
                <a:off x="4671275" y="2997919"/>
                <a:ext cx="175680" cy="239009"/>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34" name="Ink 134">
                <a:extLst>
                  <a:ext uri="{FF2B5EF4-FFF2-40B4-BE49-F238E27FC236}">
                    <a16:creationId xmlns:a16="http://schemas.microsoft.com/office/drawing/2014/main" xmlns="" id="{E2868E29-19C5-4883-A9BA-67AC04860ECF}"/>
                  </a:ext>
                </a:extLst>
              </p14:cNvPr>
              <p14:cNvContentPartPr/>
              <p14:nvPr/>
            </p14:nvContentPartPr>
            <p14:xfrm>
              <a:off x="6498275" y="3001143"/>
              <a:ext cx="157680" cy="182520"/>
            </p14:xfrm>
          </p:contentPart>
        </mc:Choice>
        <mc:Fallback xmlns="">
          <p:pic>
            <p:nvPicPr>
              <p:cNvPr id="134" name="Ink 134">
                <a:extLst>
                  <a:ext uri="{FF2B5EF4-FFF2-40B4-BE49-F238E27FC236}">
                    <a16:creationId xmlns:a16="http://schemas.microsoft.com/office/drawing/2014/main" xmlns="" xmlns:p14="http://schemas.microsoft.com/office/powerpoint/2010/main" id="{E2868E29-19C5-4883-A9BA-67AC04860ECF}"/>
                  </a:ext>
                </a:extLst>
              </p:cNvPr>
              <p:cNvPicPr/>
              <p:nvPr/>
            </p:nvPicPr>
            <p:blipFill>
              <a:blip r:embed="rId41"/>
              <a:stretch>
                <a:fillRect/>
              </a:stretch>
            </p:blipFill>
            <p:spPr>
              <a:xfrm>
                <a:off x="6489275" y="2991063"/>
                <a:ext cx="17568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36" name="Ink 135">
                <a:extLst>
                  <a:ext uri="{FF2B5EF4-FFF2-40B4-BE49-F238E27FC236}">
                    <a16:creationId xmlns:a16="http://schemas.microsoft.com/office/drawing/2014/main" xmlns="" id="{0B0C11EC-F93B-4E90-9444-1C20188BE607}"/>
                  </a:ext>
                </a:extLst>
              </p14:cNvPr>
              <p14:cNvContentPartPr/>
              <p14:nvPr/>
            </p14:nvContentPartPr>
            <p14:xfrm>
              <a:off x="6498275" y="2246943"/>
              <a:ext cx="145080" cy="138600"/>
            </p14:xfrm>
          </p:contentPart>
        </mc:Choice>
        <mc:Fallback xmlns="">
          <p:pic>
            <p:nvPicPr>
              <p:cNvPr id="136" name="Ink 135">
                <a:extLst>
                  <a:ext uri="{FF2B5EF4-FFF2-40B4-BE49-F238E27FC236}">
                    <a16:creationId xmlns:a16="http://schemas.microsoft.com/office/drawing/2014/main" xmlns="" xmlns:p14="http://schemas.microsoft.com/office/powerpoint/2010/main" id="{0B0C11EC-F93B-4E90-9444-1C20188BE607}"/>
                  </a:ext>
                </a:extLst>
              </p:cNvPr>
              <p:cNvPicPr/>
              <p:nvPr/>
            </p:nvPicPr>
            <p:blipFill>
              <a:blip r:embed="rId43"/>
              <a:stretch>
                <a:fillRect/>
              </a:stretch>
            </p:blipFill>
            <p:spPr>
              <a:xfrm>
                <a:off x="6488555" y="2237943"/>
                <a:ext cx="16596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39" name="Ink 138">
                <a:extLst>
                  <a:ext uri="{FF2B5EF4-FFF2-40B4-BE49-F238E27FC236}">
                    <a16:creationId xmlns:a16="http://schemas.microsoft.com/office/drawing/2014/main" xmlns="" id="{D2E8BC41-FE07-45D8-A137-78521CDE7BAB}"/>
                  </a:ext>
                </a:extLst>
              </p14:cNvPr>
              <p14:cNvContentPartPr/>
              <p14:nvPr/>
            </p14:nvContentPartPr>
            <p14:xfrm>
              <a:off x="4693955" y="3372303"/>
              <a:ext cx="176400" cy="163800"/>
            </p14:xfrm>
          </p:contentPart>
        </mc:Choice>
        <mc:Fallback xmlns="">
          <p:pic>
            <p:nvPicPr>
              <p:cNvPr id="139" name="Ink 138">
                <a:extLst>
                  <a:ext uri="{FF2B5EF4-FFF2-40B4-BE49-F238E27FC236}">
                    <a16:creationId xmlns:a16="http://schemas.microsoft.com/office/drawing/2014/main" xmlns="" xmlns:p14="http://schemas.microsoft.com/office/powerpoint/2010/main" id="{D2E8BC41-FE07-45D8-A137-78521CDE7BAB}"/>
                  </a:ext>
                </a:extLst>
              </p:cNvPr>
              <p:cNvPicPr/>
              <p:nvPr/>
            </p:nvPicPr>
            <p:blipFill>
              <a:blip r:embed="rId45"/>
              <a:stretch>
                <a:fillRect/>
              </a:stretch>
            </p:blipFill>
            <p:spPr>
              <a:xfrm>
                <a:off x="4684235" y="3363663"/>
                <a:ext cx="19656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40" name="Ink 140">
                <a:extLst>
                  <a:ext uri="{FF2B5EF4-FFF2-40B4-BE49-F238E27FC236}">
                    <a16:creationId xmlns:a16="http://schemas.microsoft.com/office/drawing/2014/main" xmlns="" id="{3745C94B-8227-4F91-AB0C-765FC858AC7B}"/>
                  </a:ext>
                </a:extLst>
              </p14:cNvPr>
              <p14:cNvContentPartPr/>
              <p14:nvPr/>
            </p14:nvContentPartPr>
            <p14:xfrm>
              <a:off x="6473075" y="3372303"/>
              <a:ext cx="145080" cy="182520"/>
            </p14:xfrm>
          </p:contentPart>
        </mc:Choice>
        <mc:Fallback xmlns="">
          <p:pic>
            <p:nvPicPr>
              <p:cNvPr id="140" name="Ink 140">
                <a:extLst>
                  <a:ext uri="{FF2B5EF4-FFF2-40B4-BE49-F238E27FC236}">
                    <a16:creationId xmlns:a16="http://schemas.microsoft.com/office/drawing/2014/main" xmlns="" xmlns:p14="http://schemas.microsoft.com/office/powerpoint/2010/main" id="{3745C94B-8227-4F91-AB0C-765FC858AC7B}"/>
                  </a:ext>
                </a:extLst>
              </p:cNvPr>
              <p:cNvPicPr/>
              <p:nvPr/>
            </p:nvPicPr>
            <p:blipFill>
              <a:blip r:embed="rId47"/>
              <a:stretch>
                <a:fillRect/>
              </a:stretch>
            </p:blipFill>
            <p:spPr>
              <a:xfrm>
                <a:off x="6464435" y="3362602"/>
                <a:ext cx="162720" cy="200844"/>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42" name="Ink 141">
                <a:extLst>
                  <a:ext uri="{FF2B5EF4-FFF2-40B4-BE49-F238E27FC236}">
                    <a16:creationId xmlns:a16="http://schemas.microsoft.com/office/drawing/2014/main" xmlns="" id="{A81A590C-367F-41AD-A23C-572E2FA671DD}"/>
                  </a:ext>
                </a:extLst>
              </p14:cNvPr>
              <p14:cNvContentPartPr/>
              <p14:nvPr/>
            </p14:nvContentPartPr>
            <p14:xfrm>
              <a:off x="4693955" y="3724383"/>
              <a:ext cx="157680" cy="157680"/>
            </p14:xfrm>
          </p:contentPart>
        </mc:Choice>
        <mc:Fallback xmlns="">
          <p:pic>
            <p:nvPicPr>
              <p:cNvPr id="142" name="Ink 141">
                <a:extLst>
                  <a:ext uri="{FF2B5EF4-FFF2-40B4-BE49-F238E27FC236}">
                    <a16:creationId xmlns:a16="http://schemas.microsoft.com/office/drawing/2014/main" xmlns="" xmlns:p14="http://schemas.microsoft.com/office/powerpoint/2010/main" id="{A81A590C-367F-41AD-A23C-572E2FA671DD}"/>
                  </a:ext>
                </a:extLst>
              </p:cNvPr>
              <p:cNvPicPr/>
              <p:nvPr/>
            </p:nvPicPr>
            <p:blipFill>
              <a:blip r:embed="rId49"/>
              <a:stretch>
                <a:fillRect/>
              </a:stretch>
            </p:blipFill>
            <p:spPr>
              <a:xfrm>
                <a:off x="4684235" y="3714663"/>
                <a:ext cx="17676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43" name="Ink 142">
                <a:extLst>
                  <a:ext uri="{FF2B5EF4-FFF2-40B4-BE49-F238E27FC236}">
                    <a16:creationId xmlns:a16="http://schemas.microsoft.com/office/drawing/2014/main" xmlns="" id="{4647FE5F-BA89-4436-885C-21314EA6366A}"/>
                  </a:ext>
                </a:extLst>
              </p14:cNvPr>
              <p14:cNvContentPartPr/>
              <p14:nvPr/>
            </p14:nvContentPartPr>
            <p14:xfrm>
              <a:off x="6403955" y="3762183"/>
              <a:ext cx="176400" cy="157680"/>
            </p14:xfrm>
          </p:contentPart>
        </mc:Choice>
        <mc:Fallback xmlns="">
          <p:pic>
            <p:nvPicPr>
              <p:cNvPr id="143" name="Ink 142">
                <a:extLst>
                  <a:ext uri="{FF2B5EF4-FFF2-40B4-BE49-F238E27FC236}">
                    <a16:creationId xmlns:a16="http://schemas.microsoft.com/office/drawing/2014/main" xmlns="" xmlns:p14="http://schemas.microsoft.com/office/powerpoint/2010/main" id="{4647FE5F-BA89-4436-885C-21314EA6366A}"/>
                  </a:ext>
                </a:extLst>
              </p:cNvPr>
              <p:cNvPicPr/>
              <p:nvPr/>
            </p:nvPicPr>
            <p:blipFill>
              <a:blip r:embed="rId51"/>
              <a:stretch>
                <a:fillRect/>
              </a:stretch>
            </p:blipFill>
            <p:spPr>
              <a:xfrm>
                <a:off x="6394235" y="3752463"/>
                <a:ext cx="19656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44" name="Ink 143">
                <a:extLst>
                  <a:ext uri="{FF2B5EF4-FFF2-40B4-BE49-F238E27FC236}">
                    <a16:creationId xmlns:a16="http://schemas.microsoft.com/office/drawing/2014/main" xmlns="" id="{37CB5A9A-A7DD-4EBC-A78D-72982896EAD9}"/>
                  </a:ext>
                </a:extLst>
              </p14:cNvPr>
              <p14:cNvContentPartPr/>
              <p14:nvPr/>
            </p14:nvContentPartPr>
            <p14:xfrm>
              <a:off x="4693955" y="4101663"/>
              <a:ext cx="151200" cy="151200"/>
            </p14:xfrm>
          </p:contentPart>
        </mc:Choice>
        <mc:Fallback xmlns="">
          <p:pic>
            <p:nvPicPr>
              <p:cNvPr id="144" name="Ink 143">
                <a:extLst>
                  <a:ext uri="{FF2B5EF4-FFF2-40B4-BE49-F238E27FC236}">
                    <a16:creationId xmlns:a16="http://schemas.microsoft.com/office/drawing/2014/main" xmlns="" xmlns:p14="http://schemas.microsoft.com/office/powerpoint/2010/main" id="{37CB5A9A-A7DD-4EBC-A78D-72982896EAD9}"/>
                  </a:ext>
                </a:extLst>
              </p:cNvPr>
              <p:cNvPicPr/>
              <p:nvPr/>
            </p:nvPicPr>
            <p:blipFill>
              <a:blip r:embed="rId53"/>
              <a:stretch>
                <a:fillRect/>
              </a:stretch>
            </p:blipFill>
            <p:spPr>
              <a:xfrm>
                <a:off x="4683875" y="4092303"/>
                <a:ext cx="17028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45" name="Ink 144">
                <a:extLst>
                  <a:ext uri="{FF2B5EF4-FFF2-40B4-BE49-F238E27FC236}">
                    <a16:creationId xmlns:a16="http://schemas.microsoft.com/office/drawing/2014/main" xmlns="" id="{6041839C-41EF-493A-96A5-D00F265705F6}"/>
                  </a:ext>
                </a:extLst>
              </p14:cNvPr>
              <p14:cNvContentPartPr/>
              <p14:nvPr/>
            </p14:nvContentPartPr>
            <p14:xfrm>
              <a:off x="6454355" y="4132983"/>
              <a:ext cx="176400" cy="151200"/>
            </p14:xfrm>
          </p:contentPart>
        </mc:Choice>
        <mc:Fallback xmlns="">
          <p:pic>
            <p:nvPicPr>
              <p:cNvPr id="145" name="Ink 144">
                <a:extLst>
                  <a:ext uri="{FF2B5EF4-FFF2-40B4-BE49-F238E27FC236}">
                    <a16:creationId xmlns:a16="http://schemas.microsoft.com/office/drawing/2014/main" xmlns="" xmlns:p14="http://schemas.microsoft.com/office/powerpoint/2010/main" id="{6041839C-41EF-493A-96A5-D00F265705F6}"/>
                  </a:ext>
                </a:extLst>
              </p:cNvPr>
              <p:cNvPicPr/>
              <p:nvPr/>
            </p:nvPicPr>
            <p:blipFill>
              <a:blip r:embed="rId55"/>
              <a:stretch>
                <a:fillRect/>
              </a:stretch>
            </p:blipFill>
            <p:spPr>
              <a:xfrm>
                <a:off x="6446075" y="4122927"/>
                <a:ext cx="195840" cy="171312"/>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46" name="Ink 145">
                <a:extLst>
                  <a:ext uri="{FF2B5EF4-FFF2-40B4-BE49-F238E27FC236}">
                    <a16:creationId xmlns:a16="http://schemas.microsoft.com/office/drawing/2014/main" xmlns="" id="{792BC4F0-E31A-4058-A5C9-183820F1D0C7}"/>
                  </a:ext>
                </a:extLst>
              </p14:cNvPr>
              <p14:cNvContentPartPr/>
              <p14:nvPr/>
            </p14:nvContentPartPr>
            <p14:xfrm>
              <a:off x="4756595" y="4497663"/>
              <a:ext cx="145080" cy="132480"/>
            </p14:xfrm>
          </p:contentPart>
        </mc:Choice>
        <mc:Fallback xmlns="">
          <p:pic>
            <p:nvPicPr>
              <p:cNvPr id="146" name="Ink 145">
                <a:extLst>
                  <a:ext uri="{FF2B5EF4-FFF2-40B4-BE49-F238E27FC236}">
                    <a16:creationId xmlns:a16="http://schemas.microsoft.com/office/drawing/2014/main" xmlns="" xmlns:p14="http://schemas.microsoft.com/office/powerpoint/2010/main" id="{792BC4F0-E31A-4058-A5C9-183820F1D0C7}"/>
                  </a:ext>
                </a:extLst>
              </p:cNvPr>
              <p:cNvPicPr/>
              <p:nvPr/>
            </p:nvPicPr>
            <p:blipFill>
              <a:blip r:embed="rId57"/>
              <a:stretch>
                <a:fillRect/>
              </a:stretch>
            </p:blipFill>
            <p:spPr>
              <a:xfrm>
                <a:off x="4746851" y="4489023"/>
                <a:ext cx="16529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49" name="Ink 149">
                <a:extLst>
                  <a:ext uri="{FF2B5EF4-FFF2-40B4-BE49-F238E27FC236}">
                    <a16:creationId xmlns:a16="http://schemas.microsoft.com/office/drawing/2014/main" xmlns="" id="{13098FFF-5964-425C-AC5E-F5E5A4C6C90F}"/>
                  </a:ext>
                </a:extLst>
              </p14:cNvPr>
              <p14:cNvContentPartPr/>
              <p14:nvPr/>
            </p14:nvContentPartPr>
            <p14:xfrm>
              <a:off x="6573515" y="4422063"/>
              <a:ext cx="145080" cy="169920"/>
            </p14:xfrm>
          </p:contentPart>
        </mc:Choice>
        <mc:Fallback xmlns="">
          <p:pic>
            <p:nvPicPr>
              <p:cNvPr id="149" name="Ink 149">
                <a:extLst>
                  <a:ext uri="{FF2B5EF4-FFF2-40B4-BE49-F238E27FC236}">
                    <a16:creationId xmlns:a16="http://schemas.microsoft.com/office/drawing/2014/main" xmlns="" xmlns:p14="http://schemas.microsoft.com/office/powerpoint/2010/main" id="{13098FFF-5964-425C-AC5E-F5E5A4C6C90F}"/>
                  </a:ext>
                </a:extLst>
              </p:cNvPr>
              <p:cNvPicPr/>
              <p:nvPr/>
            </p:nvPicPr>
            <p:blipFill>
              <a:blip r:embed="rId59"/>
              <a:stretch>
                <a:fillRect/>
              </a:stretch>
            </p:blipFill>
            <p:spPr>
              <a:xfrm>
                <a:off x="6564155" y="4412343"/>
                <a:ext cx="16272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55" name="Ink 156">
                <a:extLst>
                  <a:ext uri="{FF2B5EF4-FFF2-40B4-BE49-F238E27FC236}">
                    <a16:creationId xmlns:a16="http://schemas.microsoft.com/office/drawing/2014/main" xmlns="" id="{FDB30EF9-9D95-4A09-859B-6D697C9501F1}"/>
                  </a:ext>
                </a:extLst>
              </p14:cNvPr>
              <p14:cNvContentPartPr/>
              <p14:nvPr/>
            </p14:nvContentPartPr>
            <p14:xfrm>
              <a:off x="6592595" y="4811943"/>
              <a:ext cx="145080" cy="189000"/>
            </p14:xfrm>
          </p:contentPart>
        </mc:Choice>
        <mc:Fallback xmlns="">
          <p:pic>
            <p:nvPicPr>
              <p:cNvPr id="155" name="Ink 156">
                <a:extLst>
                  <a:ext uri="{FF2B5EF4-FFF2-40B4-BE49-F238E27FC236}">
                    <a16:creationId xmlns:a16="http://schemas.microsoft.com/office/drawing/2014/main" xmlns="" xmlns:p14="http://schemas.microsoft.com/office/powerpoint/2010/main" id="{FDB30EF9-9D95-4A09-859B-6D697C9501F1}"/>
                  </a:ext>
                </a:extLst>
              </p:cNvPr>
              <p:cNvPicPr/>
              <p:nvPr/>
            </p:nvPicPr>
            <p:blipFill>
              <a:blip r:embed="rId61"/>
              <a:stretch>
                <a:fillRect/>
              </a:stretch>
            </p:blipFill>
            <p:spPr>
              <a:xfrm>
                <a:off x="6583235" y="4801863"/>
                <a:ext cx="16272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56" name="Ink 157">
                <a:extLst>
                  <a:ext uri="{FF2B5EF4-FFF2-40B4-BE49-F238E27FC236}">
                    <a16:creationId xmlns:a16="http://schemas.microsoft.com/office/drawing/2014/main" xmlns="" id="{A756402E-027D-45E2-80C9-7F7CEDAD80FB}"/>
                  </a:ext>
                </a:extLst>
              </p14:cNvPr>
              <p14:cNvContentPartPr/>
              <p14:nvPr/>
            </p14:nvContentPartPr>
            <p14:xfrm>
              <a:off x="4806995" y="4824543"/>
              <a:ext cx="151200" cy="189000"/>
            </p14:xfrm>
          </p:contentPart>
        </mc:Choice>
        <mc:Fallback xmlns="">
          <p:pic>
            <p:nvPicPr>
              <p:cNvPr id="156" name="Ink 157">
                <a:extLst>
                  <a:ext uri="{FF2B5EF4-FFF2-40B4-BE49-F238E27FC236}">
                    <a16:creationId xmlns:a16="http://schemas.microsoft.com/office/drawing/2014/main" xmlns="" xmlns:p14="http://schemas.microsoft.com/office/powerpoint/2010/main" id="{A756402E-027D-45E2-80C9-7F7CEDAD80FB}"/>
                  </a:ext>
                </a:extLst>
              </p:cNvPr>
              <p:cNvPicPr/>
              <p:nvPr/>
            </p:nvPicPr>
            <p:blipFill>
              <a:blip r:embed="rId63"/>
              <a:stretch>
                <a:fillRect/>
              </a:stretch>
            </p:blipFill>
            <p:spPr>
              <a:xfrm>
                <a:off x="4797298" y="4814444"/>
                <a:ext cx="169876" cy="208116"/>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59" name="Ink 158">
                <a:extLst>
                  <a:ext uri="{FF2B5EF4-FFF2-40B4-BE49-F238E27FC236}">
                    <a16:creationId xmlns:a16="http://schemas.microsoft.com/office/drawing/2014/main" xmlns="" id="{E144E37C-3EBF-4876-B3B2-FBEB7441CB21}"/>
                  </a:ext>
                </a:extLst>
              </p14:cNvPr>
              <p14:cNvContentPartPr/>
              <p14:nvPr/>
            </p14:nvContentPartPr>
            <p14:xfrm>
              <a:off x="4800515" y="5201823"/>
              <a:ext cx="126000" cy="170280"/>
            </p14:xfrm>
          </p:contentPart>
        </mc:Choice>
        <mc:Fallback xmlns="">
          <p:pic>
            <p:nvPicPr>
              <p:cNvPr id="159" name="Ink 158">
                <a:extLst>
                  <a:ext uri="{FF2B5EF4-FFF2-40B4-BE49-F238E27FC236}">
                    <a16:creationId xmlns:a16="http://schemas.microsoft.com/office/drawing/2014/main" xmlns="" xmlns:p14="http://schemas.microsoft.com/office/powerpoint/2010/main" id="{E144E37C-3EBF-4876-B3B2-FBEB7441CB21}"/>
                  </a:ext>
                </a:extLst>
              </p:cNvPr>
              <p:cNvPicPr/>
              <p:nvPr/>
            </p:nvPicPr>
            <p:blipFill>
              <a:blip r:embed="rId65"/>
              <a:stretch>
                <a:fillRect/>
              </a:stretch>
            </p:blipFill>
            <p:spPr>
              <a:xfrm>
                <a:off x="4790435" y="5191743"/>
                <a:ext cx="14508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60" name="Ink 159">
                <a:extLst>
                  <a:ext uri="{FF2B5EF4-FFF2-40B4-BE49-F238E27FC236}">
                    <a16:creationId xmlns:a16="http://schemas.microsoft.com/office/drawing/2014/main" xmlns="" id="{E43A1101-A4F2-47CE-89CD-9FCC387B5152}"/>
                  </a:ext>
                </a:extLst>
              </p14:cNvPr>
              <p14:cNvContentPartPr/>
              <p14:nvPr/>
            </p14:nvContentPartPr>
            <p14:xfrm>
              <a:off x="6605195" y="5245743"/>
              <a:ext cx="170280" cy="151200"/>
            </p14:xfrm>
          </p:contentPart>
        </mc:Choice>
        <mc:Fallback xmlns="">
          <p:pic>
            <p:nvPicPr>
              <p:cNvPr id="160" name="Ink 159">
                <a:extLst>
                  <a:ext uri="{FF2B5EF4-FFF2-40B4-BE49-F238E27FC236}">
                    <a16:creationId xmlns:a16="http://schemas.microsoft.com/office/drawing/2014/main" xmlns="" xmlns:p14="http://schemas.microsoft.com/office/powerpoint/2010/main" id="{E43A1101-A4F2-47CE-89CD-9FCC387B5152}"/>
                  </a:ext>
                </a:extLst>
              </p:cNvPr>
              <p:cNvPicPr/>
              <p:nvPr/>
            </p:nvPicPr>
            <p:blipFill>
              <a:blip r:embed="rId67"/>
              <a:stretch>
                <a:fillRect/>
              </a:stretch>
            </p:blipFill>
            <p:spPr>
              <a:xfrm>
                <a:off x="6595115" y="5236383"/>
                <a:ext cx="19080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72" name="Ink 172">
                <a:extLst>
                  <a:ext uri="{FF2B5EF4-FFF2-40B4-BE49-F238E27FC236}">
                    <a16:creationId xmlns:a16="http://schemas.microsoft.com/office/drawing/2014/main" xmlns="" id="{3D171B14-FBA9-407E-99AD-9B311C3C8806}"/>
                  </a:ext>
                </a:extLst>
              </p14:cNvPr>
              <p14:cNvContentPartPr/>
              <p14:nvPr/>
            </p14:nvContentPartPr>
            <p14:xfrm>
              <a:off x="8120435" y="1737543"/>
              <a:ext cx="1219680" cy="421560"/>
            </p14:xfrm>
          </p:contentPart>
        </mc:Choice>
        <mc:Fallback xmlns="">
          <p:pic>
            <p:nvPicPr>
              <p:cNvPr id="172" name="Ink 172">
                <a:extLst>
                  <a:ext uri="{FF2B5EF4-FFF2-40B4-BE49-F238E27FC236}">
                    <a16:creationId xmlns:a16="http://schemas.microsoft.com/office/drawing/2014/main" xmlns="" xmlns:p14="http://schemas.microsoft.com/office/powerpoint/2010/main" id="{3D171B14-FBA9-407E-99AD-9B311C3C8806}"/>
                  </a:ext>
                </a:extLst>
              </p:cNvPr>
              <p:cNvPicPr/>
              <p:nvPr/>
            </p:nvPicPr>
            <p:blipFill>
              <a:blip r:embed="rId69"/>
              <a:stretch>
                <a:fillRect/>
              </a:stretch>
            </p:blipFill>
            <p:spPr>
              <a:xfrm>
                <a:off x="8112157" y="1728903"/>
                <a:ext cx="1237675" cy="4381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74" name="Ink 173">
                <a:extLst>
                  <a:ext uri="{FF2B5EF4-FFF2-40B4-BE49-F238E27FC236}">
                    <a16:creationId xmlns:a16="http://schemas.microsoft.com/office/drawing/2014/main" xmlns="" id="{B38BC85C-E455-4BEA-AE91-2F94F595C1FF}"/>
                  </a:ext>
                </a:extLst>
              </p14:cNvPr>
              <p14:cNvContentPartPr/>
              <p14:nvPr/>
            </p14:nvContentPartPr>
            <p14:xfrm>
              <a:off x="8050955" y="2674263"/>
              <a:ext cx="63360" cy="6480"/>
            </p14:xfrm>
          </p:contentPart>
        </mc:Choice>
        <mc:Fallback xmlns="">
          <p:pic>
            <p:nvPicPr>
              <p:cNvPr id="174" name="Ink 173">
                <a:extLst>
                  <a:ext uri="{FF2B5EF4-FFF2-40B4-BE49-F238E27FC236}">
                    <a16:creationId xmlns:a16="http://schemas.microsoft.com/office/drawing/2014/main" xmlns="" xmlns:p14="http://schemas.microsoft.com/office/powerpoint/2010/main" id="{B38BC85C-E455-4BEA-AE91-2F94F595C1FF}"/>
                  </a:ext>
                </a:extLst>
              </p:cNvPr>
              <p:cNvPicPr/>
              <p:nvPr/>
            </p:nvPicPr>
            <p:blipFill>
              <a:blip r:embed="rId71"/>
              <a:stretch>
                <a:fillRect/>
              </a:stretch>
            </p:blipFill>
            <p:spPr>
              <a:xfrm>
                <a:off x="8042675" y="2665623"/>
                <a:ext cx="7956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75" name="Ink 174">
                <a:extLst>
                  <a:ext uri="{FF2B5EF4-FFF2-40B4-BE49-F238E27FC236}">
                    <a16:creationId xmlns:a16="http://schemas.microsoft.com/office/drawing/2014/main" xmlns="" id="{E0183232-6543-45C5-9050-101B23459692}"/>
                  </a:ext>
                </a:extLst>
              </p14:cNvPr>
              <p14:cNvContentPartPr/>
              <p14:nvPr/>
            </p14:nvContentPartPr>
            <p14:xfrm>
              <a:off x="8070035" y="2768583"/>
              <a:ext cx="94680" cy="12960"/>
            </p14:xfrm>
          </p:contentPart>
        </mc:Choice>
        <mc:Fallback xmlns="">
          <p:pic>
            <p:nvPicPr>
              <p:cNvPr id="175" name="Ink 174">
                <a:extLst>
                  <a:ext uri="{FF2B5EF4-FFF2-40B4-BE49-F238E27FC236}">
                    <a16:creationId xmlns:a16="http://schemas.microsoft.com/office/drawing/2014/main" xmlns="" xmlns:p14="http://schemas.microsoft.com/office/powerpoint/2010/main" id="{E0183232-6543-45C5-9050-101B23459692}"/>
                  </a:ext>
                </a:extLst>
              </p:cNvPr>
              <p:cNvPicPr/>
              <p:nvPr/>
            </p:nvPicPr>
            <p:blipFill>
              <a:blip r:embed="rId73"/>
              <a:stretch>
                <a:fillRect/>
              </a:stretch>
            </p:blipFill>
            <p:spPr>
              <a:xfrm>
                <a:off x="8061035" y="2759583"/>
                <a:ext cx="1123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82" name="Ink 181">
                <a:extLst>
                  <a:ext uri="{FF2B5EF4-FFF2-40B4-BE49-F238E27FC236}">
                    <a16:creationId xmlns:a16="http://schemas.microsoft.com/office/drawing/2014/main" xmlns="" id="{E52CDF42-9DF6-47D8-A4C0-706ACB909DB1}"/>
                  </a:ext>
                </a:extLst>
              </p14:cNvPr>
              <p14:cNvContentPartPr/>
              <p14:nvPr/>
            </p14:nvContentPartPr>
            <p14:xfrm>
              <a:off x="8466035" y="2806383"/>
              <a:ext cx="1263960" cy="69480"/>
            </p14:xfrm>
          </p:contentPart>
        </mc:Choice>
        <mc:Fallback xmlns="">
          <p:pic>
            <p:nvPicPr>
              <p:cNvPr id="182" name="Ink 181">
                <a:extLst>
                  <a:ext uri="{FF2B5EF4-FFF2-40B4-BE49-F238E27FC236}">
                    <a16:creationId xmlns:a16="http://schemas.microsoft.com/office/drawing/2014/main" xmlns="" xmlns:p14="http://schemas.microsoft.com/office/powerpoint/2010/main" id="{E52CDF42-9DF6-47D8-A4C0-706ACB909DB1}"/>
                  </a:ext>
                </a:extLst>
              </p:cNvPr>
              <p:cNvPicPr/>
              <p:nvPr/>
            </p:nvPicPr>
            <p:blipFill>
              <a:blip r:embed="rId75"/>
              <a:stretch>
                <a:fillRect/>
              </a:stretch>
            </p:blipFill>
            <p:spPr>
              <a:xfrm>
                <a:off x="8457395" y="2796663"/>
                <a:ext cx="12808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83" name="Ink 183">
                <a:extLst>
                  <a:ext uri="{FF2B5EF4-FFF2-40B4-BE49-F238E27FC236}">
                    <a16:creationId xmlns:a16="http://schemas.microsoft.com/office/drawing/2014/main" xmlns="" id="{AE47EFCA-9AD1-4DF9-9CB0-848359CB00A7}"/>
                  </a:ext>
                </a:extLst>
              </p14:cNvPr>
              <p14:cNvContentPartPr/>
              <p14:nvPr/>
            </p14:nvContentPartPr>
            <p14:xfrm>
              <a:off x="8723795" y="2448183"/>
              <a:ext cx="742320" cy="195120"/>
            </p14:xfrm>
          </p:contentPart>
        </mc:Choice>
        <mc:Fallback xmlns="">
          <p:pic>
            <p:nvPicPr>
              <p:cNvPr id="183" name="Ink 183">
                <a:extLst>
                  <a:ext uri="{FF2B5EF4-FFF2-40B4-BE49-F238E27FC236}">
                    <a16:creationId xmlns:a16="http://schemas.microsoft.com/office/drawing/2014/main" xmlns="" xmlns:p14="http://schemas.microsoft.com/office/powerpoint/2010/main" id="{AE47EFCA-9AD1-4DF9-9CB0-848359CB00A7}"/>
                  </a:ext>
                </a:extLst>
              </p:cNvPr>
              <p:cNvPicPr/>
              <p:nvPr/>
            </p:nvPicPr>
            <p:blipFill>
              <a:blip r:embed="rId77"/>
              <a:stretch>
                <a:fillRect/>
              </a:stretch>
            </p:blipFill>
            <p:spPr>
              <a:xfrm>
                <a:off x="8714791" y="2439183"/>
                <a:ext cx="759969"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91" name="Ink 191">
                <a:extLst>
                  <a:ext uri="{FF2B5EF4-FFF2-40B4-BE49-F238E27FC236}">
                    <a16:creationId xmlns:a16="http://schemas.microsoft.com/office/drawing/2014/main" xmlns="" id="{FA9C491D-F20A-40EE-B51B-A18F9693EB05}"/>
                  </a:ext>
                </a:extLst>
              </p14:cNvPr>
              <p14:cNvContentPartPr/>
              <p14:nvPr/>
            </p14:nvContentPartPr>
            <p14:xfrm>
              <a:off x="8541635" y="3032823"/>
              <a:ext cx="1018800" cy="157680"/>
            </p14:xfrm>
          </p:contentPart>
        </mc:Choice>
        <mc:Fallback xmlns="">
          <p:pic>
            <p:nvPicPr>
              <p:cNvPr id="191" name="Ink 191">
                <a:extLst>
                  <a:ext uri="{FF2B5EF4-FFF2-40B4-BE49-F238E27FC236}">
                    <a16:creationId xmlns:a16="http://schemas.microsoft.com/office/drawing/2014/main" xmlns="" xmlns:p14="http://schemas.microsoft.com/office/powerpoint/2010/main" id="{FA9C491D-F20A-40EE-B51B-A18F9693EB05}"/>
                  </a:ext>
                </a:extLst>
              </p:cNvPr>
              <p:cNvPicPr/>
              <p:nvPr/>
            </p:nvPicPr>
            <p:blipFill>
              <a:blip r:embed="rId79"/>
              <a:stretch>
                <a:fillRect/>
              </a:stretch>
            </p:blipFill>
            <p:spPr>
              <a:xfrm>
                <a:off x="8531915" y="3024183"/>
                <a:ext cx="103860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03" name="Ink 203">
                <a:extLst>
                  <a:ext uri="{FF2B5EF4-FFF2-40B4-BE49-F238E27FC236}">
                    <a16:creationId xmlns:a16="http://schemas.microsoft.com/office/drawing/2014/main" xmlns="" id="{7EB5002B-06E0-4310-A67A-16BE00387B1E}"/>
                  </a:ext>
                </a:extLst>
              </p14:cNvPr>
              <p14:cNvContentPartPr/>
              <p14:nvPr/>
            </p14:nvContentPartPr>
            <p14:xfrm>
              <a:off x="8289995" y="3598743"/>
              <a:ext cx="1326960" cy="371160"/>
            </p14:xfrm>
          </p:contentPart>
        </mc:Choice>
        <mc:Fallback xmlns="">
          <p:pic>
            <p:nvPicPr>
              <p:cNvPr id="203" name="Ink 203">
                <a:extLst>
                  <a:ext uri="{FF2B5EF4-FFF2-40B4-BE49-F238E27FC236}">
                    <a16:creationId xmlns:a16="http://schemas.microsoft.com/office/drawing/2014/main" xmlns="" xmlns:p14="http://schemas.microsoft.com/office/powerpoint/2010/main" id="{7EB5002B-06E0-4310-A67A-16BE00387B1E}"/>
                  </a:ext>
                </a:extLst>
              </p:cNvPr>
              <p:cNvPicPr/>
              <p:nvPr/>
            </p:nvPicPr>
            <p:blipFill>
              <a:blip r:embed="rId81"/>
              <a:stretch>
                <a:fillRect/>
              </a:stretch>
            </p:blipFill>
            <p:spPr>
              <a:xfrm>
                <a:off x="8280635" y="3590103"/>
                <a:ext cx="1346040" cy="3884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08" name="Ink 208">
                <a:extLst>
                  <a:ext uri="{FF2B5EF4-FFF2-40B4-BE49-F238E27FC236}">
                    <a16:creationId xmlns:a16="http://schemas.microsoft.com/office/drawing/2014/main" xmlns="" id="{844599B8-B392-41C1-AFB5-190DC810E293}"/>
                  </a:ext>
                </a:extLst>
              </p14:cNvPr>
              <p14:cNvContentPartPr/>
              <p14:nvPr/>
            </p14:nvContentPartPr>
            <p14:xfrm>
              <a:off x="8352995" y="4296423"/>
              <a:ext cx="113400" cy="69480"/>
            </p14:xfrm>
          </p:contentPart>
        </mc:Choice>
        <mc:Fallback xmlns="">
          <p:pic>
            <p:nvPicPr>
              <p:cNvPr id="208" name="Ink 208">
                <a:extLst>
                  <a:ext uri="{FF2B5EF4-FFF2-40B4-BE49-F238E27FC236}">
                    <a16:creationId xmlns:a16="http://schemas.microsoft.com/office/drawing/2014/main" xmlns="" xmlns:p14="http://schemas.microsoft.com/office/powerpoint/2010/main" id="{844599B8-B392-41C1-AFB5-190DC810E293}"/>
                  </a:ext>
                </a:extLst>
              </p:cNvPr>
              <p:cNvPicPr/>
              <p:nvPr/>
            </p:nvPicPr>
            <p:blipFill>
              <a:blip r:embed="rId83"/>
              <a:stretch>
                <a:fillRect/>
              </a:stretch>
            </p:blipFill>
            <p:spPr>
              <a:xfrm>
                <a:off x="8344741" y="4287063"/>
                <a:ext cx="129549"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16" name="Ink 215">
                <a:extLst>
                  <a:ext uri="{FF2B5EF4-FFF2-40B4-BE49-F238E27FC236}">
                    <a16:creationId xmlns:a16="http://schemas.microsoft.com/office/drawing/2014/main" xmlns="" id="{D81667C7-3215-4D17-A098-EBAC839267D3}"/>
                  </a:ext>
                </a:extLst>
              </p14:cNvPr>
              <p14:cNvContentPartPr/>
              <p14:nvPr/>
            </p14:nvContentPartPr>
            <p14:xfrm>
              <a:off x="8761595" y="4422063"/>
              <a:ext cx="924480" cy="25560"/>
            </p14:xfrm>
          </p:contentPart>
        </mc:Choice>
        <mc:Fallback xmlns="">
          <p:pic>
            <p:nvPicPr>
              <p:cNvPr id="216" name="Ink 215">
                <a:extLst>
                  <a:ext uri="{FF2B5EF4-FFF2-40B4-BE49-F238E27FC236}">
                    <a16:creationId xmlns:a16="http://schemas.microsoft.com/office/drawing/2014/main" xmlns="" xmlns:p14="http://schemas.microsoft.com/office/powerpoint/2010/main" id="{D81667C7-3215-4D17-A098-EBAC839267D3}"/>
                  </a:ext>
                </a:extLst>
              </p:cNvPr>
              <p:cNvPicPr/>
              <p:nvPr/>
            </p:nvPicPr>
            <p:blipFill>
              <a:blip r:embed="rId85"/>
              <a:stretch>
                <a:fillRect/>
              </a:stretch>
            </p:blipFill>
            <p:spPr>
              <a:xfrm>
                <a:off x="8752958" y="4412703"/>
                <a:ext cx="941753"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217" name="Ink 217">
                <a:extLst>
                  <a:ext uri="{FF2B5EF4-FFF2-40B4-BE49-F238E27FC236}">
                    <a16:creationId xmlns:a16="http://schemas.microsoft.com/office/drawing/2014/main" xmlns="" id="{A2EA3C6C-F57B-49D0-BE23-7377A41ACC30}"/>
                  </a:ext>
                </a:extLst>
              </p14:cNvPr>
              <p14:cNvContentPartPr/>
              <p14:nvPr/>
            </p14:nvContentPartPr>
            <p14:xfrm>
              <a:off x="8968955" y="4151703"/>
              <a:ext cx="553680" cy="157680"/>
            </p14:xfrm>
          </p:contentPart>
        </mc:Choice>
        <mc:Fallback xmlns="">
          <p:pic>
            <p:nvPicPr>
              <p:cNvPr id="217" name="Ink 217">
                <a:extLst>
                  <a:ext uri="{FF2B5EF4-FFF2-40B4-BE49-F238E27FC236}">
                    <a16:creationId xmlns:a16="http://schemas.microsoft.com/office/drawing/2014/main" xmlns="" xmlns:p14="http://schemas.microsoft.com/office/powerpoint/2010/main" id="{A2EA3C6C-F57B-49D0-BE23-7377A41ACC30}"/>
                  </a:ext>
                </a:extLst>
              </p:cNvPr>
              <p:cNvPicPr/>
              <p:nvPr/>
            </p:nvPicPr>
            <p:blipFill>
              <a:blip r:embed="rId87"/>
              <a:stretch>
                <a:fillRect/>
              </a:stretch>
            </p:blipFill>
            <p:spPr>
              <a:xfrm>
                <a:off x="8959595" y="4142682"/>
                <a:ext cx="571320"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224" name="Ink 224">
                <a:extLst>
                  <a:ext uri="{FF2B5EF4-FFF2-40B4-BE49-F238E27FC236}">
                    <a16:creationId xmlns:a16="http://schemas.microsoft.com/office/drawing/2014/main" xmlns="" id="{8BAC57AD-645F-4BCF-A175-9C9CBEBB1BDB}"/>
                  </a:ext>
                </a:extLst>
              </p14:cNvPr>
              <p14:cNvContentPartPr/>
              <p14:nvPr/>
            </p14:nvContentPartPr>
            <p14:xfrm>
              <a:off x="8937635" y="4554183"/>
              <a:ext cx="817560" cy="189000"/>
            </p14:xfrm>
          </p:contentPart>
        </mc:Choice>
        <mc:Fallback xmlns="">
          <p:pic>
            <p:nvPicPr>
              <p:cNvPr id="224" name="Ink 224">
                <a:extLst>
                  <a:ext uri="{FF2B5EF4-FFF2-40B4-BE49-F238E27FC236}">
                    <a16:creationId xmlns:a16="http://schemas.microsoft.com/office/drawing/2014/main" xmlns="" xmlns:p14="http://schemas.microsoft.com/office/powerpoint/2010/main" id="{8BAC57AD-645F-4BCF-A175-9C9CBEBB1BDB}"/>
                  </a:ext>
                </a:extLst>
              </p:cNvPr>
              <p:cNvPicPr/>
              <p:nvPr/>
            </p:nvPicPr>
            <p:blipFill>
              <a:blip r:embed="rId89"/>
              <a:stretch>
                <a:fillRect/>
              </a:stretch>
            </p:blipFill>
            <p:spPr>
              <a:xfrm>
                <a:off x="8928639" y="4544463"/>
                <a:ext cx="836632" cy="207720"/>
              </a:xfrm>
              <a:prstGeom prst="rect">
                <a:avLst/>
              </a:prstGeom>
            </p:spPr>
          </p:pic>
        </mc:Fallback>
      </mc:AlternateContent>
      <mc:AlternateContent xmlns:mc="http://schemas.openxmlformats.org/markup-compatibility/2006">
        <mc:Choice xmlns:p14="http://schemas.microsoft.com/office/powerpoint/2010/main" Requires="p14">
          <p:contentPart p14:bwMode="auto" r:id="rId90">
            <p14:nvContentPartPr>
              <p14:cNvPr id="2" name="Ink 1"/>
              <p14:cNvContentPartPr/>
              <p14:nvPr/>
            </p14:nvContentPartPr>
            <p14:xfrm>
              <a:off x="3027600" y="1850760"/>
              <a:ext cx="2074680" cy="3297960"/>
            </p14:xfrm>
          </p:contentPart>
        </mc:Choice>
        <mc:Fallback>
          <p:pic>
            <p:nvPicPr>
              <p:cNvPr id="2" name="Ink 1"/>
              <p:cNvPicPr/>
              <p:nvPr/>
            </p:nvPicPr>
            <p:blipFill>
              <a:blip r:embed="rId91"/>
              <a:stretch>
                <a:fillRect/>
              </a:stretch>
            </p:blipFill>
            <p:spPr>
              <a:xfrm>
                <a:off x="3021480" y="1848240"/>
                <a:ext cx="2083320" cy="3304800"/>
              </a:xfrm>
              <a:prstGeom prst="rect">
                <a:avLst/>
              </a:prstGeom>
            </p:spPr>
          </p:pic>
        </mc:Fallback>
      </mc:AlternateContent>
    </p:spTree>
    <p:extLst>
      <p:ext uri="{BB962C8B-B14F-4D97-AF65-F5344CB8AC3E}">
        <p14:creationId xmlns:p14="http://schemas.microsoft.com/office/powerpoint/2010/main" val="8036939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31" name="Ink 37">
                <a:extLst>
                  <a:ext uri="{FF2B5EF4-FFF2-40B4-BE49-F238E27FC236}">
                    <a16:creationId xmlns:a16="http://schemas.microsoft.com/office/drawing/2014/main" xmlns="" id="{6C2EBDC8-21A8-439F-BCDC-1FE5972883E5}"/>
                  </a:ext>
                </a:extLst>
              </p14:cNvPr>
              <p14:cNvContentPartPr/>
              <p14:nvPr/>
            </p14:nvContentPartPr>
            <p14:xfrm>
              <a:off x="7120715" y="687783"/>
              <a:ext cx="56880" cy="75600"/>
            </p14:xfrm>
          </p:contentPart>
        </mc:Choice>
        <mc:Fallback xmlns="">
          <p:pic>
            <p:nvPicPr>
              <p:cNvPr id="31" name="Ink 37">
                <a:extLst>
                  <a:ext uri="{FF2B5EF4-FFF2-40B4-BE49-F238E27FC236}">
                    <a16:creationId xmlns:a16="http://schemas.microsoft.com/office/drawing/2014/main" xmlns="" xmlns:p14="http://schemas.microsoft.com/office/powerpoint/2010/main" id="{6C2EBDC8-21A8-439F-BCDC-1FE5972883E5}"/>
                  </a:ext>
                </a:extLst>
              </p:cNvPr>
              <p:cNvPicPr/>
              <p:nvPr/>
            </p:nvPicPr>
            <p:blipFill>
              <a:blip r:embed="rId3"/>
              <a:stretch>
                <a:fillRect/>
              </a:stretch>
            </p:blipFill>
            <p:spPr>
              <a:xfrm>
                <a:off x="7101995" y="669152"/>
                <a:ext cx="94320" cy="112863"/>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2" name="Ink 38">
                <a:extLst>
                  <a:ext uri="{FF2B5EF4-FFF2-40B4-BE49-F238E27FC236}">
                    <a16:creationId xmlns:a16="http://schemas.microsoft.com/office/drawing/2014/main" xmlns="" id="{C10B5277-EBDB-4A3F-A010-AFDB2D52A14C}"/>
                  </a:ext>
                </a:extLst>
              </p14:cNvPr>
              <p14:cNvContentPartPr/>
              <p14:nvPr/>
            </p14:nvContentPartPr>
            <p14:xfrm>
              <a:off x="5963675" y="857343"/>
              <a:ext cx="1031400" cy="346320"/>
            </p14:xfrm>
          </p:contentPart>
        </mc:Choice>
        <mc:Fallback xmlns="">
          <p:pic>
            <p:nvPicPr>
              <p:cNvPr id="32" name="Ink 38">
                <a:extLst>
                  <a:ext uri="{FF2B5EF4-FFF2-40B4-BE49-F238E27FC236}">
                    <a16:creationId xmlns:a16="http://schemas.microsoft.com/office/drawing/2014/main" xmlns="" xmlns:p14="http://schemas.microsoft.com/office/powerpoint/2010/main" id="{C10B5277-EBDB-4A3F-A010-AFDB2D52A14C}"/>
                  </a:ext>
                </a:extLst>
              </p:cNvPr>
              <p:cNvPicPr/>
              <p:nvPr/>
            </p:nvPicPr>
            <p:blipFill>
              <a:blip r:embed="rId5"/>
              <a:stretch>
                <a:fillRect/>
              </a:stretch>
            </p:blipFill>
            <p:spPr>
              <a:xfrm>
                <a:off x="5945315" y="838964"/>
                <a:ext cx="1069560" cy="384159"/>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3" name="Ink 39">
                <a:extLst>
                  <a:ext uri="{FF2B5EF4-FFF2-40B4-BE49-F238E27FC236}">
                    <a16:creationId xmlns:a16="http://schemas.microsoft.com/office/drawing/2014/main" xmlns="" id="{1E3938EA-3C9E-4FB6-AF4A-B853C3653927}"/>
                  </a:ext>
                </a:extLst>
              </p14:cNvPr>
              <p14:cNvContentPartPr/>
              <p14:nvPr/>
            </p14:nvContentPartPr>
            <p14:xfrm>
              <a:off x="5605475" y="467463"/>
              <a:ext cx="710640" cy="277200"/>
            </p14:xfrm>
          </p:contentPart>
        </mc:Choice>
        <mc:Fallback xmlns="">
          <p:pic>
            <p:nvPicPr>
              <p:cNvPr id="33" name="Ink 39">
                <a:extLst>
                  <a:ext uri="{FF2B5EF4-FFF2-40B4-BE49-F238E27FC236}">
                    <a16:creationId xmlns:a16="http://schemas.microsoft.com/office/drawing/2014/main" xmlns="" xmlns:p14="http://schemas.microsoft.com/office/powerpoint/2010/main" id="{1E3938EA-3C9E-4FB6-AF4A-B853C3653927}"/>
                  </a:ext>
                </a:extLst>
              </p:cNvPr>
              <p:cNvPicPr/>
              <p:nvPr/>
            </p:nvPicPr>
            <p:blipFill>
              <a:blip r:embed="rId7"/>
              <a:stretch>
                <a:fillRect/>
              </a:stretch>
            </p:blipFill>
            <p:spPr>
              <a:xfrm>
                <a:off x="5586405" y="448719"/>
                <a:ext cx="748421" cy="31216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4" name="Ink 40">
                <a:extLst>
                  <a:ext uri="{FF2B5EF4-FFF2-40B4-BE49-F238E27FC236}">
                    <a16:creationId xmlns:a16="http://schemas.microsoft.com/office/drawing/2014/main" xmlns="" id="{2F106664-88E0-44EB-8488-895BFE668A53}"/>
                  </a:ext>
                </a:extLst>
              </p14:cNvPr>
              <p14:cNvContentPartPr/>
              <p14:nvPr/>
            </p14:nvContentPartPr>
            <p14:xfrm>
              <a:off x="4681355" y="524343"/>
              <a:ext cx="389880" cy="157320"/>
            </p14:xfrm>
          </p:contentPart>
        </mc:Choice>
        <mc:Fallback xmlns="">
          <p:pic>
            <p:nvPicPr>
              <p:cNvPr id="34" name="Ink 40">
                <a:extLst>
                  <a:ext uri="{FF2B5EF4-FFF2-40B4-BE49-F238E27FC236}">
                    <a16:creationId xmlns:a16="http://schemas.microsoft.com/office/drawing/2014/main" xmlns="" xmlns:p14="http://schemas.microsoft.com/office/powerpoint/2010/main" id="{2F106664-88E0-44EB-8488-895BFE668A53}"/>
                  </a:ext>
                </a:extLst>
              </p:cNvPr>
              <p:cNvPicPr/>
              <p:nvPr/>
            </p:nvPicPr>
            <p:blipFill>
              <a:blip r:embed="rId9"/>
              <a:stretch>
                <a:fillRect/>
              </a:stretch>
            </p:blipFill>
            <p:spPr>
              <a:xfrm>
                <a:off x="4661933" y="506384"/>
                <a:ext cx="425847" cy="193238"/>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5" name="Ink 41">
                <a:extLst>
                  <a:ext uri="{FF2B5EF4-FFF2-40B4-BE49-F238E27FC236}">
                    <a16:creationId xmlns:a16="http://schemas.microsoft.com/office/drawing/2014/main" xmlns="" id="{3989F687-63CB-4C96-8740-BB806996D70C}"/>
                  </a:ext>
                </a:extLst>
              </p14:cNvPr>
              <p14:cNvContentPartPr/>
              <p14:nvPr/>
            </p14:nvContentPartPr>
            <p14:xfrm>
              <a:off x="3184835" y="467463"/>
              <a:ext cx="1012680" cy="239400"/>
            </p14:xfrm>
          </p:contentPart>
        </mc:Choice>
        <mc:Fallback xmlns="">
          <p:pic>
            <p:nvPicPr>
              <p:cNvPr id="35" name="Ink 41">
                <a:extLst>
                  <a:ext uri="{FF2B5EF4-FFF2-40B4-BE49-F238E27FC236}">
                    <a16:creationId xmlns:a16="http://schemas.microsoft.com/office/drawing/2014/main" xmlns="" xmlns:p14="http://schemas.microsoft.com/office/powerpoint/2010/main" id="{3989F687-63CB-4C96-8740-BB806996D70C}"/>
                  </a:ext>
                </a:extLst>
              </p:cNvPr>
              <p:cNvPicPr/>
              <p:nvPr/>
            </p:nvPicPr>
            <p:blipFill>
              <a:blip r:embed="rId11"/>
              <a:stretch>
                <a:fillRect/>
              </a:stretch>
            </p:blipFill>
            <p:spPr>
              <a:xfrm>
                <a:off x="3166468" y="449796"/>
                <a:ext cx="1050854" cy="273652"/>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6" name="Ink 42">
                <a:extLst>
                  <a:ext uri="{FF2B5EF4-FFF2-40B4-BE49-F238E27FC236}">
                    <a16:creationId xmlns:a16="http://schemas.microsoft.com/office/drawing/2014/main" xmlns="" id="{1410A101-A39D-4D70-892F-BF91AAC8150B}"/>
                  </a:ext>
                </a:extLst>
              </p14:cNvPr>
              <p14:cNvContentPartPr/>
              <p14:nvPr/>
            </p14:nvContentPartPr>
            <p14:xfrm>
              <a:off x="2783075" y="543063"/>
              <a:ext cx="201240" cy="151200"/>
            </p14:xfrm>
          </p:contentPart>
        </mc:Choice>
        <mc:Fallback xmlns="">
          <p:pic>
            <p:nvPicPr>
              <p:cNvPr id="36" name="Ink 42">
                <a:extLst>
                  <a:ext uri="{FF2B5EF4-FFF2-40B4-BE49-F238E27FC236}">
                    <a16:creationId xmlns:a16="http://schemas.microsoft.com/office/drawing/2014/main" xmlns="" xmlns:p14="http://schemas.microsoft.com/office/powerpoint/2010/main" id="{1410A101-A39D-4D70-892F-BF91AAC8150B}"/>
                  </a:ext>
                </a:extLst>
              </p:cNvPr>
              <p:cNvPicPr/>
              <p:nvPr/>
            </p:nvPicPr>
            <p:blipFill>
              <a:blip r:embed="rId13"/>
              <a:stretch>
                <a:fillRect/>
              </a:stretch>
            </p:blipFill>
            <p:spPr>
              <a:xfrm>
                <a:off x="2764682" y="526901"/>
                <a:ext cx="236583" cy="186396"/>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7" name="Ink 43">
                <a:extLst>
                  <a:ext uri="{FF2B5EF4-FFF2-40B4-BE49-F238E27FC236}">
                    <a16:creationId xmlns:a16="http://schemas.microsoft.com/office/drawing/2014/main" xmlns="" id="{ED8A7F9A-ECC8-4B05-86C4-14F346553FC4}"/>
                  </a:ext>
                </a:extLst>
              </p14:cNvPr>
              <p14:cNvContentPartPr/>
              <p14:nvPr/>
            </p14:nvContentPartPr>
            <p14:xfrm>
              <a:off x="2531075" y="348303"/>
              <a:ext cx="69480" cy="56880"/>
            </p14:xfrm>
          </p:contentPart>
        </mc:Choice>
        <mc:Fallback xmlns="">
          <p:pic>
            <p:nvPicPr>
              <p:cNvPr id="37" name="Ink 43">
                <a:extLst>
                  <a:ext uri="{FF2B5EF4-FFF2-40B4-BE49-F238E27FC236}">
                    <a16:creationId xmlns:a16="http://schemas.microsoft.com/office/drawing/2014/main" xmlns="" xmlns:p14="http://schemas.microsoft.com/office/powerpoint/2010/main" id="{ED8A7F9A-ECC8-4B05-86C4-14F346553FC4}"/>
                  </a:ext>
                </a:extLst>
              </p:cNvPr>
              <p:cNvPicPr/>
              <p:nvPr/>
            </p:nvPicPr>
            <p:blipFill>
              <a:blip r:embed="rId15"/>
              <a:stretch>
                <a:fillRect/>
              </a:stretch>
            </p:blipFill>
            <p:spPr>
              <a:xfrm>
                <a:off x="2510915" y="328143"/>
                <a:ext cx="1080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3" name="Ink 73">
                <a:extLst>
                  <a:ext uri="{FF2B5EF4-FFF2-40B4-BE49-F238E27FC236}">
                    <a16:creationId xmlns:a16="http://schemas.microsoft.com/office/drawing/2014/main" xmlns="" id="{3B6FA996-8FB4-4309-9478-AE98D7578EFC}"/>
                  </a:ext>
                </a:extLst>
              </p14:cNvPr>
              <p14:cNvContentPartPr/>
              <p14:nvPr/>
            </p14:nvContentPartPr>
            <p14:xfrm>
              <a:off x="2197715" y="1316343"/>
              <a:ext cx="786240" cy="308520"/>
            </p14:xfrm>
          </p:contentPart>
        </mc:Choice>
        <mc:Fallback xmlns="">
          <p:pic>
            <p:nvPicPr>
              <p:cNvPr id="73" name="Ink 73">
                <a:extLst>
                  <a:ext uri="{FF2B5EF4-FFF2-40B4-BE49-F238E27FC236}">
                    <a16:creationId xmlns:a16="http://schemas.microsoft.com/office/drawing/2014/main" xmlns="" xmlns:p14="http://schemas.microsoft.com/office/powerpoint/2010/main" id="{3B6FA996-8FB4-4309-9478-AE98D7578EFC}"/>
                  </a:ext>
                </a:extLst>
              </p:cNvPr>
              <p:cNvPicPr/>
              <p:nvPr/>
            </p:nvPicPr>
            <p:blipFill>
              <a:blip r:embed="rId17"/>
              <a:stretch>
                <a:fillRect/>
              </a:stretch>
            </p:blipFill>
            <p:spPr>
              <a:xfrm>
                <a:off x="2187275" y="1307332"/>
                <a:ext cx="807120" cy="327622"/>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85" name="Ink 85">
                <a:extLst>
                  <a:ext uri="{FF2B5EF4-FFF2-40B4-BE49-F238E27FC236}">
                    <a16:creationId xmlns:a16="http://schemas.microsoft.com/office/drawing/2014/main" xmlns="" id="{5C7D1238-478B-41BE-9498-03A2DB016325}"/>
                  </a:ext>
                </a:extLst>
              </p14:cNvPr>
              <p14:cNvContentPartPr/>
              <p14:nvPr/>
            </p14:nvContentPartPr>
            <p14:xfrm>
              <a:off x="5561555" y="1398063"/>
              <a:ext cx="1194840" cy="220320"/>
            </p14:xfrm>
          </p:contentPart>
        </mc:Choice>
        <mc:Fallback xmlns="">
          <p:pic>
            <p:nvPicPr>
              <p:cNvPr id="85" name="Ink 85">
                <a:extLst>
                  <a:ext uri="{FF2B5EF4-FFF2-40B4-BE49-F238E27FC236}">
                    <a16:creationId xmlns:a16="http://schemas.microsoft.com/office/drawing/2014/main" xmlns="" xmlns:p14="http://schemas.microsoft.com/office/powerpoint/2010/main" id="{5C7D1238-478B-41BE-9498-03A2DB016325}"/>
                  </a:ext>
                </a:extLst>
              </p:cNvPr>
              <p:cNvPicPr/>
              <p:nvPr/>
            </p:nvPicPr>
            <p:blipFill>
              <a:blip r:embed="rId19"/>
              <a:stretch>
                <a:fillRect/>
              </a:stretch>
            </p:blipFill>
            <p:spPr>
              <a:xfrm>
                <a:off x="5551835" y="1387983"/>
                <a:ext cx="121464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95" name="Ink 95">
                <a:extLst>
                  <a:ext uri="{FF2B5EF4-FFF2-40B4-BE49-F238E27FC236}">
                    <a16:creationId xmlns:a16="http://schemas.microsoft.com/office/drawing/2014/main" xmlns="" id="{3695E653-A1ED-49F8-8A89-F9795FBA8195}"/>
                  </a:ext>
                </a:extLst>
              </p14:cNvPr>
              <p14:cNvContentPartPr/>
              <p14:nvPr/>
            </p14:nvContentPartPr>
            <p14:xfrm>
              <a:off x="8220875" y="1398063"/>
              <a:ext cx="1440000" cy="252000"/>
            </p14:xfrm>
          </p:contentPart>
        </mc:Choice>
        <mc:Fallback xmlns="">
          <p:pic>
            <p:nvPicPr>
              <p:cNvPr id="95" name="Ink 95">
                <a:extLst>
                  <a:ext uri="{FF2B5EF4-FFF2-40B4-BE49-F238E27FC236}">
                    <a16:creationId xmlns:a16="http://schemas.microsoft.com/office/drawing/2014/main" xmlns="" xmlns:p14="http://schemas.microsoft.com/office/powerpoint/2010/main" id="{3695E653-A1ED-49F8-8A89-F9795FBA8195}"/>
                  </a:ext>
                </a:extLst>
              </p:cNvPr>
              <p:cNvPicPr/>
              <p:nvPr/>
            </p:nvPicPr>
            <p:blipFill>
              <a:blip r:embed="rId21"/>
              <a:stretch>
                <a:fillRect/>
              </a:stretch>
            </p:blipFill>
            <p:spPr>
              <a:xfrm>
                <a:off x="8211157" y="1388690"/>
                <a:ext cx="1459795" cy="271828"/>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98" name="Ink 97">
                <a:extLst>
                  <a:ext uri="{FF2B5EF4-FFF2-40B4-BE49-F238E27FC236}">
                    <a16:creationId xmlns:a16="http://schemas.microsoft.com/office/drawing/2014/main" xmlns="" id="{A97D8640-CB5C-4FEB-BF44-0BE3AC283285}"/>
                  </a:ext>
                </a:extLst>
              </p14:cNvPr>
              <p14:cNvContentPartPr/>
              <p14:nvPr/>
            </p14:nvContentPartPr>
            <p14:xfrm>
              <a:off x="2449355" y="2133543"/>
              <a:ext cx="138600" cy="12960"/>
            </p14:xfrm>
          </p:contentPart>
        </mc:Choice>
        <mc:Fallback xmlns="">
          <p:pic>
            <p:nvPicPr>
              <p:cNvPr id="98" name="Ink 97">
                <a:extLst>
                  <a:ext uri="{FF2B5EF4-FFF2-40B4-BE49-F238E27FC236}">
                    <a16:creationId xmlns:a16="http://schemas.microsoft.com/office/drawing/2014/main" xmlns="" xmlns:p14="http://schemas.microsoft.com/office/powerpoint/2010/main" id="{A97D8640-CB5C-4FEB-BF44-0BE3AC283285}"/>
                  </a:ext>
                </a:extLst>
              </p:cNvPr>
              <p:cNvPicPr/>
              <p:nvPr/>
            </p:nvPicPr>
            <p:blipFill>
              <a:blip r:embed="rId23"/>
              <a:stretch>
                <a:fillRect/>
              </a:stretch>
            </p:blipFill>
            <p:spPr>
              <a:xfrm>
                <a:off x="2440378" y="2124183"/>
                <a:ext cx="155476"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00" name="Ink 100">
                <a:extLst>
                  <a:ext uri="{FF2B5EF4-FFF2-40B4-BE49-F238E27FC236}">
                    <a16:creationId xmlns:a16="http://schemas.microsoft.com/office/drawing/2014/main" xmlns="" id="{65F06E97-E04E-4918-B0AA-E8A4282AFD68}"/>
                  </a:ext>
                </a:extLst>
              </p14:cNvPr>
              <p14:cNvContentPartPr/>
              <p14:nvPr/>
            </p14:nvContentPartPr>
            <p14:xfrm>
              <a:off x="2392835" y="1976583"/>
              <a:ext cx="214200" cy="113400"/>
            </p14:xfrm>
          </p:contentPart>
        </mc:Choice>
        <mc:Fallback xmlns="">
          <p:pic>
            <p:nvPicPr>
              <p:cNvPr id="100" name="Ink 100">
                <a:extLst>
                  <a:ext uri="{FF2B5EF4-FFF2-40B4-BE49-F238E27FC236}">
                    <a16:creationId xmlns:a16="http://schemas.microsoft.com/office/drawing/2014/main" xmlns="" xmlns:p14="http://schemas.microsoft.com/office/powerpoint/2010/main" id="{65F06E97-E04E-4918-B0AA-E8A4282AFD68}"/>
                  </a:ext>
                </a:extLst>
              </p:cNvPr>
              <p:cNvPicPr/>
              <p:nvPr/>
            </p:nvPicPr>
            <p:blipFill>
              <a:blip r:embed="rId25"/>
              <a:stretch>
                <a:fillRect/>
              </a:stretch>
            </p:blipFill>
            <p:spPr>
              <a:xfrm>
                <a:off x="2384195" y="1967611"/>
                <a:ext cx="231120" cy="130625"/>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26" name="Ink 127">
                <a:extLst>
                  <a:ext uri="{FF2B5EF4-FFF2-40B4-BE49-F238E27FC236}">
                    <a16:creationId xmlns:a16="http://schemas.microsoft.com/office/drawing/2014/main" xmlns="" id="{2404DDF4-68AC-4E07-9204-E3B6B8609864}"/>
                  </a:ext>
                </a:extLst>
              </p14:cNvPr>
              <p14:cNvContentPartPr/>
              <p14:nvPr/>
            </p14:nvContentPartPr>
            <p14:xfrm>
              <a:off x="4964315" y="2177823"/>
              <a:ext cx="823680" cy="232560"/>
            </p14:xfrm>
          </p:contentPart>
        </mc:Choice>
        <mc:Fallback xmlns="">
          <p:pic>
            <p:nvPicPr>
              <p:cNvPr id="126" name="Ink 127">
                <a:extLst>
                  <a:ext uri="{FF2B5EF4-FFF2-40B4-BE49-F238E27FC236}">
                    <a16:creationId xmlns:a16="http://schemas.microsoft.com/office/drawing/2014/main" xmlns="" xmlns:p14="http://schemas.microsoft.com/office/powerpoint/2010/main" id="{2404DDF4-68AC-4E07-9204-E3B6B8609864}"/>
                  </a:ext>
                </a:extLst>
              </p:cNvPr>
              <p:cNvPicPr/>
              <p:nvPr/>
            </p:nvPicPr>
            <p:blipFill>
              <a:blip r:embed="rId27"/>
              <a:stretch>
                <a:fillRect/>
              </a:stretch>
            </p:blipFill>
            <p:spPr>
              <a:xfrm>
                <a:off x="4956039" y="2168477"/>
                <a:ext cx="841672" cy="250173"/>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27" name="Ink 128">
                <a:extLst>
                  <a:ext uri="{FF2B5EF4-FFF2-40B4-BE49-F238E27FC236}">
                    <a16:creationId xmlns:a16="http://schemas.microsoft.com/office/drawing/2014/main" xmlns="" id="{3C11CC8D-3591-42B6-8F48-C1326932CDA6}"/>
                  </a:ext>
                </a:extLst>
              </p14:cNvPr>
              <p14:cNvContentPartPr/>
              <p14:nvPr/>
            </p14:nvContentPartPr>
            <p14:xfrm>
              <a:off x="5052155" y="1926183"/>
              <a:ext cx="541080" cy="151200"/>
            </p14:xfrm>
          </p:contentPart>
        </mc:Choice>
        <mc:Fallback xmlns="">
          <p:pic>
            <p:nvPicPr>
              <p:cNvPr id="127" name="Ink 128">
                <a:extLst>
                  <a:ext uri="{FF2B5EF4-FFF2-40B4-BE49-F238E27FC236}">
                    <a16:creationId xmlns:a16="http://schemas.microsoft.com/office/drawing/2014/main" xmlns="" xmlns:p14="http://schemas.microsoft.com/office/powerpoint/2010/main" id="{3C11CC8D-3591-42B6-8F48-C1326932CDA6}"/>
                  </a:ext>
                </a:extLst>
              </p:cNvPr>
              <p:cNvPicPr/>
              <p:nvPr/>
            </p:nvPicPr>
            <p:blipFill>
              <a:blip r:embed="rId29"/>
              <a:stretch>
                <a:fillRect/>
              </a:stretch>
            </p:blipFill>
            <p:spPr>
              <a:xfrm>
                <a:off x="5043149" y="1916463"/>
                <a:ext cx="559092"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35" name="Ink 135">
                <a:extLst>
                  <a:ext uri="{FF2B5EF4-FFF2-40B4-BE49-F238E27FC236}">
                    <a16:creationId xmlns:a16="http://schemas.microsoft.com/office/drawing/2014/main" xmlns="" id="{E35A7DB7-2774-4156-AE52-BC424C10E855}"/>
                  </a:ext>
                </a:extLst>
              </p14:cNvPr>
              <p14:cNvContentPartPr/>
              <p14:nvPr/>
            </p14:nvContentPartPr>
            <p14:xfrm>
              <a:off x="5988875" y="2114823"/>
              <a:ext cx="610200" cy="100800"/>
            </p14:xfrm>
          </p:contentPart>
        </mc:Choice>
        <mc:Fallback xmlns="">
          <p:pic>
            <p:nvPicPr>
              <p:cNvPr id="135" name="Ink 135">
                <a:extLst>
                  <a:ext uri="{FF2B5EF4-FFF2-40B4-BE49-F238E27FC236}">
                    <a16:creationId xmlns:a16="http://schemas.microsoft.com/office/drawing/2014/main" xmlns="" xmlns:p14="http://schemas.microsoft.com/office/powerpoint/2010/main" id="{E35A7DB7-2774-4156-AE52-BC424C10E855}"/>
                  </a:ext>
                </a:extLst>
              </p:cNvPr>
              <p:cNvPicPr/>
              <p:nvPr/>
            </p:nvPicPr>
            <p:blipFill>
              <a:blip r:embed="rId31"/>
              <a:stretch>
                <a:fillRect/>
              </a:stretch>
            </p:blipFill>
            <p:spPr>
              <a:xfrm>
                <a:off x="5980595" y="2105496"/>
                <a:ext cx="627840" cy="119453"/>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40" name="Ink 140">
                <a:extLst>
                  <a:ext uri="{FF2B5EF4-FFF2-40B4-BE49-F238E27FC236}">
                    <a16:creationId xmlns:a16="http://schemas.microsoft.com/office/drawing/2014/main" xmlns="" id="{54BF686C-4827-4389-9D51-B266C8B826CE}"/>
                  </a:ext>
                </a:extLst>
              </p14:cNvPr>
              <p14:cNvContentPartPr/>
              <p14:nvPr/>
            </p14:nvContentPartPr>
            <p14:xfrm>
              <a:off x="6693035" y="2096103"/>
              <a:ext cx="459360" cy="170280"/>
            </p14:xfrm>
          </p:contentPart>
        </mc:Choice>
        <mc:Fallback xmlns="">
          <p:pic>
            <p:nvPicPr>
              <p:cNvPr id="140" name="Ink 140">
                <a:extLst>
                  <a:ext uri="{FF2B5EF4-FFF2-40B4-BE49-F238E27FC236}">
                    <a16:creationId xmlns:a16="http://schemas.microsoft.com/office/drawing/2014/main" xmlns="" xmlns:p14="http://schemas.microsoft.com/office/powerpoint/2010/main" id="{54BF686C-4827-4389-9D51-B266C8B826CE}"/>
                  </a:ext>
                </a:extLst>
              </p:cNvPr>
              <p:cNvPicPr/>
              <p:nvPr/>
            </p:nvPicPr>
            <p:blipFill>
              <a:blip r:embed="rId33"/>
              <a:stretch>
                <a:fillRect/>
              </a:stretch>
            </p:blipFill>
            <p:spPr>
              <a:xfrm>
                <a:off x="6684035" y="2086383"/>
                <a:ext cx="47772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48" name="Ink 148">
                <a:extLst>
                  <a:ext uri="{FF2B5EF4-FFF2-40B4-BE49-F238E27FC236}">
                    <a16:creationId xmlns:a16="http://schemas.microsoft.com/office/drawing/2014/main" xmlns="" id="{83056886-78D8-424D-8157-B812ECECA85A}"/>
                  </a:ext>
                </a:extLst>
              </p14:cNvPr>
              <p14:cNvContentPartPr/>
              <p14:nvPr/>
            </p14:nvContentPartPr>
            <p14:xfrm>
              <a:off x="8208275" y="1958223"/>
              <a:ext cx="440640" cy="156960"/>
            </p14:xfrm>
          </p:contentPart>
        </mc:Choice>
        <mc:Fallback xmlns="">
          <p:pic>
            <p:nvPicPr>
              <p:cNvPr id="148" name="Ink 148">
                <a:extLst>
                  <a:ext uri="{FF2B5EF4-FFF2-40B4-BE49-F238E27FC236}">
                    <a16:creationId xmlns:a16="http://schemas.microsoft.com/office/drawing/2014/main" xmlns="" xmlns:p14="http://schemas.microsoft.com/office/powerpoint/2010/main" id="{83056886-78D8-424D-8157-B812ECECA85A}"/>
                  </a:ext>
                </a:extLst>
              </p:cNvPr>
              <p:cNvPicPr/>
              <p:nvPr/>
            </p:nvPicPr>
            <p:blipFill>
              <a:blip r:embed="rId35"/>
              <a:stretch>
                <a:fillRect/>
              </a:stretch>
            </p:blipFill>
            <p:spPr>
              <a:xfrm>
                <a:off x="8199628" y="1948481"/>
                <a:ext cx="457574" cy="175001"/>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50" name="Ink 149">
                <a:extLst>
                  <a:ext uri="{FF2B5EF4-FFF2-40B4-BE49-F238E27FC236}">
                    <a16:creationId xmlns:a16="http://schemas.microsoft.com/office/drawing/2014/main" xmlns="" id="{FFCD7CBE-9814-4B67-B24D-48952F4155C6}"/>
                  </a:ext>
                </a:extLst>
              </p14:cNvPr>
              <p14:cNvContentPartPr/>
              <p14:nvPr/>
            </p14:nvContentPartPr>
            <p14:xfrm>
              <a:off x="8120435" y="2190423"/>
              <a:ext cx="509760" cy="19080"/>
            </p14:xfrm>
          </p:contentPart>
        </mc:Choice>
        <mc:Fallback xmlns="">
          <p:pic>
            <p:nvPicPr>
              <p:cNvPr id="150" name="Ink 149">
                <a:extLst>
                  <a:ext uri="{FF2B5EF4-FFF2-40B4-BE49-F238E27FC236}">
                    <a16:creationId xmlns:a16="http://schemas.microsoft.com/office/drawing/2014/main" xmlns="" xmlns:p14="http://schemas.microsoft.com/office/powerpoint/2010/main" id="{FFCD7CBE-9814-4B67-B24D-48952F4155C6}"/>
                  </a:ext>
                </a:extLst>
              </p:cNvPr>
              <p:cNvPicPr/>
              <p:nvPr/>
            </p:nvPicPr>
            <p:blipFill>
              <a:blip r:embed="rId37"/>
              <a:stretch>
                <a:fillRect/>
              </a:stretch>
            </p:blipFill>
            <p:spPr>
              <a:xfrm>
                <a:off x="8111435" y="2180343"/>
                <a:ext cx="52704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51" name="Ink 150">
                <a:extLst>
                  <a:ext uri="{FF2B5EF4-FFF2-40B4-BE49-F238E27FC236}">
                    <a16:creationId xmlns:a16="http://schemas.microsoft.com/office/drawing/2014/main" xmlns="" id="{0D3E6445-6F87-4354-A94D-7A62D628F2F2}"/>
                  </a:ext>
                </a:extLst>
              </p14:cNvPr>
              <p14:cNvContentPartPr/>
              <p14:nvPr/>
            </p14:nvContentPartPr>
            <p14:xfrm>
              <a:off x="8195675" y="2296983"/>
              <a:ext cx="100800" cy="107280"/>
            </p14:xfrm>
          </p:contentPart>
        </mc:Choice>
        <mc:Fallback xmlns="">
          <p:pic>
            <p:nvPicPr>
              <p:cNvPr id="151" name="Ink 150">
                <a:extLst>
                  <a:ext uri="{FF2B5EF4-FFF2-40B4-BE49-F238E27FC236}">
                    <a16:creationId xmlns:a16="http://schemas.microsoft.com/office/drawing/2014/main" xmlns="" xmlns:p14="http://schemas.microsoft.com/office/powerpoint/2010/main" id="{0D3E6445-6F87-4354-A94D-7A62D628F2F2}"/>
                  </a:ext>
                </a:extLst>
              </p:cNvPr>
              <p:cNvPicPr/>
              <p:nvPr/>
            </p:nvPicPr>
            <p:blipFill>
              <a:blip r:embed="rId39"/>
              <a:stretch>
                <a:fillRect/>
              </a:stretch>
            </p:blipFill>
            <p:spPr>
              <a:xfrm>
                <a:off x="8186315" y="2287983"/>
                <a:ext cx="11880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52" name="Ink 151">
                <a:extLst>
                  <a:ext uri="{FF2B5EF4-FFF2-40B4-BE49-F238E27FC236}">
                    <a16:creationId xmlns:a16="http://schemas.microsoft.com/office/drawing/2014/main" xmlns="" id="{F4FAF0F8-CED4-4CAF-8C75-13A56C24ECCA}"/>
                  </a:ext>
                </a:extLst>
              </p14:cNvPr>
              <p14:cNvContentPartPr/>
              <p14:nvPr/>
            </p14:nvContentPartPr>
            <p14:xfrm>
              <a:off x="8346515" y="2347383"/>
              <a:ext cx="107280" cy="12960"/>
            </p14:xfrm>
          </p:contentPart>
        </mc:Choice>
        <mc:Fallback xmlns="">
          <p:pic>
            <p:nvPicPr>
              <p:cNvPr id="152" name="Ink 151">
                <a:extLst>
                  <a:ext uri="{FF2B5EF4-FFF2-40B4-BE49-F238E27FC236}">
                    <a16:creationId xmlns:a16="http://schemas.microsoft.com/office/drawing/2014/main" xmlns="" xmlns:p14="http://schemas.microsoft.com/office/powerpoint/2010/main" id="{F4FAF0F8-CED4-4CAF-8C75-13A56C24ECCA}"/>
                  </a:ext>
                </a:extLst>
              </p:cNvPr>
              <p:cNvPicPr/>
              <p:nvPr/>
            </p:nvPicPr>
            <p:blipFill>
              <a:blip r:embed="rId41"/>
              <a:stretch>
                <a:fillRect/>
              </a:stretch>
            </p:blipFill>
            <p:spPr>
              <a:xfrm>
                <a:off x="8337155" y="2339103"/>
                <a:ext cx="1249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53" name="Ink 152">
                <a:extLst>
                  <a:ext uri="{FF2B5EF4-FFF2-40B4-BE49-F238E27FC236}">
                    <a16:creationId xmlns:a16="http://schemas.microsoft.com/office/drawing/2014/main" xmlns="" id="{9793371B-7F4D-42E2-89A3-7BC26E083AD4}"/>
                  </a:ext>
                </a:extLst>
              </p14:cNvPr>
              <p14:cNvContentPartPr/>
              <p14:nvPr/>
            </p14:nvContentPartPr>
            <p14:xfrm>
              <a:off x="8415635" y="2322183"/>
              <a:ext cx="12960" cy="82080"/>
            </p14:xfrm>
          </p:contentPart>
        </mc:Choice>
        <mc:Fallback xmlns="">
          <p:pic>
            <p:nvPicPr>
              <p:cNvPr id="153" name="Ink 152">
                <a:extLst>
                  <a:ext uri="{FF2B5EF4-FFF2-40B4-BE49-F238E27FC236}">
                    <a16:creationId xmlns:a16="http://schemas.microsoft.com/office/drawing/2014/main" xmlns="" xmlns:p14="http://schemas.microsoft.com/office/powerpoint/2010/main" id="{9793371B-7F4D-42E2-89A3-7BC26E083AD4}"/>
                  </a:ext>
                </a:extLst>
              </p:cNvPr>
              <p:cNvPicPr/>
              <p:nvPr/>
            </p:nvPicPr>
            <p:blipFill>
              <a:blip r:embed="rId43"/>
              <a:stretch>
                <a:fillRect/>
              </a:stretch>
            </p:blipFill>
            <p:spPr>
              <a:xfrm>
                <a:off x="8405915" y="2312823"/>
                <a:ext cx="3060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54" name="Ink 153">
                <a:extLst>
                  <a:ext uri="{FF2B5EF4-FFF2-40B4-BE49-F238E27FC236}">
                    <a16:creationId xmlns:a16="http://schemas.microsoft.com/office/drawing/2014/main" xmlns="" id="{BB6F1BBC-692E-45E4-AA82-CB4EBE5B547B}"/>
                  </a:ext>
                </a:extLst>
              </p14:cNvPr>
              <p14:cNvContentPartPr/>
              <p14:nvPr/>
            </p14:nvContentPartPr>
            <p14:xfrm>
              <a:off x="8541635" y="2316063"/>
              <a:ext cx="6480" cy="94680"/>
            </p14:xfrm>
          </p:contentPart>
        </mc:Choice>
        <mc:Fallback xmlns="">
          <p:pic>
            <p:nvPicPr>
              <p:cNvPr id="154" name="Ink 153">
                <a:extLst>
                  <a:ext uri="{FF2B5EF4-FFF2-40B4-BE49-F238E27FC236}">
                    <a16:creationId xmlns:a16="http://schemas.microsoft.com/office/drawing/2014/main" xmlns="" xmlns:p14="http://schemas.microsoft.com/office/powerpoint/2010/main" id="{BB6F1BBC-692E-45E4-AA82-CB4EBE5B547B}"/>
                  </a:ext>
                </a:extLst>
              </p:cNvPr>
              <p:cNvPicPr/>
              <p:nvPr/>
            </p:nvPicPr>
            <p:blipFill>
              <a:blip r:embed="rId45"/>
              <a:stretch>
                <a:fillRect/>
              </a:stretch>
            </p:blipFill>
            <p:spPr>
              <a:xfrm>
                <a:off x="8533109" y="2306703"/>
                <a:ext cx="24215"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55" name="Ink 154">
                <a:extLst>
                  <a:ext uri="{FF2B5EF4-FFF2-40B4-BE49-F238E27FC236}">
                    <a16:creationId xmlns:a16="http://schemas.microsoft.com/office/drawing/2014/main" xmlns="" id="{22D93CA0-F481-4D7E-83B4-9DF7A6E6BA0A}"/>
                  </a:ext>
                </a:extLst>
              </p14:cNvPr>
              <p14:cNvContentPartPr/>
              <p14:nvPr/>
            </p14:nvContentPartPr>
            <p14:xfrm>
              <a:off x="8623355" y="2341263"/>
              <a:ext cx="88560" cy="75960"/>
            </p14:xfrm>
          </p:contentPart>
        </mc:Choice>
        <mc:Fallback xmlns="">
          <p:pic>
            <p:nvPicPr>
              <p:cNvPr id="155" name="Ink 154">
                <a:extLst>
                  <a:ext uri="{FF2B5EF4-FFF2-40B4-BE49-F238E27FC236}">
                    <a16:creationId xmlns:a16="http://schemas.microsoft.com/office/drawing/2014/main" xmlns="" xmlns:p14="http://schemas.microsoft.com/office/powerpoint/2010/main" id="{22D93CA0-F481-4D7E-83B4-9DF7A6E6BA0A}"/>
                  </a:ext>
                </a:extLst>
              </p:cNvPr>
              <p:cNvPicPr/>
              <p:nvPr/>
            </p:nvPicPr>
            <p:blipFill>
              <a:blip r:embed="rId47"/>
              <a:stretch>
                <a:fillRect/>
              </a:stretch>
            </p:blipFill>
            <p:spPr>
              <a:xfrm>
                <a:off x="8613995" y="2331903"/>
                <a:ext cx="10764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56" name="Ink 155">
                <a:extLst>
                  <a:ext uri="{FF2B5EF4-FFF2-40B4-BE49-F238E27FC236}">
                    <a16:creationId xmlns:a16="http://schemas.microsoft.com/office/drawing/2014/main" xmlns="" id="{623EEEB6-A7BA-48BF-B78A-A893D8D2DD5E}"/>
                  </a:ext>
                </a:extLst>
              </p14:cNvPr>
              <p14:cNvContentPartPr/>
              <p14:nvPr/>
            </p14:nvContentPartPr>
            <p14:xfrm>
              <a:off x="8855915" y="2140023"/>
              <a:ext cx="69480" cy="6480"/>
            </p14:xfrm>
          </p:contentPart>
        </mc:Choice>
        <mc:Fallback xmlns="">
          <p:pic>
            <p:nvPicPr>
              <p:cNvPr id="156" name="Ink 155">
                <a:extLst>
                  <a:ext uri="{FF2B5EF4-FFF2-40B4-BE49-F238E27FC236}">
                    <a16:creationId xmlns:a16="http://schemas.microsoft.com/office/drawing/2014/main" xmlns="" xmlns:p14="http://schemas.microsoft.com/office/powerpoint/2010/main" id="{623EEEB6-A7BA-48BF-B78A-A893D8D2DD5E}"/>
                  </a:ext>
                </a:extLst>
              </p:cNvPr>
              <p:cNvPicPr/>
              <p:nvPr/>
            </p:nvPicPr>
            <p:blipFill>
              <a:blip r:embed="rId49"/>
              <a:stretch>
                <a:fillRect/>
              </a:stretch>
            </p:blipFill>
            <p:spPr>
              <a:xfrm>
                <a:off x="8847275" y="2131156"/>
                <a:ext cx="86040" cy="22851"/>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57" name="Ink 156">
                <a:extLst>
                  <a:ext uri="{FF2B5EF4-FFF2-40B4-BE49-F238E27FC236}">
                    <a16:creationId xmlns:a16="http://schemas.microsoft.com/office/drawing/2014/main" xmlns="" id="{D1B8328A-926B-4FD8-A779-4A335B3150BB}"/>
                  </a:ext>
                </a:extLst>
              </p14:cNvPr>
              <p14:cNvContentPartPr/>
              <p14:nvPr/>
            </p14:nvContentPartPr>
            <p14:xfrm>
              <a:off x="8868515" y="2209143"/>
              <a:ext cx="75960" cy="12960"/>
            </p14:xfrm>
          </p:contentPart>
        </mc:Choice>
        <mc:Fallback xmlns="">
          <p:pic>
            <p:nvPicPr>
              <p:cNvPr id="157" name="Ink 156">
                <a:extLst>
                  <a:ext uri="{FF2B5EF4-FFF2-40B4-BE49-F238E27FC236}">
                    <a16:creationId xmlns:a16="http://schemas.microsoft.com/office/drawing/2014/main" xmlns="" xmlns:p14="http://schemas.microsoft.com/office/powerpoint/2010/main" id="{D1B8328A-926B-4FD8-A779-4A335B3150BB}"/>
                  </a:ext>
                </a:extLst>
              </p:cNvPr>
              <p:cNvPicPr/>
              <p:nvPr/>
            </p:nvPicPr>
            <p:blipFill>
              <a:blip r:embed="rId51"/>
              <a:stretch>
                <a:fillRect/>
              </a:stretch>
            </p:blipFill>
            <p:spPr>
              <a:xfrm>
                <a:off x="8859515" y="2200143"/>
                <a:ext cx="936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68" name="Ink 168">
                <a:extLst>
                  <a:ext uri="{FF2B5EF4-FFF2-40B4-BE49-F238E27FC236}">
                    <a16:creationId xmlns:a16="http://schemas.microsoft.com/office/drawing/2014/main" xmlns="" id="{6AFCE63D-ED8E-4BDA-975B-BEAC7F5123B0}"/>
                  </a:ext>
                </a:extLst>
              </p14:cNvPr>
              <p14:cNvContentPartPr/>
              <p14:nvPr/>
            </p14:nvContentPartPr>
            <p14:xfrm>
              <a:off x="9170195" y="2064423"/>
              <a:ext cx="754920" cy="145080"/>
            </p14:xfrm>
          </p:contentPart>
        </mc:Choice>
        <mc:Fallback xmlns="">
          <p:pic>
            <p:nvPicPr>
              <p:cNvPr id="168" name="Ink 168">
                <a:extLst>
                  <a:ext uri="{FF2B5EF4-FFF2-40B4-BE49-F238E27FC236}">
                    <a16:creationId xmlns:a16="http://schemas.microsoft.com/office/drawing/2014/main" xmlns="" xmlns:p14="http://schemas.microsoft.com/office/powerpoint/2010/main" id="{6AFCE63D-ED8E-4BDA-975B-BEAC7F5123B0}"/>
                  </a:ext>
                </a:extLst>
              </p:cNvPr>
              <p:cNvPicPr/>
              <p:nvPr/>
            </p:nvPicPr>
            <p:blipFill>
              <a:blip r:embed="rId53"/>
              <a:stretch>
                <a:fillRect/>
              </a:stretch>
            </p:blipFill>
            <p:spPr>
              <a:xfrm>
                <a:off x="9161191" y="2055040"/>
                <a:ext cx="773289" cy="163486"/>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76" name="Ink 176">
                <a:extLst>
                  <a:ext uri="{FF2B5EF4-FFF2-40B4-BE49-F238E27FC236}">
                    <a16:creationId xmlns:a16="http://schemas.microsoft.com/office/drawing/2014/main" xmlns="" id="{77FD4188-767A-4E7D-A80F-609093621D0D}"/>
                  </a:ext>
                </a:extLst>
              </p14:cNvPr>
              <p14:cNvContentPartPr/>
              <p14:nvPr/>
            </p14:nvContentPartPr>
            <p14:xfrm>
              <a:off x="2317235" y="2536023"/>
              <a:ext cx="842760" cy="377640"/>
            </p14:xfrm>
          </p:contentPart>
        </mc:Choice>
        <mc:Fallback xmlns="">
          <p:pic>
            <p:nvPicPr>
              <p:cNvPr id="176" name="Ink 176">
                <a:extLst>
                  <a:ext uri="{FF2B5EF4-FFF2-40B4-BE49-F238E27FC236}">
                    <a16:creationId xmlns:a16="http://schemas.microsoft.com/office/drawing/2014/main" xmlns="" xmlns:p14="http://schemas.microsoft.com/office/powerpoint/2010/main" id="{77FD4188-767A-4E7D-A80F-609093621D0D}"/>
                  </a:ext>
                </a:extLst>
              </p:cNvPr>
              <p:cNvPicPr/>
              <p:nvPr/>
            </p:nvPicPr>
            <p:blipFill>
              <a:blip r:embed="rId55"/>
              <a:stretch>
                <a:fillRect/>
              </a:stretch>
            </p:blipFill>
            <p:spPr>
              <a:xfrm>
                <a:off x="2307155" y="2527375"/>
                <a:ext cx="862920" cy="396018"/>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83" name="Ink 182">
                <a:extLst>
                  <a:ext uri="{FF2B5EF4-FFF2-40B4-BE49-F238E27FC236}">
                    <a16:creationId xmlns:a16="http://schemas.microsoft.com/office/drawing/2014/main" xmlns="" id="{6B098D3B-80FF-42D2-8547-851409FCAD1C}"/>
                  </a:ext>
                </a:extLst>
              </p14:cNvPr>
              <p14:cNvContentPartPr/>
              <p14:nvPr/>
            </p14:nvContentPartPr>
            <p14:xfrm>
              <a:off x="5102555" y="2888103"/>
              <a:ext cx="666720" cy="31680"/>
            </p14:xfrm>
          </p:contentPart>
        </mc:Choice>
        <mc:Fallback xmlns="">
          <p:pic>
            <p:nvPicPr>
              <p:cNvPr id="183" name="Ink 182">
                <a:extLst>
                  <a:ext uri="{FF2B5EF4-FFF2-40B4-BE49-F238E27FC236}">
                    <a16:creationId xmlns:a16="http://schemas.microsoft.com/office/drawing/2014/main" xmlns="" xmlns:p14="http://schemas.microsoft.com/office/powerpoint/2010/main" id="{6B098D3B-80FF-42D2-8547-851409FCAD1C}"/>
                  </a:ext>
                </a:extLst>
              </p:cNvPr>
              <p:cNvPicPr/>
              <p:nvPr/>
            </p:nvPicPr>
            <p:blipFill>
              <a:blip r:embed="rId57"/>
              <a:stretch>
                <a:fillRect/>
              </a:stretch>
            </p:blipFill>
            <p:spPr>
              <a:xfrm>
                <a:off x="5093195" y="2877663"/>
                <a:ext cx="68580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84" name="Ink 184">
                <a:extLst>
                  <a:ext uri="{FF2B5EF4-FFF2-40B4-BE49-F238E27FC236}">
                    <a16:creationId xmlns:a16="http://schemas.microsoft.com/office/drawing/2014/main" xmlns="" id="{767590AA-A231-4F24-A393-B70D04126F58}"/>
                  </a:ext>
                </a:extLst>
              </p14:cNvPr>
              <p14:cNvContentPartPr/>
              <p14:nvPr/>
            </p14:nvContentPartPr>
            <p14:xfrm>
              <a:off x="5159075" y="2624223"/>
              <a:ext cx="541080" cy="144720"/>
            </p14:xfrm>
          </p:contentPart>
        </mc:Choice>
        <mc:Fallback xmlns="">
          <p:pic>
            <p:nvPicPr>
              <p:cNvPr id="184" name="Ink 184">
                <a:extLst>
                  <a:ext uri="{FF2B5EF4-FFF2-40B4-BE49-F238E27FC236}">
                    <a16:creationId xmlns:a16="http://schemas.microsoft.com/office/drawing/2014/main" xmlns="" xmlns:p14="http://schemas.microsoft.com/office/powerpoint/2010/main" id="{767590AA-A231-4F24-A393-B70D04126F58}"/>
                  </a:ext>
                </a:extLst>
              </p:cNvPr>
              <p:cNvPicPr/>
              <p:nvPr/>
            </p:nvPicPr>
            <p:blipFill>
              <a:blip r:embed="rId59"/>
              <a:stretch>
                <a:fillRect/>
              </a:stretch>
            </p:blipFill>
            <p:spPr>
              <a:xfrm>
                <a:off x="5149355" y="2614886"/>
                <a:ext cx="560160" cy="163394"/>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94" name="Ink 195">
                <a:extLst>
                  <a:ext uri="{FF2B5EF4-FFF2-40B4-BE49-F238E27FC236}">
                    <a16:creationId xmlns:a16="http://schemas.microsoft.com/office/drawing/2014/main" xmlns="" id="{06E6384A-86FB-4607-946B-82A963C6D3C6}"/>
                  </a:ext>
                </a:extLst>
              </p14:cNvPr>
              <p14:cNvContentPartPr/>
              <p14:nvPr/>
            </p14:nvContentPartPr>
            <p14:xfrm>
              <a:off x="6014075" y="2837703"/>
              <a:ext cx="82080" cy="88200"/>
            </p14:xfrm>
          </p:contentPart>
        </mc:Choice>
        <mc:Fallback xmlns="">
          <p:pic>
            <p:nvPicPr>
              <p:cNvPr id="194" name="Ink 195">
                <a:extLst>
                  <a:ext uri="{FF2B5EF4-FFF2-40B4-BE49-F238E27FC236}">
                    <a16:creationId xmlns:a16="http://schemas.microsoft.com/office/drawing/2014/main" xmlns="" xmlns:p14="http://schemas.microsoft.com/office/powerpoint/2010/main" id="{06E6384A-86FB-4607-946B-82A963C6D3C6}"/>
                  </a:ext>
                </a:extLst>
              </p:cNvPr>
              <p:cNvPicPr/>
              <p:nvPr/>
            </p:nvPicPr>
            <p:blipFill>
              <a:blip r:embed="rId61"/>
              <a:stretch>
                <a:fillRect/>
              </a:stretch>
            </p:blipFill>
            <p:spPr>
              <a:xfrm>
                <a:off x="6004715" y="2828703"/>
                <a:ext cx="99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95" name="Ink 196">
                <a:extLst>
                  <a:ext uri="{FF2B5EF4-FFF2-40B4-BE49-F238E27FC236}">
                    <a16:creationId xmlns:a16="http://schemas.microsoft.com/office/drawing/2014/main" xmlns="" id="{04BF822C-DE22-406E-B145-051DD7DA4C66}"/>
                  </a:ext>
                </a:extLst>
              </p14:cNvPr>
              <p14:cNvContentPartPr/>
              <p14:nvPr/>
            </p14:nvContentPartPr>
            <p14:xfrm>
              <a:off x="5146475" y="3020223"/>
              <a:ext cx="666720" cy="119880"/>
            </p14:xfrm>
          </p:contentPart>
        </mc:Choice>
        <mc:Fallback xmlns="">
          <p:pic>
            <p:nvPicPr>
              <p:cNvPr id="195" name="Ink 196">
                <a:extLst>
                  <a:ext uri="{FF2B5EF4-FFF2-40B4-BE49-F238E27FC236}">
                    <a16:creationId xmlns:a16="http://schemas.microsoft.com/office/drawing/2014/main" xmlns="" xmlns:p14="http://schemas.microsoft.com/office/powerpoint/2010/main" id="{04BF822C-DE22-406E-B145-051DD7DA4C66}"/>
                  </a:ext>
                </a:extLst>
              </p:cNvPr>
              <p:cNvPicPr/>
              <p:nvPr/>
            </p:nvPicPr>
            <p:blipFill>
              <a:blip r:embed="rId63"/>
              <a:stretch>
                <a:fillRect/>
              </a:stretch>
            </p:blipFill>
            <p:spPr>
              <a:xfrm>
                <a:off x="5137120" y="3010503"/>
                <a:ext cx="68615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00" name="Ink 200">
                <a:extLst>
                  <a:ext uri="{FF2B5EF4-FFF2-40B4-BE49-F238E27FC236}">
                    <a16:creationId xmlns:a16="http://schemas.microsoft.com/office/drawing/2014/main" xmlns="" id="{4C7D3A89-BEEC-469E-AC2D-F3D2B1417C9B}"/>
                  </a:ext>
                </a:extLst>
              </p14:cNvPr>
              <p14:cNvContentPartPr/>
              <p14:nvPr/>
            </p14:nvContentPartPr>
            <p14:xfrm>
              <a:off x="6221435" y="2812503"/>
              <a:ext cx="201600" cy="100800"/>
            </p14:xfrm>
          </p:contentPart>
        </mc:Choice>
        <mc:Fallback xmlns="">
          <p:pic>
            <p:nvPicPr>
              <p:cNvPr id="200" name="Ink 200">
                <a:extLst>
                  <a:ext uri="{FF2B5EF4-FFF2-40B4-BE49-F238E27FC236}">
                    <a16:creationId xmlns:a16="http://schemas.microsoft.com/office/drawing/2014/main" xmlns="" xmlns:p14="http://schemas.microsoft.com/office/powerpoint/2010/main" id="{4C7D3A89-BEEC-469E-AC2D-F3D2B1417C9B}"/>
                  </a:ext>
                </a:extLst>
              </p:cNvPr>
              <p:cNvPicPr/>
              <p:nvPr/>
            </p:nvPicPr>
            <p:blipFill>
              <a:blip r:embed="rId65"/>
              <a:stretch>
                <a:fillRect/>
              </a:stretch>
            </p:blipFill>
            <p:spPr>
              <a:xfrm>
                <a:off x="6212075" y="2803863"/>
                <a:ext cx="22068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207" name="Ink 207">
                <a:extLst>
                  <a:ext uri="{FF2B5EF4-FFF2-40B4-BE49-F238E27FC236}">
                    <a16:creationId xmlns:a16="http://schemas.microsoft.com/office/drawing/2014/main" xmlns="" id="{C8F76728-0D1B-48AB-9AF2-F918CD4F3E98}"/>
                  </a:ext>
                </a:extLst>
              </p14:cNvPr>
              <p14:cNvContentPartPr/>
              <p14:nvPr/>
            </p14:nvContentPartPr>
            <p14:xfrm>
              <a:off x="6491795" y="2806383"/>
              <a:ext cx="572400" cy="157680"/>
            </p14:xfrm>
          </p:contentPart>
        </mc:Choice>
        <mc:Fallback xmlns="">
          <p:pic>
            <p:nvPicPr>
              <p:cNvPr id="207" name="Ink 207">
                <a:extLst>
                  <a:ext uri="{FF2B5EF4-FFF2-40B4-BE49-F238E27FC236}">
                    <a16:creationId xmlns:a16="http://schemas.microsoft.com/office/drawing/2014/main" xmlns="" xmlns:p14="http://schemas.microsoft.com/office/powerpoint/2010/main" id="{C8F76728-0D1B-48AB-9AF2-F918CD4F3E98}"/>
                  </a:ext>
                </a:extLst>
              </p:cNvPr>
              <p:cNvPicPr/>
              <p:nvPr/>
            </p:nvPicPr>
            <p:blipFill>
              <a:blip r:embed="rId67"/>
              <a:stretch>
                <a:fillRect/>
              </a:stretch>
            </p:blipFill>
            <p:spPr>
              <a:xfrm>
                <a:off x="6482075" y="2796641"/>
                <a:ext cx="590760"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215" name="Ink 214">
                <a:extLst>
                  <a:ext uri="{FF2B5EF4-FFF2-40B4-BE49-F238E27FC236}">
                    <a16:creationId xmlns:a16="http://schemas.microsoft.com/office/drawing/2014/main" xmlns="" id="{F5A2D713-72DA-4E92-A60A-373DA52025AB}"/>
                  </a:ext>
                </a:extLst>
              </p14:cNvPr>
              <p14:cNvContentPartPr/>
              <p14:nvPr/>
            </p14:nvContentPartPr>
            <p14:xfrm>
              <a:off x="8082635" y="2969823"/>
              <a:ext cx="673200" cy="31680"/>
            </p14:xfrm>
          </p:contentPart>
        </mc:Choice>
        <mc:Fallback xmlns="">
          <p:pic>
            <p:nvPicPr>
              <p:cNvPr id="215" name="Ink 214">
                <a:extLst>
                  <a:ext uri="{FF2B5EF4-FFF2-40B4-BE49-F238E27FC236}">
                    <a16:creationId xmlns:a16="http://schemas.microsoft.com/office/drawing/2014/main" xmlns="" xmlns:p14="http://schemas.microsoft.com/office/powerpoint/2010/main" id="{F5A2D713-72DA-4E92-A60A-373DA52025AB}"/>
                  </a:ext>
                </a:extLst>
              </p:cNvPr>
              <p:cNvPicPr/>
              <p:nvPr/>
            </p:nvPicPr>
            <p:blipFill>
              <a:blip r:embed="rId69"/>
              <a:stretch>
                <a:fillRect/>
              </a:stretch>
            </p:blipFill>
            <p:spPr>
              <a:xfrm>
                <a:off x="8073275" y="2959743"/>
                <a:ext cx="690840" cy="511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216" name="Ink 216">
                <a:extLst>
                  <a:ext uri="{FF2B5EF4-FFF2-40B4-BE49-F238E27FC236}">
                    <a16:creationId xmlns:a16="http://schemas.microsoft.com/office/drawing/2014/main" xmlns="" id="{C8ABA5ED-996F-45BC-B324-DDF3E83E795D}"/>
                  </a:ext>
                </a:extLst>
              </p14:cNvPr>
              <p14:cNvContentPartPr/>
              <p14:nvPr/>
            </p14:nvContentPartPr>
            <p14:xfrm>
              <a:off x="8202155" y="2718543"/>
              <a:ext cx="446400" cy="151200"/>
            </p14:xfrm>
          </p:contentPart>
        </mc:Choice>
        <mc:Fallback xmlns="">
          <p:pic>
            <p:nvPicPr>
              <p:cNvPr id="216" name="Ink 216">
                <a:extLst>
                  <a:ext uri="{FF2B5EF4-FFF2-40B4-BE49-F238E27FC236}">
                    <a16:creationId xmlns:a16="http://schemas.microsoft.com/office/drawing/2014/main" xmlns="" xmlns:p14="http://schemas.microsoft.com/office/powerpoint/2010/main" id="{C8ABA5ED-996F-45BC-B324-DDF3E83E795D}"/>
                  </a:ext>
                </a:extLst>
              </p:cNvPr>
              <p:cNvPicPr/>
              <p:nvPr/>
            </p:nvPicPr>
            <p:blipFill>
              <a:blip r:embed="rId71"/>
              <a:stretch>
                <a:fillRect/>
              </a:stretch>
            </p:blipFill>
            <p:spPr>
              <a:xfrm>
                <a:off x="8192083" y="2709183"/>
                <a:ext cx="464745"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225" name="Ink 226">
                <a:extLst>
                  <a:ext uri="{FF2B5EF4-FFF2-40B4-BE49-F238E27FC236}">
                    <a16:creationId xmlns:a16="http://schemas.microsoft.com/office/drawing/2014/main" xmlns="" id="{CE227364-1F0E-46C4-98B7-7B844F6F3C86}"/>
                  </a:ext>
                </a:extLst>
              </p14:cNvPr>
              <p14:cNvContentPartPr/>
              <p14:nvPr/>
            </p14:nvContentPartPr>
            <p14:xfrm>
              <a:off x="9006755" y="2906823"/>
              <a:ext cx="69480" cy="69840"/>
            </p14:xfrm>
          </p:contentPart>
        </mc:Choice>
        <mc:Fallback xmlns="">
          <p:pic>
            <p:nvPicPr>
              <p:cNvPr id="225" name="Ink 226">
                <a:extLst>
                  <a:ext uri="{FF2B5EF4-FFF2-40B4-BE49-F238E27FC236}">
                    <a16:creationId xmlns:a16="http://schemas.microsoft.com/office/drawing/2014/main" xmlns="" xmlns:p14="http://schemas.microsoft.com/office/powerpoint/2010/main" id="{CE227364-1F0E-46C4-98B7-7B844F6F3C86}"/>
                  </a:ext>
                </a:extLst>
              </p:cNvPr>
              <p:cNvPicPr/>
              <p:nvPr/>
            </p:nvPicPr>
            <p:blipFill>
              <a:blip r:embed="rId73"/>
              <a:stretch>
                <a:fillRect/>
              </a:stretch>
            </p:blipFill>
            <p:spPr>
              <a:xfrm>
                <a:off x="8997755" y="2897776"/>
                <a:ext cx="86760" cy="8721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226" name="Ink 227">
                <a:extLst>
                  <a:ext uri="{FF2B5EF4-FFF2-40B4-BE49-F238E27FC236}">
                    <a16:creationId xmlns:a16="http://schemas.microsoft.com/office/drawing/2014/main" xmlns="" id="{8F566C5F-D134-4C5A-83DE-16D6857600EB}"/>
                  </a:ext>
                </a:extLst>
              </p14:cNvPr>
              <p14:cNvContentPartPr/>
              <p14:nvPr/>
            </p14:nvContentPartPr>
            <p14:xfrm>
              <a:off x="8195675" y="3127143"/>
              <a:ext cx="597600" cy="119880"/>
            </p14:xfrm>
          </p:contentPart>
        </mc:Choice>
        <mc:Fallback xmlns="">
          <p:pic>
            <p:nvPicPr>
              <p:cNvPr id="226" name="Ink 227">
                <a:extLst>
                  <a:ext uri="{FF2B5EF4-FFF2-40B4-BE49-F238E27FC236}">
                    <a16:creationId xmlns:a16="http://schemas.microsoft.com/office/drawing/2014/main" xmlns="" xmlns:p14="http://schemas.microsoft.com/office/powerpoint/2010/main" id="{8F566C5F-D134-4C5A-83DE-16D6857600EB}"/>
                  </a:ext>
                </a:extLst>
              </p:cNvPr>
              <p:cNvPicPr/>
              <p:nvPr/>
            </p:nvPicPr>
            <p:blipFill>
              <a:blip r:embed="rId75"/>
              <a:stretch>
                <a:fillRect/>
              </a:stretch>
            </p:blipFill>
            <p:spPr>
              <a:xfrm>
                <a:off x="8185955" y="3117423"/>
                <a:ext cx="61776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235" name="Ink 235">
                <a:extLst>
                  <a:ext uri="{FF2B5EF4-FFF2-40B4-BE49-F238E27FC236}">
                    <a16:creationId xmlns:a16="http://schemas.microsoft.com/office/drawing/2014/main" xmlns="" id="{CEF345E8-4E51-4C2A-A930-F1C1C1C031FD}"/>
                  </a:ext>
                </a:extLst>
              </p14:cNvPr>
              <p14:cNvContentPartPr/>
              <p14:nvPr/>
            </p14:nvContentPartPr>
            <p14:xfrm>
              <a:off x="9270995" y="2730783"/>
              <a:ext cx="647640" cy="151560"/>
            </p14:xfrm>
          </p:contentPart>
        </mc:Choice>
        <mc:Fallback xmlns="">
          <p:pic>
            <p:nvPicPr>
              <p:cNvPr id="235" name="Ink 235">
                <a:extLst>
                  <a:ext uri="{FF2B5EF4-FFF2-40B4-BE49-F238E27FC236}">
                    <a16:creationId xmlns:a16="http://schemas.microsoft.com/office/drawing/2014/main" xmlns="" xmlns:p14="http://schemas.microsoft.com/office/powerpoint/2010/main" id="{CEF345E8-4E51-4C2A-A930-F1C1C1C031FD}"/>
                  </a:ext>
                </a:extLst>
              </p:cNvPr>
              <p:cNvPicPr/>
              <p:nvPr/>
            </p:nvPicPr>
            <p:blipFill>
              <a:blip r:embed="rId77"/>
              <a:stretch>
                <a:fillRect/>
              </a:stretch>
            </p:blipFill>
            <p:spPr>
              <a:xfrm>
                <a:off x="9261280" y="2721401"/>
                <a:ext cx="666709" cy="169964"/>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241" name="Ink 241">
                <a:extLst>
                  <a:ext uri="{FF2B5EF4-FFF2-40B4-BE49-F238E27FC236}">
                    <a16:creationId xmlns:a16="http://schemas.microsoft.com/office/drawing/2014/main" xmlns="" id="{0E0D4B92-2472-48D2-87B4-A6EAC10FBE1C}"/>
                  </a:ext>
                </a:extLst>
              </p14:cNvPr>
              <p14:cNvContentPartPr/>
              <p14:nvPr/>
            </p14:nvContentPartPr>
            <p14:xfrm>
              <a:off x="2461955" y="3573543"/>
              <a:ext cx="408960" cy="151200"/>
            </p14:xfrm>
          </p:contentPart>
        </mc:Choice>
        <mc:Fallback xmlns="">
          <p:pic>
            <p:nvPicPr>
              <p:cNvPr id="241" name="Ink 241">
                <a:extLst>
                  <a:ext uri="{FF2B5EF4-FFF2-40B4-BE49-F238E27FC236}">
                    <a16:creationId xmlns:a16="http://schemas.microsoft.com/office/drawing/2014/main" xmlns="" xmlns:p14="http://schemas.microsoft.com/office/powerpoint/2010/main" id="{0E0D4B92-2472-48D2-87B4-A6EAC10FBE1C}"/>
                  </a:ext>
                </a:extLst>
              </p:cNvPr>
              <p:cNvPicPr/>
              <p:nvPr/>
            </p:nvPicPr>
            <p:blipFill>
              <a:blip r:embed="rId79"/>
              <a:stretch>
                <a:fillRect/>
              </a:stretch>
            </p:blipFill>
            <p:spPr>
              <a:xfrm>
                <a:off x="2451515" y="3563103"/>
                <a:ext cx="42804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50" name="Ink 250">
                <a:extLst>
                  <a:ext uri="{FF2B5EF4-FFF2-40B4-BE49-F238E27FC236}">
                    <a16:creationId xmlns:a16="http://schemas.microsoft.com/office/drawing/2014/main" xmlns="" id="{A9528525-D0A4-4111-8E02-11A88373C0D3}"/>
                  </a:ext>
                </a:extLst>
              </p14:cNvPr>
              <p14:cNvContentPartPr/>
              <p14:nvPr/>
            </p14:nvContentPartPr>
            <p14:xfrm>
              <a:off x="5064755" y="3497943"/>
              <a:ext cx="748440" cy="245520"/>
            </p14:xfrm>
          </p:contentPart>
        </mc:Choice>
        <mc:Fallback xmlns="">
          <p:pic>
            <p:nvPicPr>
              <p:cNvPr id="250" name="Ink 250">
                <a:extLst>
                  <a:ext uri="{FF2B5EF4-FFF2-40B4-BE49-F238E27FC236}">
                    <a16:creationId xmlns:a16="http://schemas.microsoft.com/office/drawing/2014/main" xmlns="" xmlns:p14="http://schemas.microsoft.com/office/powerpoint/2010/main" id="{A9528525-D0A4-4111-8E02-11A88373C0D3}"/>
                  </a:ext>
                </a:extLst>
              </p:cNvPr>
              <p:cNvPicPr/>
              <p:nvPr/>
            </p:nvPicPr>
            <p:blipFill>
              <a:blip r:embed="rId81"/>
              <a:stretch>
                <a:fillRect/>
              </a:stretch>
            </p:blipFill>
            <p:spPr>
              <a:xfrm>
                <a:off x="5056479" y="3488223"/>
                <a:ext cx="765712"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58" name="Ink 258">
                <a:extLst>
                  <a:ext uri="{FF2B5EF4-FFF2-40B4-BE49-F238E27FC236}">
                    <a16:creationId xmlns:a16="http://schemas.microsoft.com/office/drawing/2014/main" xmlns="" id="{D10296DA-FE0E-42CB-A7ED-72F7C537A19F}"/>
                  </a:ext>
                </a:extLst>
              </p14:cNvPr>
              <p14:cNvContentPartPr/>
              <p14:nvPr/>
            </p14:nvContentPartPr>
            <p14:xfrm>
              <a:off x="5159075" y="3850023"/>
              <a:ext cx="741960" cy="107280"/>
            </p14:xfrm>
          </p:contentPart>
        </mc:Choice>
        <mc:Fallback xmlns="">
          <p:pic>
            <p:nvPicPr>
              <p:cNvPr id="258" name="Ink 258">
                <a:extLst>
                  <a:ext uri="{FF2B5EF4-FFF2-40B4-BE49-F238E27FC236}">
                    <a16:creationId xmlns:a16="http://schemas.microsoft.com/office/drawing/2014/main" xmlns="" xmlns:p14="http://schemas.microsoft.com/office/powerpoint/2010/main" id="{D10296DA-FE0E-42CB-A7ED-72F7C537A19F}"/>
                  </a:ext>
                </a:extLst>
              </p:cNvPr>
              <p:cNvPicPr/>
              <p:nvPr/>
            </p:nvPicPr>
            <p:blipFill>
              <a:blip r:embed="rId83"/>
              <a:stretch>
                <a:fillRect/>
              </a:stretch>
            </p:blipFill>
            <p:spPr>
              <a:xfrm>
                <a:off x="5148640" y="3840631"/>
                <a:ext cx="762470" cy="124979"/>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68" name="Ink 268">
                <a:extLst>
                  <a:ext uri="{FF2B5EF4-FFF2-40B4-BE49-F238E27FC236}">
                    <a16:creationId xmlns:a16="http://schemas.microsoft.com/office/drawing/2014/main" xmlns="" id="{7649F155-7AE6-4067-B7FD-975F86A45B35}"/>
                  </a:ext>
                </a:extLst>
              </p14:cNvPr>
              <p14:cNvContentPartPr/>
              <p14:nvPr/>
            </p14:nvContentPartPr>
            <p14:xfrm>
              <a:off x="6057995" y="3592263"/>
              <a:ext cx="1182600" cy="157680"/>
            </p14:xfrm>
          </p:contentPart>
        </mc:Choice>
        <mc:Fallback xmlns="">
          <p:pic>
            <p:nvPicPr>
              <p:cNvPr id="268" name="Ink 268">
                <a:extLst>
                  <a:ext uri="{FF2B5EF4-FFF2-40B4-BE49-F238E27FC236}">
                    <a16:creationId xmlns:a16="http://schemas.microsoft.com/office/drawing/2014/main" xmlns="" xmlns:p14="http://schemas.microsoft.com/office/powerpoint/2010/main" id="{7649F155-7AE6-4067-B7FD-975F86A45B35}"/>
                  </a:ext>
                </a:extLst>
              </p:cNvPr>
              <p:cNvPicPr/>
              <p:nvPr/>
            </p:nvPicPr>
            <p:blipFill>
              <a:blip r:embed="rId85"/>
              <a:stretch>
                <a:fillRect/>
              </a:stretch>
            </p:blipFill>
            <p:spPr>
              <a:xfrm>
                <a:off x="6048632" y="3582521"/>
                <a:ext cx="1201686" cy="176804"/>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270" name="Ink 269">
                <a:extLst>
                  <a:ext uri="{FF2B5EF4-FFF2-40B4-BE49-F238E27FC236}">
                    <a16:creationId xmlns:a16="http://schemas.microsoft.com/office/drawing/2014/main" xmlns="" id="{38F3AC45-4594-479E-925A-B75953135A14}"/>
                  </a:ext>
                </a:extLst>
              </p14:cNvPr>
              <p14:cNvContentPartPr/>
              <p14:nvPr/>
            </p14:nvContentPartPr>
            <p14:xfrm>
              <a:off x="8208275" y="3523143"/>
              <a:ext cx="56880" cy="119880"/>
            </p14:xfrm>
          </p:contentPart>
        </mc:Choice>
        <mc:Fallback xmlns="">
          <p:pic>
            <p:nvPicPr>
              <p:cNvPr id="270" name="Ink 269">
                <a:extLst>
                  <a:ext uri="{FF2B5EF4-FFF2-40B4-BE49-F238E27FC236}">
                    <a16:creationId xmlns:a16="http://schemas.microsoft.com/office/drawing/2014/main" xmlns="" xmlns:p14="http://schemas.microsoft.com/office/powerpoint/2010/main" id="{38F3AC45-4594-479E-925A-B75953135A14}"/>
                  </a:ext>
                </a:extLst>
              </p:cNvPr>
              <p:cNvPicPr/>
              <p:nvPr/>
            </p:nvPicPr>
            <p:blipFill>
              <a:blip r:embed="rId87"/>
              <a:stretch>
                <a:fillRect/>
              </a:stretch>
            </p:blipFill>
            <p:spPr>
              <a:xfrm>
                <a:off x="8198195" y="3512703"/>
                <a:ext cx="7704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271" name="Ink 270">
                <a:extLst>
                  <a:ext uri="{FF2B5EF4-FFF2-40B4-BE49-F238E27FC236}">
                    <a16:creationId xmlns:a16="http://schemas.microsoft.com/office/drawing/2014/main" xmlns="" id="{E4F322C5-8A79-4693-BBC5-0C2B8C73F628}"/>
                  </a:ext>
                </a:extLst>
              </p14:cNvPr>
              <p14:cNvContentPartPr/>
              <p14:nvPr/>
            </p14:nvContentPartPr>
            <p14:xfrm>
              <a:off x="8214755" y="3648783"/>
              <a:ext cx="88560" cy="6480"/>
            </p14:xfrm>
          </p:contentPart>
        </mc:Choice>
        <mc:Fallback xmlns="">
          <p:pic>
            <p:nvPicPr>
              <p:cNvPr id="271" name="Ink 270">
                <a:extLst>
                  <a:ext uri="{FF2B5EF4-FFF2-40B4-BE49-F238E27FC236}">
                    <a16:creationId xmlns:a16="http://schemas.microsoft.com/office/drawing/2014/main" xmlns="" xmlns:p14="http://schemas.microsoft.com/office/powerpoint/2010/main" id="{E4F322C5-8A79-4693-BBC5-0C2B8C73F628}"/>
                  </a:ext>
                </a:extLst>
              </p:cNvPr>
              <p:cNvPicPr/>
              <p:nvPr/>
            </p:nvPicPr>
            <p:blipFill>
              <a:blip r:embed="rId89"/>
              <a:stretch>
                <a:fillRect/>
              </a:stretch>
            </p:blipFill>
            <p:spPr>
              <a:xfrm>
                <a:off x="8205395" y="3639423"/>
                <a:ext cx="106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272" name="Ink 271">
                <a:extLst>
                  <a:ext uri="{FF2B5EF4-FFF2-40B4-BE49-F238E27FC236}">
                    <a16:creationId xmlns:a16="http://schemas.microsoft.com/office/drawing/2014/main" xmlns="" id="{511362C6-06A1-4B85-A561-5ADE5570C895}"/>
                  </a:ext>
                </a:extLst>
              </p14:cNvPr>
              <p14:cNvContentPartPr/>
              <p14:nvPr/>
            </p14:nvContentPartPr>
            <p14:xfrm>
              <a:off x="8422115" y="3610983"/>
              <a:ext cx="88560" cy="6480"/>
            </p14:xfrm>
          </p:contentPart>
        </mc:Choice>
        <mc:Fallback xmlns="">
          <p:pic>
            <p:nvPicPr>
              <p:cNvPr id="272" name="Ink 271">
                <a:extLst>
                  <a:ext uri="{FF2B5EF4-FFF2-40B4-BE49-F238E27FC236}">
                    <a16:creationId xmlns:a16="http://schemas.microsoft.com/office/drawing/2014/main" xmlns="" xmlns:p14="http://schemas.microsoft.com/office/powerpoint/2010/main" id="{511362C6-06A1-4B85-A561-5ADE5570C895}"/>
                  </a:ext>
                </a:extLst>
              </p:cNvPr>
              <p:cNvPicPr/>
              <p:nvPr/>
            </p:nvPicPr>
            <p:blipFill>
              <a:blip r:embed="rId91"/>
              <a:stretch>
                <a:fillRect/>
              </a:stretch>
            </p:blipFill>
            <p:spPr>
              <a:xfrm>
                <a:off x="8412395" y="3601263"/>
                <a:ext cx="106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273" name="Ink 272">
                <a:extLst>
                  <a:ext uri="{FF2B5EF4-FFF2-40B4-BE49-F238E27FC236}">
                    <a16:creationId xmlns:a16="http://schemas.microsoft.com/office/drawing/2014/main" xmlns="" id="{4441A12D-712D-4785-A7D9-16369A185643}"/>
                  </a:ext>
                </a:extLst>
              </p14:cNvPr>
              <p14:cNvContentPartPr/>
              <p14:nvPr/>
            </p14:nvContentPartPr>
            <p14:xfrm>
              <a:off x="8453435" y="3592263"/>
              <a:ext cx="360" cy="69480"/>
            </p14:xfrm>
          </p:contentPart>
        </mc:Choice>
        <mc:Fallback xmlns="">
          <p:pic>
            <p:nvPicPr>
              <p:cNvPr id="273" name="Ink 272">
                <a:extLst>
                  <a:ext uri="{FF2B5EF4-FFF2-40B4-BE49-F238E27FC236}">
                    <a16:creationId xmlns:a16="http://schemas.microsoft.com/office/drawing/2014/main" xmlns="" xmlns:p14="http://schemas.microsoft.com/office/powerpoint/2010/main" id="{4441A12D-712D-4785-A7D9-16369A185643}"/>
                  </a:ext>
                </a:extLst>
              </p:cNvPr>
              <p:cNvPicPr/>
              <p:nvPr/>
            </p:nvPicPr>
            <p:blipFill>
              <a:blip r:embed="rId93"/>
              <a:stretch>
                <a:fillRect/>
              </a:stretch>
            </p:blipFill>
            <p:spPr>
              <a:xfrm>
                <a:off x="8443355" y="3582543"/>
                <a:ext cx="2052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274" name="Ink 273">
                <a:extLst>
                  <a:ext uri="{FF2B5EF4-FFF2-40B4-BE49-F238E27FC236}">
                    <a16:creationId xmlns:a16="http://schemas.microsoft.com/office/drawing/2014/main" xmlns="" id="{C0E81D2D-86FF-4F8B-9D55-8BD42C92E34C}"/>
                  </a:ext>
                </a:extLst>
              </p14:cNvPr>
              <p14:cNvContentPartPr/>
              <p14:nvPr/>
            </p14:nvContentPartPr>
            <p14:xfrm>
              <a:off x="8610755" y="3529263"/>
              <a:ext cx="44280" cy="113400"/>
            </p14:xfrm>
          </p:contentPart>
        </mc:Choice>
        <mc:Fallback xmlns="">
          <p:pic>
            <p:nvPicPr>
              <p:cNvPr id="274" name="Ink 273">
                <a:extLst>
                  <a:ext uri="{FF2B5EF4-FFF2-40B4-BE49-F238E27FC236}">
                    <a16:creationId xmlns:a16="http://schemas.microsoft.com/office/drawing/2014/main" xmlns="" xmlns:p14="http://schemas.microsoft.com/office/powerpoint/2010/main" id="{C0E81D2D-86FF-4F8B-9D55-8BD42C92E34C}"/>
                  </a:ext>
                </a:extLst>
              </p:cNvPr>
              <p:cNvPicPr/>
              <p:nvPr/>
            </p:nvPicPr>
            <p:blipFill>
              <a:blip r:embed="rId95"/>
              <a:stretch>
                <a:fillRect/>
              </a:stretch>
            </p:blipFill>
            <p:spPr>
              <a:xfrm>
                <a:off x="8601828" y="3519543"/>
                <a:ext cx="61421"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275" name="Ink 274">
                <a:extLst>
                  <a:ext uri="{FF2B5EF4-FFF2-40B4-BE49-F238E27FC236}">
                    <a16:creationId xmlns:a16="http://schemas.microsoft.com/office/drawing/2014/main" xmlns="" id="{010318E7-4321-481B-A1F0-9C65288CC0A7}"/>
                  </a:ext>
                </a:extLst>
              </p14:cNvPr>
              <p14:cNvContentPartPr/>
              <p14:nvPr/>
            </p14:nvContentPartPr>
            <p14:xfrm>
              <a:off x="8598155" y="3673983"/>
              <a:ext cx="75960" cy="360"/>
            </p14:xfrm>
          </p:contentPart>
        </mc:Choice>
        <mc:Fallback xmlns="">
          <p:pic>
            <p:nvPicPr>
              <p:cNvPr id="275" name="Ink 274">
                <a:extLst>
                  <a:ext uri="{FF2B5EF4-FFF2-40B4-BE49-F238E27FC236}">
                    <a16:creationId xmlns:a16="http://schemas.microsoft.com/office/drawing/2014/main" xmlns="" xmlns:p14="http://schemas.microsoft.com/office/powerpoint/2010/main" id="{010318E7-4321-481B-A1F0-9C65288CC0A7}"/>
                  </a:ext>
                </a:extLst>
              </p:cNvPr>
              <p:cNvPicPr/>
              <p:nvPr/>
            </p:nvPicPr>
            <p:blipFill>
              <a:blip r:embed="rId97"/>
              <a:stretch>
                <a:fillRect/>
              </a:stretch>
            </p:blipFill>
            <p:spPr>
              <a:xfrm>
                <a:off x="8588435" y="3664263"/>
                <a:ext cx="9540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276" name="Ink 275">
                <a:extLst>
                  <a:ext uri="{FF2B5EF4-FFF2-40B4-BE49-F238E27FC236}">
                    <a16:creationId xmlns:a16="http://schemas.microsoft.com/office/drawing/2014/main" xmlns="" id="{E4D685DF-57DA-47BF-8113-3CBAE620F28A}"/>
                  </a:ext>
                </a:extLst>
              </p14:cNvPr>
              <p14:cNvContentPartPr/>
              <p14:nvPr/>
            </p14:nvContentPartPr>
            <p14:xfrm>
              <a:off x="8132675" y="3787023"/>
              <a:ext cx="550800" cy="12960"/>
            </p14:xfrm>
          </p:contentPart>
        </mc:Choice>
        <mc:Fallback xmlns="">
          <p:pic>
            <p:nvPicPr>
              <p:cNvPr id="276" name="Ink 275">
                <a:extLst>
                  <a:ext uri="{FF2B5EF4-FFF2-40B4-BE49-F238E27FC236}">
                    <a16:creationId xmlns:a16="http://schemas.microsoft.com/office/drawing/2014/main" xmlns="" xmlns:p14="http://schemas.microsoft.com/office/powerpoint/2010/main" id="{E4D685DF-57DA-47BF-8113-3CBAE620F28A}"/>
                  </a:ext>
                </a:extLst>
              </p:cNvPr>
              <p:cNvPicPr/>
              <p:nvPr/>
            </p:nvPicPr>
            <p:blipFill>
              <a:blip r:embed="rId99"/>
              <a:stretch>
                <a:fillRect/>
              </a:stretch>
            </p:blipFill>
            <p:spPr>
              <a:xfrm>
                <a:off x="8123315" y="3777303"/>
                <a:ext cx="56844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277" name="Ink 276">
                <a:extLst>
                  <a:ext uri="{FF2B5EF4-FFF2-40B4-BE49-F238E27FC236}">
                    <a16:creationId xmlns:a16="http://schemas.microsoft.com/office/drawing/2014/main" xmlns="" id="{4F4C113D-AE06-4E55-9CA1-29DE8F2AB418}"/>
                  </a:ext>
                </a:extLst>
              </p14:cNvPr>
              <p14:cNvContentPartPr/>
              <p14:nvPr/>
            </p14:nvContentPartPr>
            <p14:xfrm>
              <a:off x="8246075" y="3881343"/>
              <a:ext cx="93960" cy="126000"/>
            </p14:xfrm>
          </p:contentPart>
        </mc:Choice>
        <mc:Fallback xmlns="">
          <p:pic>
            <p:nvPicPr>
              <p:cNvPr id="277" name="Ink 276">
                <a:extLst>
                  <a:ext uri="{FF2B5EF4-FFF2-40B4-BE49-F238E27FC236}">
                    <a16:creationId xmlns:a16="http://schemas.microsoft.com/office/drawing/2014/main" xmlns="" xmlns:p14="http://schemas.microsoft.com/office/powerpoint/2010/main" id="{4F4C113D-AE06-4E55-9CA1-29DE8F2AB418}"/>
                  </a:ext>
                </a:extLst>
              </p:cNvPr>
              <p:cNvPicPr/>
              <p:nvPr/>
            </p:nvPicPr>
            <p:blipFill>
              <a:blip r:embed="rId101"/>
              <a:stretch>
                <a:fillRect/>
              </a:stretch>
            </p:blipFill>
            <p:spPr>
              <a:xfrm>
                <a:off x="8236715" y="3872703"/>
                <a:ext cx="11268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278" name="Ink 277">
                <a:extLst>
                  <a:ext uri="{FF2B5EF4-FFF2-40B4-BE49-F238E27FC236}">
                    <a16:creationId xmlns:a16="http://schemas.microsoft.com/office/drawing/2014/main" xmlns="" id="{C692EDF7-28C6-4F59-82AB-1D1BD0DC3484}"/>
                  </a:ext>
                </a:extLst>
              </p14:cNvPr>
              <p14:cNvContentPartPr/>
              <p14:nvPr/>
            </p14:nvContentPartPr>
            <p14:xfrm>
              <a:off x="8422115" y="3944343"/>
              <a:ext cx="94680" cy="6480"/>
            </p14:xfrm>
          </p:contentPart>
        </mc:Choice>
        <mc:Fallback xmlns="">
          <p:pic>
            <p:nvPicPr>
              <p:cNvPr id="278" name="Ink 277">
                <a:extLst>
                  <a:ext uri="{FF2B5EF4-FFF2-40B4-BE49-F238E27FC236}">
                    <a16:creationId xmlns:a16="http://schemas.microsoft.com/office/drawing/2014/main" xmlns="" xmlns:p14="http://schemas.microsoft.com/office/powerpoint/2010/main" id="{C692EDF7-28C6-4F59-82AB-1D1BD0DC3484}"/>
                  </a:ext>
                </a:extLst>
              </p:cNvPr>
              <p:cNvPicPr/>
              <p:nvPr/>
            </p:nvPicPr>
            <p:blipFill>
              <a:blip r:embed="rId103"/>
              <a:stretch>
                <a:fillRect/>
              </a:stretch>
            </p:blipFill>
            <p:spPr>
              <a:xfrm>
                <a:off x="8413115" y="3934623"/>
                <a:ext cx="112320" cy="259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279" name="Ink 278">
                <a:extLst>
                  <a:ext uri="{FF2B5EF4-FFF2-40B4-BE49-F238E27FC236}">
                    <a16:creationId xmlns:a16="http://schemas.microsoft.com/office/drawing/2014/main" xmlns="" id="{DD436AF8-0FF5-48FF-BBFE-B18F22CDD8D6}"/>
                  </a:ext>
                </a:extLst>
              </p14:cNvPr>
              <p14:cNvContentPartPr/>
              <p14:nvPr/>
            </p14:nvContentPartPr>
            <p14:xfrm>
              <a:off x="8466035" y="3919143"/>
              <a:ext cx="12960" cy="82080"/>
            </p14:xfrm>
          </p:contentPart>
        </mc:Choice>
        <mc:Fallback xmlns="">
          <p:pic>
            <p:nvPicPr>
              <p:cNvPr id="279" name="Ink 278">
                <a:extLst>
                  <a:ext uri="{FF2B5EF4-FFF2-40B4-BE49-F238E27FC236}">
                    <a16:creationId xmlns:a16="http://schemas.microsoft.com/office/drawing/2014/main" xmlns="" xmlns:p14="http://schemas.microsoft.com/office/powerpoint/2010/main" id="{DD436AF8-0FF5-48FF-BBFE-B18F22CDD8D6}"/>
                  </a:ext>
                </a:extLst>
              </p:cNvPr>
              <p:cNvPicPr/>
              <p:nvPr/>
            </p:nvPicPr>
            <p:blipFill>
              <a:blip r:embed="rId105"/>
              <a:stretch>
                <a:fillRect/>
              </a:stretch>
            </p:blipFill>
            <p:spPr>
              <a:xfrm>
                <a:off x="8455955" y="3909423"/>
                <a:ext cx="313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280" name="Ink 279">
                <a:extLst>
                  <a:ext uri="{FF2B5EF4-FFF2-40B4-BE49-F238E27FC236}">
                    <a16:creationId xmlns:a16="http://schemas.microsoft.com/office/drawing/2014/main" xmlns="" id="{1C5148C4-F7CD-4F73-A111-593203473538}"/>
                  </a:ext>
                </a:extLst>
              </p14:cNvPr>
              <p14:cNvContentPartPr/>
              <p14:nvPr/>
            </p14:nvContentPartPr>
            <p14:xfrm>
              <a:off x="8616875" y="3893943"/>
              <a:ext cx="12960" cy="100800"/>
            </p14:xfrm>
          </p:contentPart>
        </mc:Choice>
        <mc:Fallback xmlns="">
          <p:pic>
            <p:nvPicPr>
              <p:cNvPr id="280" name="Ink 279">
                <a:extLst>
                  <a:ext uri="{FF2B5EF4-FFF2-40B4-BE49-F238E27FC236}">
                    <a16:creationId xmlns:a16="http://schemas.microsoft.com/office/drawing/2014/main" xmlns="" xmlns:p14="http://schemas.microsoft.com/office/powerpoint/2010/main" id="{1C5148C4-F7CD-4F73-A111-593203473538}"/>
                  </a:ext>
                </a:extLst>
              </p:cNvPr>
              <p:cNvPicPr/>
              <p:nvPr/>
            </p:nvPicPr>
            <p:blipFill>
              <a:blip r:embed="rId107"/>
              <a:stretch>
                <a:fillRect/>
              </a:stretch>
            </p:blipFill>
            <p:spPr>
              <a:xfrm>
                <a:off x="8606075" y="3883503"/>
                <a:ext cx="3204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281" name="Ink 280">
                <a:extLst>
                  <a:ext uri="{FF2B5EF4-FFF2-40B4-BE49-F238E27FC236}">
                    <a16:creationId xmlns:a16="http://schemas.microsoft.com/office/drawing/2014/main" xmlns="" id="{029A2CFC-12E4-4707-BDC6-9B72068D61D5}"/>
                  </a:ext>
                </a:extLst>
              </p14:cNvPr>
              <p14:cNvContentPartPr/>
              <p14:nvPr/>
            </p14:nvContentPartPr>
            <p14:xfrm>
              <a:off x="8705075" y="3900423"/>
              <a:ext cx="94680" cy="94680"/>
            </p14:xfrm>
          </p:contentPart>
        </mc:Choice>
        <mc:Fallback xmlns="">
          <p:pic>
            <p:nvPicPr>
              <p:cNvPr id="281" name="Ink 280">
                <a:extLst>
                  <a:ext uri="{FF2B5EF4-FFF2-40B4-BE49-F238E27FC236}">
                    <a16:creationId xmlns:a16="http://schemas.microsoft.com/office/drawing/2014/main" xmlns="" xmlns:p14="http://schemas.microsoft.com/office/powerpoint/2010/main" id="{029A2CFC-12E4-4707-BDC6-9B72068D61D5}"/>
                  </a:ext>
                </a:extLst>
              </p:cNvPr>
              <p:cNvPicPr/>
              <p:nvPr/>
            </p:nvPicPr>
            <p:blipFill>
              <a:blip r:embed="rId109"/>
              <a:stretch>
                <a:fillRect/>
              </a:stretch>
            </p:blipFill>
            <p:spPr>
              <a:xfrm>
                <a:off x="8695355" y="3891063"/>
                <a:ext cx="11412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296" name="Ink 296">
                <a:extLst>
                  <a:ext uri="{FF2B5EF4-FFF2-40B4-BE49-F238E27FC236}">
                    <a16:creationId xmlns:a16="http://schemas.microsoft.com/office/drawing/2014/main" xmlns="" id="{A7EF3AFA-7D99-404B-89A4-6FC42D112563}"/>
                  </a:ext>
                </a:extLst>
              </p14:cNvPr>
              <p14:cNvContentPartPr/>
              <p14:nvPr/>
            </p14:nvContentPartPr>
            <p14:xfrm>
              <a:off x="8956355" y="3567063"/>
              <a:ext cx="918360" cy="220320"/>
            </p14:xfrm>
          </p:contentPart>
        </mc:Choice>
        <mc:Fallback xmlns="">
          <p:pic>
            <p:nvPicPr>
              <p:cNvPr id="296" name="Ink 296">
                <a:extLst>
                  <a:ext uri="{FF2B5EF4-FFF2-40B4-BE49-F238E27FC236}">
                    <a16:creationId xmlns:a16="http://schemas.microsoft.com/office/drawing/2014/main" xmlns="" xmlns:p14="http://schemas.microsoft.com/office/powerpoint/2010/main" id="{A7EF3AFA-7D99-404B-89A4-6FC42D112563}"/>
                  </a:ext>
                </a:extLst>
              </p:cNvPr>
              <p:cNvPicPr/>
              <p:nvPr/>
            </p:nvPicPr>
            <p:blipFill>
              <a:blip r:embed="rId111"/>
              <a:stretch>
                <a:fillRect/>
              </a:stretch>
            </p:blipFill>
            <p:spPr>
              <a:xfrm>
                <a:off x="8946995" y="3556983"/>
                <a:ext cx="937080" cy="23904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303" name="Ink 303">
                <a:extLst>
                  <a:ext uri="{FF2B5EF4-FFF2-40B4-BE49-F238E27FC236}">
                    <a16:creationId xmlns:a16="http://schemas.microsoft.com/office/drawing/2014/main" xmlns="" id="{099A311E-35A3-472C-8806-EC731F4BFE18}"/>
                  </a:ext>
                </a:extLst>
              </p14:cNvPr>
              <p14:cNvContentPartPr/>
              <p14:nvPr/>
            </p14:nvContentPartPr>
            <p14:xfrm>
              <a:off x="2474555" y="4352943"/>
              <a:ext cx="654120" cy="186120"/>
            </p14:xfrm>
          </p:contentPart>
        </mc:Choice>
        <mc:Fallback xmlns="">
          <p:pic>
            <p:nvPicPr>
              <p:cNvPr id="303" name="Ink 303">
                <a:extLst>
                  <a:ext uri="{FF2B5EF4-FFF2-40B4-BE49-F238E27FC236}">
                    <a16:creationId xmlns:a16="http://schemas.microsoft.com/office/drawing/2014/main" xmlns="" xmlns:p14="http://schemas.microsoft.com/office/powerpoint/2010/main" id="{099A311E-35A3-472C-8806-EC731F4BFE18}"/>
                  </a:ext>
                </a:extLst>
              </p:cNvPr>
              <p:cNvPicPr/>
              <p:nvPr/>
            </p:nvPicPr>
            <p:blipFill>
              <a:blip r:embed="rId113"/>
              <a:stretch>
                <a:fillRect/>
              </a:stretch>
            </p:blipFill>
            <p:spPr>
              <a:xfrm>
                <a:off x="2464835" y="4342503"/>
                <a:ext cx="67248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311" name="Ink 311">
                <a:extLst>
                  <a:ext uri="{FF2B5EF4-FFF2-40B4-BE49-F238E27FC236}">
                    <a16:creationId xmlns:a16="http://schemas.microsoft.com/office/drawing/2014/main" xmlns="" id="{F123FD91-0B5E-468C-B566-EB5533E25DB8}"/>
                  </a:ext>
                </a:extLst>
              </p14:cNvPr>
              <p14:cNvContentPartPr/>
              <p14:nvPr/>
            </p14:nvContentPartPr>
            <p14:xfrm>
              <a:off x="5096075" y="4258623"/>
              <a:ext cx="761040" cy="252000"/>
            </p14:xfrm>
          </p:contentPart>
        </mc:Choice>
        <mc:Fallback xmlns="">
          <p:pic>
            <p:nvPicPr>
              <p:cNvPr id="311" name="Ink 311">
                <a:extLst>
                  <a:ext uri="{FF2B5EF4-FFF2-40B4-BE49-F238E27FC236}">
                    <a16:creationId xmlns:a16="http://schemas.microsoft.com/office/drawing/2014/main" xmlns="" xmlns:p14="http://schemas.microsoft.com/office/powerpoint/2010/main" id="{F123FD91-0B5E-468C-B566-EB5533E25DB8}"/>
                  </a:ext>
                </a:extLst>
              </p:cNvPr>
              <p:cNvPicPr/>
              <p:nvPr/>
            </p:nvPicPr>
            <p:blipFill>
              <a:blip r:embed="rId115"/>
              <a:stretch>
                <a:fillRect/>
              </a:stretch>
            </p:blipFill>
            <p:spPr>
              <a:xfrm>
                <a:off x="5087435" y="4248889"/>
                <a:ext cx="777960" cy="270747"/>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321" name="Ink 322">
                <a:extLst>
                  <a:ext uri="{FF2B5EF4-FFF2-40B4-BE49-F238E27FC236}">
                    <a16:creationId xmlns:a16="http://schemas.microsoft.com/office/drawing/2014/main" xmlns="" id="{2A103697-C5C3-457D-9557-A4D5A4EB1091}"/>
                  </a:ext>
                </a:extLst>
              </p14:cNvPr>
              <p14:cNvContentPartPr/>
              <p14:nvPr/>
            </p14:nvContentPartPr>
            <p14:xfrm>
              <a:off x="6089675" y="4409463"/>
              <a:ext cx="107280" cy="82080"/>
            </p14:xfrm>
          </p:contentPart>
        </mc:Choice>
        <mc:Fallback xmlns="">
          <p:pic>
            <p:nvPicPr>
              <p:cNvPr id="321" name="Ink 322">
                <a:extLst>
                  <a:ext uri="{FF2B5EF4-FFF2-40B4-BE49-F238E27FC236}">
                    <a16:creationId xmlns:a16="http://schemas.microsoft.com/office/drawing/2014/main" xmlns="" xmlns:p14="http://schemas.microsoft.com/office/powerpoint/2010/main" id="{2A103697-C5C3-457D-9557-A4D5A4EB1091}"/>
                  </a:ext>
                </a:extLst>
              </p:cNvPr>
              <p:cNvPicPr/>
              <p:nvPr/>
            </p:nvPicPr>
            <p:blipFill>
              <a:blip r:embed="rId117"/>
              <a:stretch>
                <a:fillRect/>
              </a:stretch>
            </p:blipFill>
            <p:spPr>
              <a:xfrm>
                <a:off x="6080315" y="4400103"/>
                <a:ext cx="12492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322" name="Ink 323">
                <a:extLst>
                  <a:ext uri="{FF2B5EF4-FFF2-40B4-BE49-F238E27FC236}">
                    <a16:creationId xmlns:a16="http://schemas.microsoft.com/office/drawing/2014/main" xmlns="" id="{6860F3BA-A04A-4528-A352-A2CCF72BA631}"/>
                  </a:ext>
                </a:extLst>
              </p14:cNvPr>
              <p14:cNvContentPartPr/>
              <p14:nvPr/>
            </p14:nvContentPartPr>
            <p14:xfrm>
              <a:off x="5184275" y="4572903"/>
              <a:ext cx="691920" cy="113760"/>
            </p14:xfrm>
          </p:contentPart>
        </mc:Choice>
        <mc:Fallback xmlns="">
          <p:pic>
            <p:nvPicPr>
              <p:cNvPr id="322" name="Ink 323">
                <a:extLst>
                  <a:ext uri="{FF2B5EF4-FFF2-40B4-BE49-F238E27FC236}">
                    <a16:creationId xmlns:a16="http://schemas.microsoft.com/office/drawing/2014/main" xmlns="" xmlns:p14="http://schemas.microsoft.com/office/powerpoint/2010/main" id="{6860F3BA-A04A-4528-A352-A2CCF72BA631}"/>
                  </a:ext>
                </a:extLst>
              </p:cNvPr>
              <p:cNvPicPr/>
              <p:nvPr/>
            </p:nvPicPr>
            <p:blipFill>
              <a:blip r:embed="rId119"/>
              <a:stretch>
                <a:fillRect/>
              </a:stretch>
            </p:blipFill>
            <p:spPr>
              <a:xfrm>
                <a:off x="5174555" y="4563513"/>
                <a:ext cx="711360" cy="131456"/>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332" name="Ink 332">
                <a:extLst>
                  <a:ext uri="{FF2B5EF4-FFF2-40B4-BE49-F238E27FC236}">
                    <a16:creationId xmlns:a16="http://schemas.microsoft.com/office/drawing/2014/main" xmlns="" id="{8EBC2EA1-7AAF-474C-A507-5D107DBEF971}"/>
                  </a:ext>
                </a:extLst>
              </p14:cNvPr>
              <p14:cNvContentPartPr/>
              <p14:nvPr/>
            </p14:nvContentPartPr>
            <p14:xfrm>
              <a:off x="6348155" y="4359423"/>
              <a:ext cx="842040" cy="126000"/>
            </p14:xfrm>
          </p:contentPart>
        </mc:Choice>
        <mc:Fallback xmlns="">
          <p:pic>
            <p:nvPicPr>
              <p:cNvPr id="332" name="Ink 332">
                <a:extLst>
                  <a:ext uri="{FF2B5EF4-FFF2-40B4-BE49-F238E27FC236}">
                    <a16:creationId xmlns:a16="http://schemas.microsoft.com/office/drawing/2014/main" xmlns="" xmlns:p14="http://schemas.microsoft.com/office/powerpoint/2010/main" id="{8EBC2EA1-7AAF-474C-A507-5D107DBEF971}"/>
                  </a:ext>
                </a:extLst>
              </p:cNvPr>
              <p:cNvPicPr/>
              <p:nvPr/>
            </p:nvPicPr>
            <p:blipFill>
              <a:blip r:embed="rId121"/>
              <a:stretch>
                <a:fillRect/>
              </a:stretch>
            </p:blipFill>
            <p:spPr>
              <a:xfrm>
                <a:off x="6338795" y="4349703"/>
                <a:ext cx="85968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348" name="Ink 349">
                <a:extLst>
                  <a:ext uri="{FF2B5EF4-FFF2-40B4-BE49-F238E27FC236}">
                    <a16:creationId xmlns:a16="http://schemas.microsoft.com/office/drawing/2014/main" xmlns="" id="{B2B5CB83-9DC7-447E-ACD5-F56A916E4910}"/>
                  </a:ext>
                </a:extLst>
              </p14:cNvPr>
              <p14:cNvContentPartPr/>
              <p14:nvPr/>
            </p14:nvContentPartPr>
            <p14:xfrm>
              <a:off x="9113675" y="4340343"/>
              <a:ext cx="56880" cy="82080"/>
            </p14:xfrm>
          </p:contentPart>
        </mc:Choice>
        <mc:Fallback xmlns="">
          <p:pic>
            <p:nvPicPr>
              <p:cNvPr id="348" name="Ink 349">
                <a:extLst>
                  <a:ext uri="{FF2B5EF4-FFF2-40B4-BE49-F238E27FC236}">
                    <a16:creationId xmlns:a16="http://schemas.microsoft.com/office/drawing/2014/main" xmlns="" xmlns:p14="http://schemas.microsoft.com/office/powerpoint/2010/main" id="{B2B5CB83-9DC7-447E-ACD5-F56A916E4910}"/>
                  </a:ext>
                </a:extLst>
              </p:cNvPr>
              <p:cNvPicPr/>
              <p:nvPr/>
            </p:nvPicPr>
            <p:blipFill>
              <a:blip r:embed="rId123"/>
              <a:stretch>
                <a:fillRect/>
              </a:stretch>
            </p:blipFill>
            <p:spPr>
              <a:xfrm>
                <a:off x="9105447" y="4331343"/>
                <a:ext cx="74051"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349" name="Ink 350">
                <a:extLst>
                  <a:ext uri="{FF2B5EF4-FFF2-40B4-BE49-F238E27FC236}">
                    <a16:creationId xmlns:a16="http://schemas.microsoft.com/office/drawing/2014/main" xmlns="" id="{86BAF994-6795-416D-9DA3-336C67FD5740}"/>
                  </a:ext>
                </a:extLst>
              </p14:cNvPr>
              <p14:cNvContentPartPr/>
              <p14:nvPr/>
            </p14:nvContentPartPr>
            <p14:xfrm>
              <a:off x="8226995" y="4209303"/>
              <a:ext cx="648000" cy="433080"/>
            </p14:xfrm>
          </p:contentPart>
        </mc:Choice>
        <mc:Fallback xmlns="">
          <p:pic>
            <p:nvPicPr>
              <p:cNvPr id="349" name="Ink 350">
                <a:extLst>
                  <a:ext uri="{FF2B5EF4-FFF2-40B4-BE49-F238E27FC236}">
                    <a16:creationId xmlns:a16="http://schemas.microsoft.com/office/drawing/2014/main" xmlns="" xmlns:p14="http://schemas.microsoft.com/office/powerpoint/2010/main" id="{86BAF994-6795-416D-9DA3-336C67FD5740}"/>
                  </a:ext>
                </a:extLst>
              </p:cNvPr>
              <p:cNvPicPr/>
              <p:nvPr/>
            </p:nvPicPr>
            <p:blipFill>
              <a:blip r:embed="rId125"/>
              <a:stretch>
                <a:fillRect/>
              </a:stretch>
            </p:blipFill>
            <p:spPr>
              <a:xfrm>
                <a:off x="8217995" y="4199591"/>
                <a:ext cx="666720" cy="451065"/>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354" name="Ink 354">
                <a:extLst>
                  <a:ext uri="{FF2B5EF4-FFF2-40B4-BE49-F238E27FC236}">
                    <a16:creationId xmlns:a16="http://schemas.microsoft.com/office/drawing/2014/main" xmlns="" id="{9BE58513-2155-477A-8934-25DCAB8226CF}"/>
                  </a:ext>
                </a:extLst>
              </p14:cNvPr>
              <p14:cNvContentPartPr/>
              <p14:nvPr/>
            </p14:nvContentPartPr>
            <p14:xfrm>
              <a:off x="9358835" y="4309023"/>
              <a:ext cx="201240" cy="94680"/>
            </p14:xfrm>
          </p:contentPart>
        </mc:Choice>
        <mc:Fallback xmlns="">
          <p:pic>
            <p:nvPicPr>
              <p:cNvPr id="354" name="Ink 354">
                <a:extLst>
                  <a:ext uri="{FF2B5EF4-FFF2-40B4-BE49-F238E27FC236}">
                    <a16:creationId xmlns:a16="http://schemas.microsoft.com/office/drawing/2014/main" xmlns="" xmlns:p14="http://schemas.microsoft.com/office/powerpoint/2010/main" id="{9BE58513-2155-477A-8934-25DCAB8226CF}"/>
                  </a:ext>
                </a:extLst>
              </p:cNvPr>
              <p:cNvPicPr/>
              <p:nvPr/>
            </p:nvPicPr>
            <p:blipFill>
              <a:blip r:embed="rId127"/>
              <a:stretch>
                <a:fillRect/>
              </a:stretch>
            </p:blipFill>
            <p:spPr>
              <a:xfrm>
                <a:off x="9349115" y="4300023"/>
                <a:ext cx="22104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360" name="Ink 360">
                <a:extLst>
                  <a:ext uri="{FF2B5EF4-FFF2-40B4-BE49-F238E27FC236}">
                    <a16:creationId xmlns:a16="http://schemas.microsoft.com/office/drawing/2014/main" xmlns="" id="{53DDBE46-9DA3-4A6C-9B3B-AFFFE16A00D6}"/>
                  </a:ext>
                </a:extLst>
              </p14:cNvPr>
              <p14:cNvContentPartPr/>
              <p14:nvPr/>
            </p14:nvContentPartPr>
            <p14:xfrm>
              <a:off x="9660515" y="4277703"/>
              <a:ext cx="333720" cy="113400"/>
            </p14:xfrm>
          </p:contentPart>
        </mc:Choice>
        <mc:Fallback xmlns="">
          <p:pic>
            <p:nvPicPr>
              <p:cNvPr id="360" name="Ink 360">
                <a:extLst>
                  <a:ext uri="{FF2B5EF4-FFF2-40B4-BE49-F238E27FC236}">
                    <a16:creationId xmlns:a16="http://schemas.microsoft.com/office/drawing/2014/main" xmlns="" xmlns:p14="http://schemas.microsoft.com/office/powerpoint/2010/main" id="{53DDBE46-9DA3-4A6C-9B3B-AFFFE16A00D6}"/>
                  </a:ext>
                </a:extLst>
              </p:cNvPr>
              <p:cNvPicPr/>
              <p:nvPr/>
            </p:nvPicPr>
            <p:blipFill>
              <a:blip r:embed="rId129"/>
              <a:stretch>
                <a:fillRect/>
              </a:stretch>
            </p:blipFill>
            <p:spPr>
              <a:xfrm>
                <a:off x="9650424" y="4268014"/>
                <a:ext cx="353541" cy="1324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369" name="Ink 369">
                <a:extLst>
                  <a:ext uri="{FF2B5EF4-FFF2-40B4-BE49-F238E27FC236}">
                    <a16:creationId xmlns:a16="http://schemas.microsoft.com/office/drawing/2014/main" xmlns="" id="{98C94CA4-C2AA-4FF4-8EEF-FCC9C96778B8}"/>
                  </a:ext>
                </a:extLst>
              </p14:cNvPr>
              <p14:cNvContentPartPr/>
              <p14:nvPr/>
            </p14:nvContentPartPr>
            <p14:xfrm>
              <a:off x="2468075" y="5000583"/>
              <a:ext cx="1000080" cy="333360"/>
            </p14:xfrm>
          </p:contentPart>
        </mc:Choice>
        <mc:Fallback xmlns="">
          <p:pic>
            <p:nvPicPr>
              <p:cNvPr id="369" name="Ink 369">
                <a:extLst>
                  <a:ext uri="{FF2B5EF4-FFF2-40B4-BE49-F238E27FC236}">
                    <a16:creationId xmlns:a16="http://schemas.microsoft.com/office/drawing/2014/main" xmlns="" xmlns:p14="http://schemas.microsoft.com/office/powerpoint/2010/main" id="{98C94CA4-C2AA-4FF4-8EEF-FCC9C96778B8}"/>
                  </a:ext>
                </a:extLst>
              </p:cNvPr>
              <p:cNvPicPr/>
              <p:nvPr/>
            </p:nvPicPr>
            <p:blipFill>
              <a:blip r:embed="rId131"/>
              <a:stretch>
                <a:fillRect/>
              </a:stretch>
            </p:blipFill>
            <p:spPr>
              <a:xfrm>
                <a:off x="2458715" y="4991223"/>
                <a:ext cx="1017720" cy="3524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371" name="Ink 370">
                <a:extLst>
                  <a:ext uri="{FF2B5EF4-FFF2-40B4-BE49-F238E27FC236}">
                    <a16:creationId xmlns:a16="http://schemas.microsoft.com/office/drawing/2014/main" xmlns="" id="{A2890489-C695-4469-8CF9-7E58EE404448}"/>
                  </a:ext>
                </a:extLst>
              </p14:cNvPr>
              <p14:cNvContentPartPr/>
              <p14:nvPr/>
            </p14:nvContentPartPr>
            <p14:xfrm>
              <a:off x="5253395" y="4962783"/>
              <a:ext cx="44280" cy="94680"/>
            </p14:xfrm>
          </p:contentPart>
        </mc:Choice>
        <mc:Fallback xmlns="">
          <p:pic>
            <p:nvPicPr>
              <p:cNvPr id="371" name="Ink 370">
                <a:extLst>
                  <a:ext uri="{FF2B5EF4-FFF2-40B4-BE49-F238E27FC236}">
                    <a16:creationId xmlns:a16="http://schemas.microsoft.com/office/drawing/2014/main" xmlns="" xmlns:p14="http://schemas.microsoft.com/office/powerpoint/2010/main" id="{A2890489-C695-4469-8CF9-7E58EE404448}"/>
                  </a:ext>
                </a:extLst>
              </p:cNvPr>
              <p:cNvPicPr/>
              <p:nvPr/>
            </p:nvPicPr>
            <p:blipFill>
              <a:blip r:embed="rId133"/>
              <a:stretch>
                <a:fillRect/>
              </a:stretch>
            </p:blipFill>
            <p:spPr>
              <a:xfrm>
                <a:off x="5244110" y="4952703"/>
                <a:ext cx="61421"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372" name="Ink 371">
                <a:extLst>
                  <a:ext uri="{FF2B5EF4-FFF2-40B4-BE49-F238E27FC236}">
                    <a16:creationId xmlns:a16="http://schemas.microsoft.com/office/drawing/2014/main" xmlns="" id="{BD82E609-E53E-4F17-8369-6D000773B433}"/>
                  </a:ext>
                </a:extLst>
              </p14:cNvPr>
              <p14:cNvContentPartPr/>
              <p14:nvPr/>
            </p14:nvContentPartPr>
            <p14:xfrm>
              <a:off x="5240795" y="5082303"/>
              <a:ext cx="100800" cy="6480"/>
            </p14:xfrm>
          </p:contentPart>
        </mc:Choice>
        <mc:Fallback xmlns="">
          <p:pic>
            <p:nvPicPr>
              <p:cNvPr id="372" name="Ink 371">
                <a:extLst>
                  <a:ext uri="{FF2B5EF4-FFF2-40B4-BE49-F238E27FC236}">
                    <a16:creationId xmlns:a16="http://schemas.microsoft.com/office/drawing/2014/main" xmlns="" xmlns:p14="http://schemas.microsoft.com/office/powerpoint/2010/main" id="{BD82E609-E53E-4F17-8369-6D000773B433}"/>
                  </a:ext>
                </a:extLst>
              </p:cNvPr>
              <p:cNvPicPr/>
              <p:nvPr/>
            </p:nvPicPr>
            <p:blipFill>
              <a:blip r:embed="rId135"/>
              <a:stretch>
                <a:fillRect/>
              </a:stretch>
            </p:blipFill>
            <p:spPr>
              <a:xfrm>
                <a:off x="5231827" y="5072583"/>
                <a:ext cx="11766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373" name="Ink 372">
                <a:extLst>
                  <a:ext uri="{FF2B5EF4-FFF2-40B4-BE49-F238E27FC236}">
                    <a16:creationId xmlns:a16="http://schemas.microsoft.com/office/drawing/2014/main" xmlns="" id="{94808170-74F5-48C9-A6AF-5CA71C2089C8}"/>
                  </a:ext>
                </a:extLst>
              </p14:cNvPr>
              <p14:cNvContentPartPr/>
              <p14:nvPr/>
            </p14:nvContentPartPr>
            <p14:xfrm>
              <a:off x="5416835" y="5038383"/>
              <a:ext cx="113400" cy="360"/>
            </p14:xfrm>
          </p:contentPart>
        </mc:Choice>
        <mc:Fallback xmlns="">
          <p:pic>
            <p:nvPicPr>
              <p:cNvPr id="373" name="Ink 372">
                <a:extLst>
                  <a:ext uri="{FF2B5EF4-FFF2-40B4-BE49-F238E27FC236}">
                    <a16:creationId xmlns:a16="http://schemas.microsoft.com/office/drawing/2014/main" xmlns="" xmlns:p14="http://schemas.microsoft.com/office/powerpoint/2010/main" id="{94808170-74F5-48C9-A6AF-5CA71C2089C8}"/>
                  </a:ext>
                </a:extLst>
              </p:cNvPr>
              <p:cNvPicPr/>
              <p:nvPr/>
            </p:nvPicPr>
            <p:blipFill>
              <a:blip r:embed="rId137"/>
              <a:stretch>
                <a:fillRect/>
              </a:stretch>
            </p:blipFill>
            <p:spPr>
              <a:xfrm>
                <a:off x="5407505" y="5028303"/>
                <a:ext cx="130984"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374" name="Ink 373">
                <a:extLst>
                  <a:ext uri="{FF2B5EF4-FFF2-40B4-BE49-F238E27FC236}">
                    <a16:creationId xmlns:a16="http://schemas.microsoft.com/office/drawing/2014/main" xmlns="" id="{0919D393-450E-450D-89ED-E911FF40783E}"/>
                  </a:ext>
                </a:extLst>
              </p14:cNvPr>
              <p14:cNvContentPartPr/>
              <p14:nvPr/>
            </p14:nvContentPartPr>
            <p14:xfrm>
              <a:off x="5485955" y="4987983"/>
              <a:ext cx="6480" cy="100800"/>
            </p14:xfrm>
          </p:contentPart>
        </mc:Choice>
        <mc:Fallback xmlns="">
          <p:pic>
            <p:nvPicPr>
              <p:cNvPr id="374" name="Ink 373">
                <a:extLst>
                  <a:ext uri="{FF2B5EF4-FFF2-40B4-BE49-F238E27FC236}">
                    <a16:creationId xmlns:a16="http://schemas.microsoft.com/office/drawing/2014/main" xmlns="" xmlns:p14="http://schemas.microsoft.com/office/powerpoint/2010/main" id="{0919D393-450E-450D-89ED-E911FF40783E}"/>
                  </a:ext>
                </a:extLst>
              </p:cNvPr>
              <p:cNvPicPr/>
              <p:nvPr/>
            </p:nvPicPr>
            <p:blipFill>
              <a:blip r:embed="rId139"/>
              <a:stretch>
                <a:fillRect/>
              </a:stretch>
            </p:blipFill>
            <p:spPr>
              <a:xfrm>
                <a:off x="5475875" y="4978263"/>
                <a:ext cx="2556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375" name="Ink 374">
                <a:extLst>
                  <a:ext uri="{FF2B5EF4-FFF2-40B4-BE49-F238E27FC236}">
                    <a16:creationId xmlns:a16="http://schemas.microsoft.com/office/drawing/2014/main" xmlns="" id="{BF88695B-4699-4664-8007-CCA14954732C}"/>
                  </a:ext>
                </a:extLst>
              </p14:cNvPr>
              <p14:cNvContentPartPr/>
              <p14:nvPr/>
            </p14:nvContentPartPr>
            <p14:xfrm>
              <a:off x="5649395" y="4950183"/>
              <a:ext cx="63360" cy="107280"/>
            </p14:xfrm>
          </p:contentPart>
        </mc:Choice>
        <mc:Fallback xmlns="">
          <p:pic>
            <p:nvPicPr>
              <p:cNvPr id="375" name="Ink 374">
                <a:extLst>
                  <a:ext uri="{FF2B5EF4-FFF2-40B4-BE49-F238E27FC236}">
                    <a16:creationId xmlns:a16="http://schemas.microsoft.com/office/drawing/2014/main" xmlns="" xmlns:p14="http://schemas.microsoft.com/office/powerpoint/2010/main" id="{BF88695B-4699-4664-8007-CCA14954732C}"/>
                  </a:ext>
                </a:extLst>
              </p:cNvPr>
              <p:cNvPicPr/>
              <p:nvPr/>
            </p:nvPicPr>
            <p:blipFill>
              <a:blip r:embed="rId141"/>
              <a:stretch>
                <a:fillRect/>
              </a:stretch>
            </p:blipFill>
            <p:spPr>
              <a:xfrm>
                <a:off x="5639982" y="4940103"/>
                <a:ext cx="80739"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376" name="Ink 375">
                <a:extLst>
                  <a:ext uri="{FF2B5EF4-FFF2-40B4-BE49-F238E27FC236}">
                    <a16:creationId xmlns:a16="http://schemas.microsoft.com/office/drawing/2014/main" xmlns="" id="{E1E4108A-F7F4-4184-94A7-F698CE7AFACF}"/>
                  </a:ext>
                </a:extLst>
              </p14:cNvPr>
              <p14:cNvContentPartPr/>
              <p14:nvPr/>
            </p14:nvContentPartPr>
            <p14:xfrm>
              <a:off x="5661995" y="5063583"/>
              <a:ext cx="100800" cy="6480"/>
            </p14:xfrm>
          </p:contentPart>
        </mc:Choice>
        <mc:Fallback xmlns="">
          <p:pic>
            <p:nvPicPr>
              <p:cNvPr id="376" name="Ink 375">
                <a:extLst>
                  <a:ext uri="{FF2B5EF4-FFF2-40B4-BE49-F238E27FC236}">
                    <a16:creationId xmlns:a16="http://schemas.microsoft.com/office/drawing/2014/main" xmlns="" xmlns:p14="http://schemas.microsoft.com/office/powerpoint/2010/main" id="{E1E4108A-F7F4-4184-94A7-F698CE7AFACF}"/>
                  </a:ext>
                </a:extLst>
              </p:cNvPr>
              <p:cNvPicPr/>
              <p:nvPr/>
            </p:nvPicPr>
            <p:blipFill>
              <a:blip r:embed="rId143"/>
              <a:stretch>
                <a:fillRect/>
              </a:stretch>
            </p:blipFill>
            <p:spPr>
              <a:xfrm>
                <a:off x="5653355" y="5054375"/>
                <a:ext cx="118440" cy="24215"/>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377" name="Ink 376">
                <a:extLst>
                  <a:ext uri="{FF2B5EF4-FFF2-40B4-BE49-F238E27FC236}">
                    <a16:creationId xmlns:a16="http://schemas.microsoft.com/office/drawing/2014/main" xmlns="" id="{76649F5A-20FF-4987-AD84-9253C9ECFEBC}"/>
                  </a:ext>
                </a:extLst>
              </p14:cNvPr>
              <p14:cNvContentPartPr/>
              <p14:nvPr/>
            </p14:nvContentPartPr>
            <p14:xfrm>
              <a:off x="5128475" y="5201823"/>
              <a:ext cx="672480" cy="19080"/>
            </p14:xfrm>
          </p:contentPart>
        </mc:Choice>
        <mc:Fallback xmlns="">
          <p:pic>
            <p:nvPicPr>
              <p:cNvPr id="377" name="Ink 376">
                <a:extLst>
                  <a:ext uri="{FF2B5EF4-FFF2-40B4-BE49-F238E27FC236}">
                    <a16:creationId xmlns:a16="http://schemas.microsoft.com/office/drawing/2014/main" xmlns="" xmlns:p14="http://schemas.microsoft.com/office/powerpoint/2010/main" id="{76649F5A-20FF-4987-AD84-9253C9ECFEBC}"/>
                  </a:ext>
                </a:extLst>
              </p:cNvPr>
              <p:cNvPicPr/>
              <p:nvPr/>
            </p:nvPicPr>
            <p:blipFill>
              <a:blip r:embed="rId145"/>
              <a:stretch>
                <a:fillRect/>
              </a:stretch>
            </p:blipFill>
            <p:spPr>
              <a:xfrm>
                <a:off x="5119115" y="5191930"/>
                <a:ext cx="690840" cy="38513"/>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378" name="Ink 377">
                <a:extLst>
                  <a:ext uri="{FF2B5EF4-FFF2-40B4-BE49-F238E27FC236}">
                    <a16:creationId xmlns:a16="http://schemas.microsoft.com/office/drawing/2014/main" xmlns="" id="{8DF65262-9162-4F30-BBF3-C84A5FE63703}"/>
                  </a:ext>
                </a:extLst>
              </p14:cNvPr>
              <p14:cNvContentPartPr/>
              <p14:nvPr/>
            </p14:nvContentPartPr>
            <p14:xfrm>
              <a:off x="5228195" y="5321343"/>
              <a:ext cx="6480" cy="82080"/>
            </p14:xfrm>
          </p:contentPart>
        </mc:Choice>
        <mc:Fallback xmlns="">
          <p:pic>
            <p:nvPicPr>
              <p:cNvPr id="378" name="Ink 377">
                <a:extLst>
                  <a:ext uri="{FF2B5EF4-FFF2-40B4-BE49-F238E27FC236}">
                    <a16:creationId xmlns:a16="http://schemas.microsoft.com/office/drawing/2014/main" xmlns="" xmlns:p14="http://schemas.microsoft.com/office/powerpoint/2010/main" id="{8DF65262-9162-4F30-BBF3-C84A5FE63703}"/>
                  </a:ext>
                </a:extLst>
              </p:cNvPr>
              <p:cNvPicPr/>
              <p:nvPr/>
            </p:nvPicPr>
            <p:blipFill>
              <a:blip r:embed="rId147"/>
              <a:stretch>
                <a:fillRect/>
              </a:stretch>
            </p:blipFill>
            <p:spPr>
              <a:xfrm>
                <a:off x="5218475" y="5311983"/>
                <a:ext cx="255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379" name="Ink 378">
                <a:extLst>
                  <a:ext uri="{FF2B5EF4-FFF2-40B4-BE49-F238E27FC236}">
                    <a16:creationId xmlns:a16="http://schemas.microsoft.com/office/drawing/2014/main" xmlns="" id="{1B4373EA-512F-44B4-9EDD-B5C2FCA27A76}"/>
                  </a:ext>
                </a:extLst>
              </p14:cNvPr>
              <p14:cNvContentPartPr/>
              <p14:nvPr/>
            </p14:nvContentPartPr>
            <p14:xfrm>
              <a:off x="5278595" y="5327463"/>
              <a:ext cx="126000" cy="82080"/>
            </p14:xfrm>
          </p:contentPart>
        </mc:Choice>
        <mc:Fallback xmlns="">
          <p:pic>
            <p:nvPicPr>
              <p:cNvPr id="379" name="Ink 378">
                <a:extLst>
                  <a:ext uri="{FF2B5EF4-FFF2-40B4-BE49-F238E27FC236}">
                    <a16:creationId xmlns:a16="http://schemas.microsoft.com/office/drawing/2014/main" xmlns="" xmlns:p14="http://schemas.microsoft.com/office/powerpoint/2010/main" id="{1B4373EA-512F-44B4-9EDD-B5C2FCA27A76}"/>
                  </a:ext>
                </a:extLst>
              </p:cNvPr>
              <p:cNvPicPr/>
              <p:nvPr/>
            </p:nvPicPr>
            <p:blipFill>
              <a:blip r:embed="rId149"/>
              <a:stretch>
                <a:fillRect/>
              </a:stretch>
            </p:blipFill>
            <p:spPr>
              <a:xfrm>
                <a:off x="5269621" y="5317743"/>
                <a:ext cx="142872"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380" name="Ink 379">
                <a:extLst>
                  <a:ext uri="{FF2B5EF4-FFF2-40B4-BE49-F238E27FC236}">
                    <a16:creationId xmlns:a16="http://schemas.microsoft.com/office/drawing/2014/main" xmlns="" id="{4D225434-9889-46C5-A310-E14F84922CC8}"/>
                  </a:ext>
                </a:extLst>
              </p14:cNvPr>
              <p14:cNvContentPartPr/>
              <p14:nvPr/>
            </p14:nvContentPartPr>
            <p14:xfrm>
              <a:off x="5504675" y="5365263"/>
              <a:ext cx="100800" cy="6480"/>
            </p14:xfrm>
          </p:contentPart>
        </mc:Choice>
        <mc:Fallback xmlns="">
          <p:pic>
            <p:nvPicPr>
              <p:cNvPr id="380" name="Ink 379">
                <a:extLst>
                  <a:ext uri="{FF2B5EF4-FFF2-40B4-BE49-F238E27FC236}">
                    <a16:creationId xmlns:a16="http://schemas.microsoft.com/office/drawing/2014/main" xmlns="" xmlns:p14="http://schemas.microsoft.com/office/powerpoint/2010/main" id="{4D225434-9889-46C5-A310-E14F84922CC8}"/>
                  </a:ext>
                </a:extLst>
              </p:cNvPr>
              <p:cNvPicPr/>
              <p:nvPr/>
            </p:nvPicPr>
            <p:blipFill>
              <a:blip r:embed="rId151"/>
              <a:stretch>
                <a:fillRect/>
              </a:stretch>
            </p:blipFill>
            <p:spPr>
              <a:xfrm>
                <a:off x="5495315" y="5356055"/>
                <a:ext cx="118440" cy="24897"/>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381" name="Ink 380">
                <a:extLst>
                  <a:ext uri="{FF2B5EF4-FFF2-40B4-BE49-F238E27FC236}">
                    <a16:creationId xmlns:a16="http://schemas.microsoft.com/office/drawing/2014/main" xmlns="" id="{22AB9757-F88F-4F34-90CB-B978BF726F4B}"/>
                  </a:ext>
                </a:extLst>
              </p14:cNvPr>
              <p14:cNvContentPartPr/>
              <p14:nvPr/>
            </p14:nvContentPartPr>
            <p14:xfrm>
              <a:off x="5542475" y="5327463"/>
              <a:ext cx="12960" cy="82080"/>
            </p14:xfrm>
          </p:contentPart>
        </mc:Choice>
        <mc:Fallback xmlns="">
          <p:pic>
            <p:nvPicPr>
              <p:cNvPr id="381" name="Ink 380">
                <a:extLst>
                  <a:ext uri="{FF2B5EF4-FFF2-40B4-BE49-F238E27FC236}">
                    <a16:creationId xmlns:a16="http://schemas.microsoft.com/office/drawing/2014/main" xmlns="" xmlns:p14="http://schemas.microsoft.com/office/powerpoint/2010/main" id="{22AB9757-F88F-4F34-90CB-B978BF726F4B}"/>
                  </a:ext>
                </a:extLst>
              </p:cNvPr>
              <p:cNvPicPr/>
              <p:nvPr/>
            </p:nvPicPr>
            <p:blipFill>
              <a:blip r:embed="rId153"/>
              <a:stretch>
                <a:fillRect/>
              </a:stretch>
            </p:blipFill>
            <p:spPr>
              <a:xfrm>
                <a:off x="5532395" y="5317743"/>
                <a:ext cx="3168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382" name="Ink 381">
                <a:extLst>
                  <a:ext uri="{FF2B5EF4-FFF2-40B4-BE49-F238E27FC236}">
                    <a16:creationId xmlns:a16="http://schemas.microsoft.com/office/drawing/2014/main" xmlns="" id="{91459C5C-6B40-416A-9FBA-EF7BFED42D41}"/>
                  </a:ext>
                </a:extLst>
              </p14:cNvPr>
              <p14:cNvContentPartPr/>
              <p14:nvPr/>
            </p14:nvContentPartPr>
            <p14:xfrm>
              <a:off x="5693315" y="5302263"/>
              <a:ext cx="38160" cy="94680"/>
            </p14:xfrm>
          </p:contentPart>
        </mc:Choice>
        <mc:Fallback xmlns="">
          <p:pic>
            <p:nvPicPr>
              <p:cNvPr id="382" name="Ink 381">
                <a:extLst>
                  <a:ext uri="{FF2B5EF4-FFF2-40B4-BE49-F238E27FC236}">
                    <a16:creationId xmlns:a16="http://schemas.microsoft.com/office/drawing/2014/main" xmlns="" xmlns:p14="http://schemas.microsoft.com/office/powerpoint/2010/main" id="{91459C5C-6B40-416A-9FBA-EF7BFED42D41}"/>
                  </a:ext>
                </a:extLst>
              </p:cNvPr>
              <p:cNvPicPr/>
              <p:nvPr/>
            </p:nvPicPr>
            <p:blipFill>
              <a:blip r:embed="rId155"/>
              <a:stretch>
                <a:fillRect/>
              </a:stretch>
            </p:blipFill>
            <p:spPr>
              <a:xfrm>
                <a:off x="5684315" y="5292903"/>
                <a:ext cx="5652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383" name="Ink 382">
                <a:extLst>
                  <a:ext uri="{FF2B5EF4-FFF2-40B4-BE49-F238E27FC236}">
                    <a16:creationId xmlns:a16="http://schemas.microsoft.com/office/drawing/2014/main" xmlns="" id="{586018D8-ADFA-42EB-9B62-FE2C4F5A0B9E}"/>
                  </a:ext>
                </a:extLst>
              </p14:cNvPr>
              <p14:cNvContentPartPr/>
              <p14:nvPr/>
            </p14:nvContentPartPr>
            <p14:xfrm>
              <a:off x="5699795" y="5390463"/>
              <a:ext cx="63360" cy="6480"/>
            </p14:xfrm>
          </p:contentPart>
        </mc:Choice>
        <mc:Fallback xmlns="">
          <p:pic>
            <p:nvPicPr>
              <p:cNvPr id="383" name="Ink 382">
                <a:extLst>
                  <a:ext uri="{FF2B5EF4-FFF2-40B4-BE49-F238E27FC236}">
                    <a16:creationId xmlns:a16="http://schemas.microsoft.com/office/drawing/2014/main" xmlns="" xmlns:p14="http://schemas.microsoft.com/office/powerpoint/2010/main" id="{586018D8-ADFA-42EB-9B62-FE2C4F5A0B9E}"/>
                  </a:ext>
                </a:extLst>
              </p:cNvPr>
              <p:cNvPicPr/>
              <p:nvPr/>
            </p:nvPicPr>
            <p:blipFill>
              <a:blip r:embed="rId157"/>
              <a:stretch>
                <a:fillRect/>
              </a:stretch>
            </p:blipFill>
            <p:spPr>
              <a:xfrm>
                <a:off x="5690435" y="5382619"/>
                <a:ext cx="81000" cy="23533"/>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384" name="Ink 383">
                <a:extLst>
                  <a:ext uri="{FF2B5EF4-FFF2-40B4-BE49-F238E27FC236}">
                    <a16:creationId xmlns:a16="http://schemas.microsoft.com/office/drawing/2014/main" xmlns="" id="{EF41C8C3-5FD2-443A-B26B-DE9AE5CA5571}"/>
                  </a:ext>
                </a:extLst>
              </p14:cNvPr>
              <p14:cNvContentPartPr/>
              <p14:nvPr/>
            </p14:nvContentPartPr>
            <p14:xfrm>
              <a:off x="5819315" y="5283543"/>
              <a:ext cx="119880" cy="119880"/>
            </p14:xfrm>
          </p:contentPart>
        </mc:Choice>
        <mc:Fallback xmlns="">
          <p:pic>
            <p:nvPicPr>
              <p:cNvPr id="384" name="Ink 383">
                <a:extLst>
                  <a:ext uri="{FF2B5EF4-FFF2-40B4-BE49-F238E27FC236}">
                    <a16:creationId xmlns:a16="http://schemas.microsoft.com/office/drawing/2014/main" xmlns="" xmlns:p14="http://schemas.microsoft.com/office/powerpoint/2010/main" id="{EF41C8C3-5FD2-443A-B26B-DE9AE5CA5571}"/>
                  </a:ext>
                </a:extLst>
              </p:cNvPr>
              <p:cNvPicPr/>
              <p:nvPr/>
            </p:nvPicPr>
            <p:blipFill>
              <a:blip r:embed="rId159"/>
              <a:stretch>
                <a:fillRect/>
              </a:stretch>
            </p:blipFill>
            <p:spPr>
              <a:xfrm>
                <a:off x="5808875" y="5274903"/>
                <a:ext cx="14040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385" name="Ink 384">
                <a:extLst>
                  <a:ext uri="{FF2B5EF4-FFF2-40B4-BE49-F238E27FC236}">
                    <a16:creationId xmlns:a16="http://schemas.microsoft.com/office/drawing/2014/main" xmlns="" id="{C57995E3-4F13-4364-9042-FB13CB732D0E}"/>
                  </a:ext>
                </a:extLst>
              </p14:cNvPr>
              <p14:cNvContentPartPr/>
              <p14:nvPr/>
            </p14:nvContentPartPr>
            <p14:xfrm>
              <a:off x="6095795" y="5126223"/>
              <a:ext cx="69480" cy="360"/>
            </p14:xfrm>
          </p:contentPart>
        </mc:Choice>
        <mc:Fallback xmlns="">
          <p:pic>
            <p:nvPicPr>
              <p:cNvPr id="385" name="Ink 384">
                <a:extLst>
                  <a:ext uri="{FF2B5EF4-FFF2-40B4-BE49-F238E27FC236}">
                    <a16:creationId xmlns:a16="http://schemas.microsoft.com/office/drawing/2014/main" xmlns="" xmlns:p14="http://schemas.microsoft.com/office/powerpoint/2010/main" id="{C57995E3-4F13-4364-9042-FB13CB732D0E}"/>
                  </a:ext>
                </a:extLst>
              </p:cNvPr>
              <p:cNvPicPr/>
              <p:nvPr/>
            </p:nvPicPr>
            <p:blipFill>
              <a:blip r:embed="rId161"/>
              <a:stretch>
                <a:fillRect/>
              </a:stretch>
            </p:blipFill>
            <p:spPr>
              <a:xfrm>
                <a:off x="6086435" y="5116503"/>
                <a:ext cx="8712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386" name="Ink 385">
                <a:extLst>
                  <a:ext uri="{FF2B5EF4-FFF2-40B4-BE49-F238E27FC236}">
                    <a16:creationId xmlns:a16="http://schemas.microsoft.com/office/drawing/2014/main" xmlns="" id="{51AC88FD-5722-40A1-8893-9C1F3C116C40}"/>
                  </a:ext>
                </a:extLst>
              </p14:cNvPr>
              <p14:cNvContentPartPr/>
              <p14:nvPr/>
            </p14:nvContentPartPr>
            <p14:xfrm>
              <a:off x="6108395" y="5183103"/>
              <a:ext cx="63360" cy="12960"/>
            </p14:xfrm>
          </p:contentPart>
        </mc:Choice>
        <mc:Fallback xmlns="">
          <p:pic>
            <p:nvPicPr>
              <p:cNvPr id="386" name="Ink 385">
                <a:extLst>
                  <a:ext uri="{FF2B5EF4-FFF2-40B4-BE49-F238E27FC236}">
                    <a16:creationId xmlns:a16="http://schemas.microsoft.com/office/drawing/2014/main" xmlns="" xmlns:p14="http://schemas.microsoft.com/office/powerpoint/2010/main" id="{51AC88FD-5722-40A1-8893-9C1F3C116C40}"/>
                  </a:ext>
                </a:extLst>
              </p:cNvPr>
              <p:cNvPicPr/>
              <p:nvPr/>
            </p:nvPicPr>
            <p:blipFill>
              <a:blip r:embed="rId163"/>
              <a:stretch>
                <a:fillRect/>
              </a:stretch>
            </p:blipFill>
            <p:spPr>
              <a:xfrm>
                <a:off x="6099395" y="5173743"/>
                <a:ext cx="8136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397" name="Ink 397">
                <a:extLst>
                  <a:ext uri="{FF2B5EF4-FFF2-40B4-BE49-F238E27FC236}">
                    <a16:creationId xmlns:a16="http://schemas.microsoft.com/office/drawing/2014/main" xmlns="" id="{EB770D32-52A8-40B5-B6DA-C906806207D1}"/>
                  </a:ext>
                </a:extLst>
              </p14:cNvPr>
              <p14:cNvContentPartPr/>
              <p14:nvPr/>
            </p14:nvContentPartPr>
            <p14:xfrm>
              <a:off x="6372275" y="5063583"/>
              <a:ext cx="861840" cy="151200"/>
            </p14:xfrm>
          </p:contentPart>
        </mc:Choice>
        <mc:Fallback xmlns="">
          <p:pic>
            <p:nvPicPr>
              <p:cNvPr id="397" name="Ink 397">
                <a:extLst>
                  <a:ext uri="{FF2B5EF4-FFF2-40B4-BE49-F238E27FC236}">
                    <a16:creationId xmlns:a16="http://schemas.microsoft.com/office/drawing/2014/main" xmlns="" xmlns:p14="http://schemas.microsoft.com/office/powerpoint/2010/main" id="{EB770D32-52A8-40B5-B6DA-C906806207D1}"/>
                  </a:ext>
                </a:extLst>
              </p:cNvPr>
              <p:cNvPicPr/>
              <p:nvPr/>
            </p:nvPicPr>
            <p:blipFill>
              <a:blip r:embed="rId165"/>
              <a:stretch>
                <a:fillRect/>
              </a:stretch>
            </p:blipFill>
            <p:spPr>
              <a:xfrm>
                <a:off x="6362195" y="5054223"/>
                <a:ext cx="88164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399" name="Ink 398">
                <a:extLst>
                  <a:ext uri="{FF2B5EF4-FFF2-40B4-BE49-F238E27FC236}">
                    <a16:creationId xmlns:a16="http://schemas.microsoft.com/office/drawing/2014/main" xmlns="" id="{90785689-61CB-4D8B-95B3-8BCD7759043E}"/>
                  </a:ext>
                </a:extLst>
              </p14:cNvPr>
              <p14:cNvContentPartPr/>
              <p14:nvPr/>
            </p14:nvContentPartPr>
            <p14:xfrm>
              <a:off x="8271275" y="4969983"/>
              <a:ext cx="63360" cy="112680"/>
            </p14:xfrm>
          </p:contentPart>
        </mc:Choice>
        <mc:Fallback xmlns="">
          <p:pic>
            <p:nvPicPr>
              <p:cNvPr id="399" name="Ink 398">
                <a:extLst>
                  <a:ext uri="{FF2B5EF4-FFF2-40B4-BE49-F238E27FC236}">
                    <a16:creationId xmlns:a16="http://schemas.microsoft.com/office/drawing/2014/main" xmlns="" xmlns:p14="http://schemas.microsoft.com/office/powerpoint/2010/main" id="{90785689-61CB-4D8B-95B3-8BCD7759043E}"/>
                  </a:ext>
                </a:extLst>
              </p:cNvPr>
              <p:cNvPicPr/>
              <p:nvPr/>
            </p:nvPicPr>
            <p:blipFill>
              <a:blip r:embed="rId167"/>
              <a:stretch>
                <a:fillRect/>
              </a:stretch>
            </p:blipFill>
            <p:spPr>
              <a:xfrm>
                <a:off x="8262275" y="4960294"/>
                <a:ext cx="81360" cy="130623"/>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400" name="Ink 399">
                <a:extLst>
                  <a:ext uri="{FF2B5EF4-FFF2-40B4-BE49-F238E27FC236}">
                    <a16:creationId xmlns:a16="http://schemas.microsoft.com/office/drawing/2014/main" xmlns="" id="{F3B6CD57-5A53-47FB-A159-E0B62154535A}"/>
                  </a:ext>
                </a:extLst>
              </p14:cNvPr>
              <p14:cNvContentPartPr/>
              <p14:nvPr/>
            </p14:nvContentPartPr>
            <p14:xfrm>
              <a:off x="8264795" y="5088783"/>
              <a:ext cx="126000" cy="12960"/>
            </p14:xfrm>
          </p:contentPart>
        </mc:Choice>
        <mc:Fallback xmlns="">
          <p:pic>
            <p:nvPicPr>
              <p:cNvPr id="400" name="Ink 399">
                <a:extLst>
                  <a:ext uri="{FF2B5EF4-FFF2-40B4-BE49-F238E27FC236}">
                    <a16:creationId xmlns:a16="http://schemas.microsoft.com/office/drawing/2014/main" xmlns="" xmlns:p14="http://schemas.microsoft.com/office/powerpoint/2010/main" id="{F3B6CD57-5A53-47FB-A159-E0B62154535A}"/>
                  </a:ext>
                </a:extLst>
              </p:cNvPr>
              <p:cNvPicPr/>
              <p:nvPr/>
            </p:nvPicPr>
            <p:blipFill>
              <a:blip r:embed="rId169"/>
              <a:stretch>
                <a:fillRect/>
              </a:stretch>
            </p:blipFill>
            <p:spPr>
              <a:xfrm>
                <a:off x="8256155" y="5080863"/>
                <a:ext cx="14256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401" name="Ink 400">
                <a:extLst>
                  <a:ext uri="{FF2B5EF4-FFF2-40B4-BE49-F238E27FC236}">
                    <a16:creationId xmlns:a16="http://schemas.microsoft.com/office/drawing/2014/main" xmlns="" id="{42C07B83-3048-410D-A2F4-E5FB46742A43}"/>
                  </a:ext>
                </a:extLst>
              </p14:cNvPr>
              <p14:cNvContentPartPr/>
              <p14:nvPr/>
            </p14:nvContentPartPr>
            <p14:xfrm>
              <a:off x="8459915" y="5038383"/>
              <a:ext cx="103680" cy="19080"/>
            </p14:xfrm>
          </p:contentPart>
        </mc:Choice>
        <mc:Fallback xmlns="">
          <p:pic>
            <p:nvPicPr>
              <p:cNvPr id="401" name="Ink 400">
                <a:extLst>
                  <a:ext uri="{FF2B5EF4-FFF2-40B4-BE49-F238E27FC236}">
                    <a16:creationId xmlns:a16="http://schemas.microsoft.com/office/drawing/2014/main" xmlns="" xmlns:p14="http://schemas.microsoft.com/office/powerpoint/2010/main" id="{42C07B83-3048-410D-A2F4-E5FB46742A43}"/>
                  </a:ext>
                </a:extLst>
              </p:cNvPr>
              <p:cNvPicPr/>
              <p:nvPr/>
            </p:nvPicPr>
            <p:blipFill>
              <a:blip r:embed="rId171"/>
              <a:stretch>
                <a:fillRect/>
              </a:stretch>
            </p:blipFill>
            <p:spPr>
              <a:xfrm>
                <a:off x="8451995" y="5030256"/>
                <a:ext cx="119880" cy="36747"/>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402" name="Ink 401">
                <a:extLst>
                  <a:ext uri="{FF2B5EF4-FFF2-40B4-BE49-F238E27FC236}">
                    <a16:creationId xmlns:a16="http://schemas.microsoft.com/office/drawing/2014/main" xmlns="" id="{6F0C2A84-74FF-4BC1-8CD3-6A93E36D5842}"/>
                  </a:ext>
                </a:extLst>
              </p14:cNvPr>
              <p14:cNvContentPartPr/>
              <p14:nvPr/>
            </p14:nvContentPartPr>
            <p14:xfrm>
              <a:off x="8509955" y="5013183"/>
              <a:ext cx="6480" cy="75960"/>
            </p14:xfrm>
          </p:contentPart>
        </mc:Choice>
        <mc:Fallback xmlns="">
          <p:pic>
            <p:nvPicPr>
              <p:cNvPr id="402" name="Ink 401">
                <a:extLst>
                  <a:ext uri="{FF2B5EF4-FFF2-40B4-BE49-F238E27FC236}">
                    <a16:creationId xmlns:a16="http://schemas.microsoft.com/office/drawing/2014/main" xmlns="" xmlns:p14="http://schemas.microsoft.com/office/powerpoint/2010/main" id="{6F0C2A84-74FF-4BC1-8CD3-6A93E36D5842}"/>
                  </a:ext>
                </a:extLst>
              </p:cNvPr>
              <p:cNvPicPr/>
              <p:nvPr/>
            </p:nvPicPr>
            <p:blipFill>
              <a:blip r:embed="rId173"/>
              <a:stretch>
                <a:fillRect/>
              </a:stretch>
            </p:blipFill>
            <p:spPr>
              <a:xfrm>
                <a:off x="8499875" y="5003463"/>
                <a:ext cx="2592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403" name="Ink 402">
                <a:extLst>
                  <a:ext uri="{FF2B5EF4-FFF2-40B4-BE49-F238E27FC236}">
                    <a16:creationId xmlns:a16="http://schemas.microsoft.com/office/drawing/2014/main" xmlns="" id="{A037ECB7-8A56-4EB9-8664-B4A3B96BED10}"/>
                  </a:ext>
                </a:extLst>
              </p14:cNvPr>
              <p14:cNvContentPartPr/>
              <p14:nvPr/>
            </p14:nvContentPartPr>
            <p14:xfrm>
              <a:off x="8673395" y="4950183"/>
              <a:ext cx="50760" cy="119880"/>
            </p14:xfrm>
          </p:contentPart>
        </mc:Choice>
        <mc:Fallback xmlns="">
          <p:pic>
            <p:nvPicPr>
              <p:cNvPr id="403" name="Ink 402">
                <a:extLst>
                  <a:ext uri="{FF2B5EF4-FFF2-40B4-BE49-F238E27FC236}">
                    <a16:creationId xmlns:a16="http://schemas.microsoft.com/office/drawing/2014/main" xmlns="" xmlns:p14="http://schemas.microsoft.com/office/powerpoint/2010/main" id="{A037ECB7-8A56-4EB9-8664-B4A3B96BED10}"/>
                  </a:ext>
                </a:extLst>
              </p:cNvPr>
              <p:cNvPicPr/>
              <p:nvPr/>
            </p:nvPicPr>
            <p:blipFill>
              <a:blip r:embed="rId175"/>
              <a:stretch>
                <a:fillRect/>
              </a:stretch>
            </p:blipFill>
            <p:spPr>
              <a:xfrm>
                <a:off x="8665115" y="4940103"/>
                <a:ext cx="6768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404" name="Ink 403">
                <a:extLst>
                  <a:ext uri="{FF2B5EF4-FFF2-40B4-BE49-F238E27FC236}">
                    <a16:creationId xmlns:a16="http://schemas.microsoft.com/office/drawing/2014/main" xmlns="" id="{E2D5FFFD-093A-4395-AA5E-E14E931040CF}"/>
                  </a:ext>
                </a:extLst>
              </p14:cNvPr>
              <p14:cNvContentPartPr/>
              <p14:nvPr/>
            </p14:nvContentPartPr>
            <p14:xfrm>
              <a:off x="8648555" y="5094903"/>
              <a:ext cx="82080" cy="6480"/>
            </p14:xfrm>
          </p:contentPart>
        </mc:Choice>
        <mc:Fallback xmlns="">
          <p:pic>
            <p:nvPicPr>
              <p:cNvPr id="404" name="Ink 403">
                <a:extLst>
                  <a:ext uri="{FF2B5EF4-FFF2-40B4-BE49-F238E27FC236}">
                    <a16:creationId xmlns:a16="http://schemas.microsoft.com/office/drawing/2014/main" xmlns="" xmlns:p14="http://schemas.microsoft.com/office/powerpoint/2010/main" id="{E2D5FFFD-093A-4395-AA5E-E14E931040CF}"/>
                  </a:ext>
                </a:extLst>
              </p:cNvPr>
              <p:cNvPicPr/>
              <p:nvPr/>
            </p:nvPicPr>
            <p:blipFill>
              <a:blip r:embed="rId177"/>
              <a:stretch>
                <a:fillRect/>
              </a:stretch>
            </p:blipFill>
            <p:spPr>
              <a:xfrm>
                <a:off x="8638475" y="5084823"/>
                <a:ext cx="1004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405" name="Ink 404">
                <a:extLst>
                  <a:ext uri="{FF2B5EF4-FFF2-40B4-BE49-F238E27FC236}">
                    <a16:creationId xmlns:a16="http://schemas.microsoft.com/office/drawing/2014/main" xmlns="" id="{9B8F465B-B1CC-460F-8140-BFDEA8C9AD3E}"/>
                  </a:ext>
                </a:extLst>
              </p14:cNvPr>
              <p14:cNvContentPartPr/>
              <p14:nvPr/>
            </p14:nvContentPartPr>
            <p14:xfrm>
              <a:off x="8258675" y="5189223"/>
              <a:ext cx="494280" cy="31680"/>
            </p14:xfrm>
          </p:contentPart>
        </mc:Choice>
        <mc:Fallback xmlns="">
          <p:pic>
            <p:nvPicPr>
              <p:cNvPr id="405" name="Ink 404">
                <a:extLst>
                  <a:ext uri="{FF2B5EF4-FFF2-40B4-BE49-F238E27FC236}">
                    <a16:creationId xmlns:a16="http://schemas.microsoft.com/office/drawing/2014/main" xmlns="" xmlns:p14="http://schemas.microsoft.com/office/powerpoint/2010/main" id="{9B8F465B-B1CC-460F-8140-BFDEA8C9AD3E}"/>
                  </a:ext>
                </a:extLst>
              </p:cNvPr>
              <p:cNvPicPr/>
              <p:nvPr/>
            </p:nvPicPr>
            <p:blipFill>
              <a:blip r:embed="rId179"/>
              <a:stretch>
                <a:fillRect/>
              </a:stretch>
            </p:blipFill>
            <p:spPr>
              <a:xfrm>
                <a:off x="8249675" y="5178900"/>
                <a:ext cx="511560" cy="50902"/>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406" name="Ink 405">
                <a:extLst>
                  <a:ext uri="{FF2B5EF4-FFF2-40B4-BE49-F238E27FC236}">
                    <a16:creationId xmlns:a16="http://schemas.microsoft.com/office/drawing/2014/main" xmlns="" id="{89217C3A-C225-4425-A5C8-0FE61719B8B5}"/>
                  </a:ext>
                </a:extLst>
              </p14:cNvPr>
              <p14:cNvContentPartPr/>
              <p14:nvPr/>
            </p14:nvContentPartPr>
            <p14:xfrm>
              <a:off x="8315195" y="5283543"/>
              <a:ext cx="94680" cy="107280"/>
            </p14:xfrm>
          </p:contentPart>
        </mc:Choice>
        <mc:Fallback xmlns="">
          <p:pic>
            <p:nvPicPr>
              <p:cNvPr id="406" name="Ink 405">
                <a:extLst>
                  <a:ext uri="{FF2B5EF4-FFF2-40B4-BE49-F238E27FC236}">
                    <a16:creationId xmlns:a16="http://schemas.microsoft.com/office/drawing/2014/main" xmlns="" xmlns:p14="http://schemas.microsoft.com/office/powerpoint/2010/main" id="{89217C3A-C225-4425-A5C8-0FE61719B8B5}"/>
                  </a:ext>
                </a:extLst>
              </p:cNvPr>
              <p:cNvPicPr/>
              <p:nvPr/>
            </p:nvPicPr>
            <p:blipFill>
              <a:blip r:embed="rId181"/>
              <a:stretch>
                <a:fillRect/>
              </a:stretch>
            </p:blipFill>
            <p:spPr>
              <a:xfrm>
                <a:off x="8305835" y="5274543"/>
                <a:ext cx="11340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407" name="Ink 406">
                <a:extLst>
                  <a:ext uri="{FF2B5EF4-FFF2-40B4-BE49-F238E27FC236}">
                    <a16:creationId xmlns:a16="http://schemas.microsoft.com/office/drawing/2014/main" xmlns="" id="{976EE6E3-D3DF-46C3-BBA9-0279FFC831D0}"/>
                  </a:ext>
                </a:extLst>
              </p14:cNvPr>
              <p14:cNvContentPartPr/>
              <p14:nvPr/>
            </p14:nvContentPartPr>
            <p14:xfrm>
              <a:off x="8484755" y="5327463"/>
              <a:ext cx="100800" cy="12960"/>
            </p14:xfrm>
          </p:contentPart>
        </mc:Choice>
        <mc:Fallback xmlns="">
          <p:pic>
            <p:nvPicPr>
              <p:cNvPr id="407" name="Ink 406">
                <a:extLst>
                  <a:ext uri="{FF2B5EF4-FFF2-40B4-BE49-F238E27FC236}">
                    <a16:creationId xmlns:a16="http://schemas.microsoft.com/office/drawing/2014/main" xmlns="" xmlns:p14="http://schemas.microsoft.com/office/powerpoint/2010/main" id="{976EE6E3-D3DF-46C3-BBA9-0279FFC831D0}"/>
                  </a:ext>
                </a:extLst>
              </p:cNvPr>
              <p:cNvPicPr/>
              <p:nvPr/>
            </p:nvPicPr>
            <p:blipFill>
              <a:blip r:embed="rId183"/>
              <a:stretch>
                <a:fillRect/>
              </a:stretch>
            </p:blipFill>
            <p:spPr>
              <a:xfrm>
                <a:off x="8475755" y="5318103"/>
                <a:ext cx="1177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408" name="Ink 407">
                <a:extLst>
                  <a:ext uri="{FF2B5EF4-FFF2-40B4-BE49-F238E27FC236}">
                    <a16:creationId xmlns:a16="http://schemas.microsoft.com/office/drawing/2014/main" xmlns="" id="{2BC4473D-BE43-4CA7-A3FB-767FACF9B37F}"/>
                  </a:ext>
                </a:extLst>
              </p14:cNvPr>
              <p14:cNvContentPartPr/>
              <p14:nvPr/>
            </p14:nvContentPartPr>
            <p14:xfrm>
              <a:off x="8541635" y="5289663"/>
              <a:ext cx="360" cy="100800"/>
            </p14:xfrm>
          </p:contentPart>
        </mc:Choice>
        <mc:Fallback xmlns="">
          <p:pic>
            <p:nvPicPr>
              <p:cNvPr id="408" name="Ink 407">
                <a:extLst>
                  <a:ext uri="{FF2B5EF4-FFF2-40B4-BE49-F238E27FC236}">
                    <a16:creationId xmlns:a16="http://schemas.microsoft.com/office/drawing/2014/main" xmlns="" xmlns:p14="http://schemas.microsoft.com/office/powerpoint/2010/main" id="{2BC4473D-BE43-4CA7-A3FB-767FACF9B37F}"/>
                  </a:ext>
                </a:extLst>
              </p:cNvPr>
              <p:cNvPicPr/>
              <p:nvPr/>
            </p:nvPicPr>
            <p:blipFill>
              <a:blip r:embed="rId185"/>
              <a:stretch>
                <a:fillRect/>
              </a:stretch>
            </p:blipFill>
            <p:spPr>
              <a:xfrm>
                <a:off x="8531555" y="5279943"/>
                <a:ext cx="2052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409" name="Ink 408">
                <a:extLst>
                  <a:ext uri="{FF2B5EF4-FFF2-40B4-BE49-F238E27FC236}">
                    <a16:creationId xmlns:a16="http://schemas.microsoft.com/office/drawing/2014/main" xmlns="" id="{8AEE3124-F8EF-4349-89B5-B4E4CA80B7A7}"/>
                  </a:ext>
                </a:extLst>
              </p14:cNvPr>
              <p14:cNvContentPartPr/>
              <p14:nvPr/>
            </p14:nvContentPartPr>
            <p14:xfrm>
              <a:off x="8648555" y="5296143"/>
              <a:ext cx="38160" cy="88200"/>
            </p14:xfrm>
          </p:contentPart>
        </mc:Choice>
        <mc:Fallback xmlns="">
          <p:pic>
            <p:nvPicPr>
              <p:cNvPr id="409" name="Ink 408">
                <a:extLst>
                  <a:ext uri="{FF2B5EF4-FFF2-40B4-BE49-F238E27FC236}">
                    <a16:creationId xmlns:a16="http://schemas.microsoft.com/office/drawing/2014/main" xmlns="" xmlns:p14="http://schemas.microsoft.com/office/powerpoint/2010/main" id="{8AEE3124-F8EF-4349-89B5-B4E4CA80B7A7}"/>
                  </a:ext>
                </a:extLst>
              </p:cNvPr>
              <p:cNvPicPr/>
              <p:nvPr/>
            </p:nvPicPr>
            <p:blipFill>
              <a:blip r:embed="rId187"/>
              <a:stretch>
                <a:fillRect/>
              </a:stretch>
            </p:blipFill>
            <p:spPr>
              <a:xfrm>
                <a:off x="8638475" y="5286463"/>
                <a:ext cx="56160" cy="105768"/>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410" name="Ink 409">
                <a:extLst>
                  <a:ext uri="{FF2B5EF4-FFF2-40B4-BE49-F238E27FC236}">
                    <a16:creationId xmlns:a16="http://schemas.microsoft.com/office/drawing/2014/main" xmlns="" id="{6C27DD17-746C-4165-A9D0-40228643BDF7}"/>
                  </a:ext>
                </a:extLst>
              </p14:cNvPr>
              <p14:cNvContentPartPr/>
              <p14:nvPr/>
            </p14:nvContentPartPr>
            <p14:xfrm>
              <a:off x="8723795" y="5302263"/>
              <a:ext cx="94680" cy="75960"/>
            </p14:xfrm>
          </p:contentPart>
        </mc:Choice>
        <mc:Fallback xmlns="">
          <p:pic>
            <p:nvPicPr>
              <p:cNvPr id="410" name="Ink 409">
                <a:extLst>
                  <a:ext uri="{FF2B5EF4-FFF2-40B4-BE49-F238E27FC236}">
                    <a16:creationId xmlns:a16="http://schemas.microsoft.com/office/drawing/2014/main" xmlns="" xmlns:p14="http://schemas.microsoft.com/office/powerpoint/2010/main" id="{6C27DD17-746C-4165-A9D0-40228643BDF7}"/>
                  </a:ext>
                </a:extLst>
              </p:cNvPr>
              <p:cNvPicPr/>
              <p:nvPr/>
            </p:nvPicPr>
            <p:blipFill>
              <a:blip r:embed="rId189"/>
              <a:stretch>
                <a:fillRect/>
              </a:stretch>
            </p:blipFill>
            <p:spPr>
              <a:xfrm>
                <a:off x="8715875" y="5292858"/>
                <a:ext cx="112320" cy="95131"/>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411" name="Ink 410">
                <a:extLst>
                  <a:ext uri="{FF2B5EF4-FFF2-40B4-BE49-F238E27FC236}">
                    <a16:creationId xmlns:a16="http://schemas.microsoft.com/office/drawing/2014/main" xmlns="" id="{6B32C3DB-4A45-4487-B3E5-E41687189535}"/>
                  </a:ext>
                </a:extLst>
              </p14:cNvPr>
              <p14:cNvContentPartPr/>
              <p14:nvPr/>
            </p14:nvContentPartPr>
            <p14:xfrm>
              <a:off x="8994155" y="5107503"/>
              <a:ext cx="63360" cy="6480"/>
            </p14:xfrm>
          </p:contentPart>
        </mc:Choice>
        <mc:Fallback xmlns="">
          <p:pic>
            <p:nvPicPr>
              <p:cNvPr id="411" name="Ink 410">
                <a:extLst>
                  <a:ext uri="{FF2B5EF4-FFF2-40B4-BE49-F238E27FC236}">
                    <a16:creationId xmlns:a16="http://schemas.microsoft.com/office/drawing/2014/main" xmlns="" xmlns:p14="http://schemas.microsoft.com/office/powerpoint/2010/main" id="{6B32C3DB-4A45-4487-B3E5-E41687189535}"/>
                  </a:ext>
                </a:extLst>
              </p:cNvPr>
              <p:cNvPicPr/>
              <p:nvPr/>
            </p:nvPicPr>
            <p:blipFill>
              <a:blip r:embed="rId191"/>
              <a:stretch>
                <a:fillRect/>
              </a:stretch>
            </p:blipFill>
            <p:spPr>
              <a:xfrm>
                <a:off x="8984017" y="5097954"/>
                <a:ext cx="82187" cy="24556"/>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412" name="Ink 411">
                <a:extLst>
                  <a:ext uri="{FF2B5EF4-FFF2-40B4-BE49-F238E27FC236}">
                    <a16:creationId xmlns:a16="http://schemas.microsoft.com/office/drawing/2014/main" xmlns="" id="{36680481-6A80-421A-8A96-B83D9C73ED9F}"/>
                  </a:ext>
                </a:extLst>
              </p14:cNvPr>
              <p14:cNvContentPartPr/>
              <p14:nvPr/>
            </p14:nvContentPartPr>
            <p14:xfrm>
              <a:off x="8988035" y="5157903"/>
              <a:ext cx="56880" cy="12960"/>
            </p14:xfrm>
          </p:contentPart>
        </mc:Choice>
        <mc:Fallback xmlns="">
          <p:pic>
            <p:nvPicPr>
              <p:cNvPr id="412" name="Ink 411">
                <a:extLst>
                  <a:ext uri="{FF2B5EF4-FFF2-40B4-BE49-F238E27FC236}">
                    <a16:creationId xmlns:a16="http://schemas.microsoft.com/office/drawing/2014/main" xmlns="" xmlns:p14="http://schemas.microsoft.com/office/powerpoint/2010/main" id="{36680481-6A80-421A-8A96-B83D9C73ED9F}"/>
                  </a:ext>
                </a:extLst>
              </p:cNvPr>
              <p:cNvPicPr/>
              <p:nvPr/>
            </p:nvPicPr>
            <p:blipFill>
              <a:blip r:embed="rId193"/>
              <a:stretch>
                <a:fillRect/>
              </a:stretch>
            </p:blipFill>
            <p:spPr>
              <a:xfrm>
                <a:off x="8978675" y="5149623"/>
                <a:ext cx="7452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423" name="Ink 423">
                <a:extLst>
                  <a:ext uri="{FF2B5EF4-FFF2-40B4-BE49-F238E27FC236}">
                    <a16:creationId xmlns:a16="http://schemas.microsoft.com/office/drawing/2014/main" xmlns="" id="{D3F1DB0B-FE94-4EBB-A22B-8F44A82C0C4D}"/>
                  </a:ext>
                </a:extLst>
              </p14:cNvPr>
              <p14:cNvContentPartPr/>
              <p14:nvPr/>
            </p14:nvContentPartPr>
            <p14:xfrm>
              <a:off x="9289715" y="4950183"/>
              <a:ext cx="710640" cy="176400"/>
            </p14:xfrm>
          </p:contentPart>
        </mc:Choice>
        <mc:Fallback xmlns="">
          <p:pic>
            <p:nvPicPr>
              <p:cNvPr id="423" name="Ink 423">
                <a:extLst>
                  <a:ext uri="{FF2B5EF4-FFF2-40B4-BE49-F238E27FC236}">
                    <a16:creationId xmlns:a16="http://schemas.microsoft.com/office/drawing/2014/main" xmlns="" xmlns:p14="http://schemas.microsoft.com/office/powerpoint/2010/main" id="{D3F1DB0B-FE94-4EBB-A22B-8F44A82C0C4D}"/>
                  </a:ext>
                </a:extLst>
              </p:cNvPr>
              <p:cNvPicPr/>
              <p:nvPr/>
            </p:nvPicPr>
            <p:blipFill>
              <a:blip r:embed="rId195"/>
              <a:stretch>
                <a:fillRect/>
              </a:stretch>
            </p:blipFill>
            <p:spPr>
              <a:xfrm>
                <a:off x="9280000" y="4940463"/>
                <a:ext cx="728631" cy="195840"/>
              </a:xfrm>
              <a:prstGeom prst="rect">
                <a:avLst/>
              </a:prstGeom>
            </p:spPr>
          </p:pic>
        </mc:Fallback>
      </mc:AlternateContent>
      <mc:AlternateContent xmlns:mc="http://schemas.openxmlformats.org/markup-compatibility/2006">
        <mc:Choice xmlns:p14="http://schemas.microsoft.com/office/powerpoint/2010/main" Requires="p14">
          <p:contentPart p14:bwMode="auto" r:id="rId196">
            <p14:nvContentPartPr>
              <p14:cNvPr id="2" name="Ink 1"/>
              <p14:cNvContentPartPr/>
              <p14:nvPr/>
            </p14:nvContentPartPr>
            <p14:xfrm>
              <a:off x="2807640" y="1897200"/>
              <a:ext cx="255240" cy="190800"/>
            </p14:xfrm>
          </p:contentPart>
        </mc:Choice>
        <mc:Fallback>
          <p:pic>
            <p:nvPicPr>
              <p:cNvPr id="2" name="Ink 1"/>
              <p:cNvPicPr/>
              <p:nvPr/>
            </p:nvPicPr>
            <p:blipFill>
              <a:blip r:embed="rId197"/>
              <a:stretch>
                <a:fillRect/>
              </a:stretch>
            </p:blipFill>
            <p:spPr>
              <a:xfrm>
                <a:off x="2802960" y="1894680"/>
                <a:ext cx="262440" cy="199800"/>
              </a:xfrm>
              <a:prstGeom prst="rect">
                <a:avLst/>
              </a:prstGeom>
            </p:spPr>
          </p:pic>
        </mc:Fallback>
      </mc:AlternateContent>
    </p:spTree>
    <p:extLst>
      <p:ext uri="{BB962C8B-B14F-4D97-AF65-F5344CB8AC3E}">
        <p14:creationId xmlns:p14="http://schemas.microsoft.com/office/powerpoint/2010/main" val="14324342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12" name="Ink 14">
                <a:extLst>
                  <a:ext uri="{FF2B5EF4-FFF2-40B4-BE49-F238E27FC236}">
                    <a16:creationId xmlns:a16="http://schemas.microsoft.com/office/drawing/2014/main" xmlns="" id="{A6D166DF-CF5E-4ECB-990F-9C44BA58A25A}"/>
                  </a:ext>
                </a:extLst>
              </p14:cNvPr>
              <p14:cNvContentPartPr/>
              <p14:nvPr/>
            </p14:nvContentPartPr>
            <p14:xfrm>
              <a:off x="3235235" y="1341543"/>
              <a:ext cx="622800" cy="408960"/>
            </p14:xfrm>
          </p:contentPart>
        </mc:Choice>
        <mc:Fallback xmlns="">
          <p:pic>
            <p:nvPicPr>
              <p:cNvPr id="12" name="Ink 14">
                <a:extLst>
                  <a:ext uri="{FF2B5EF4-FFF2-40B4-BE49-F238E27FC236}">
                    <a16:creationId xmlns:a16="http://schemas.microsoft.com/office/drawing/2014/main" xmlns="" xmlns:p14="http://schemas.microsoft.com/office/powerpoint/2010/main" id="{A6D166DF-CF5E-4ECB-990F-9C44BA58A25A}"/>
                  </a:ext>
                </a:extLst>
              </p:cNvPr>
              <p:cNvPicPr/>
              <p:nvPr/>
            </p:nvPicPr>
            <p:blipFill>
              <a:blip r:embed="rId3"/>
              <a:stretch>
                <a:fillRect/>
              </a:stretch>
            </p:blipFill>
            <p:spPr>
              <a:xfrm>
                <a:off x="3226595" y="1331472"/>
                <a:ext cx="641160" cy="426944"/>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3" name="Ink 15">
                <a:extLst>
                  <a:ext uri="{FF2B5EF4-FFF2-40B4-BE49-F238E27FC236}">
                    <a16:creationId xmlns:a16="http://schemas.microsoft.com/office/drawing/2014/main" xmlns="" id="{4EA33030-7F6E-427C-968E-B2CB5F2976D9}"/>
                  </a:ext>
                </a:extLst>
              </p14:cNvPr>
              <p14:cNvContentPartPr/>
              <p14:nvPr/>
            </p14:nvContentPartPr>
            <p14:xfrm>
              <a:off x="2883155" y="1523703"/>
              <a:ext cx="173520" cy="157680"/>
            </p14:xfrm>
          </p:contentPart>
        </mc:Choice>
        <mc:Fallback xmlns="">
          <p:pic>
            <p:nvPicPr>
              <p:cNvPr id="13" name="Ink 15">
                <a:extLst>
                  <a:ext uri="{FF2B5EF4-FFF2-40B4-BE49-F238E27FC236}">
                    <a16:creationId xmlns:a16="http://schemas.microsoft.com/office/drawing/2014/main" xmlns="" xmlns:p14="http://schemas.microsoft.com/office/powerpoint/2010/main" id="{4EA33030-7F6E-427C-968E-B2CB5F2976D9}"/>
                  </a:ext>
                </a:extLst>
              </p:cNvPr>
              <p:cNvPicPr/>
              <p:nvPr/>
            </p:nvPicPr>
            <p:blipFill>
              <a:blip r:embed="rId5"/>
              <a:stretch>
                <a:fillRect/>
              </a:stretch>
            </p:blipFill>
            <p:spPr>
              <a:xfrm>
                <a:off x="2873814" y="1514682"/>
                <a:ext cx="191123"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4" name="Ink 16">
                <a:extLst>
                  <a:ext uri="{FF2B5EF4-FFF2-40B4-BE49-F238E27FC236}">
                    <a16:creationId xmlns:a16="http://schemas.microsoft.com/office/drawing/2014/main" xmlns="" id="{C1BF63F8-BC34-45F5-9215-95BA15557E3A}"/>
                  </a:ext>
                </a:extLst>
              </p14:cNvPr>
              <p14:cNvContentPartPr/>
              <p14:nvPr/>
            </p14:nvContentPartPr>
            <p14:xfrm>
              <a:off x="2329835" y="1360263"/>
              <a:ext cx="383760" cy="415440"/>
            </p14:xfrm>
          </p:contentPart>
        </mc:Choice>
        <mc:Fallback xmlns="">
          <p:pic>
            <p:nvPicPr>
              <p:cNvPr id="14" name="Ink 16">
                <a:extLst>
                  <a:ext uri="{FF2B5EF4-FFF2-40B4-BE49-F238E27FC236}">
                    <a16:creationId xmlns:a16="http://schemas.microsoft.com/office/drawing/2014/main" xmlns="" xmlns:p14="http://schemas.microsoft.com/office/powerpoint/2010/main" id="{C1BF63F8-BC34-45F5-9215-95BA15557E3A}"/>
                  </a:ext>
                </a:extLst>
              </p:cNvPr>
              <p:cNvPicPr/>
              <p:nvPr/>
            </p:nvPicPr>
            <p:blipFill>
              <a:blip r:embed="rId7"/>
              <a:stretch>
                <a:fillRect/>
              </a:stretch>
            </p:blipFill>
            <p:spPr>
              <a:xfrm>
                <a:off x="2320484" y="1350895"/>
                <a:ext cx="402462" cy="433816"/>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8" name="Ink 17">
                <a:extLst>
                  <a:ext uri="{FF2B5EF4-FFF2-40B4-BE49-F238E27FC236}">
                    <a16:creationId xmlns:a16="http://schemas.microsoft.com/office/drawing/2014/main" xmlns="" id="{609C9127-0D46-4541-AA45-3A4C3A3A3B30}"/>
                  </a:ext>
                </a:extLst>
              </p14:cNvPr>
              <p14:cNvContentPartPr/>
              <p14:nvPr/>
            </p14:nvContentPartPr>
            <p14:xfrm>
              <a:off x="2769755" y="2209143"/>
              <a:ext cx="75960" cy="12960"/>
            </p14:xfrm>
          </p:contentPart>
        </mc:Choice>
        <mc:Fallback xmlns="">
          <p:pic>
            <p:nvPicPr>
              <p:cNvPr id="18" name="Ink 17">
                <a:extLst>
                  <a:ext uri="{FF2B5EF4-FFF2-40B4-BE49-F238E27FC236}">
                    <a16:creationId xmlns:a16="http://schemas.microsoft.com/office/drawing/2014/main" xmlns="" xmlns:p14="http://schemas.microsoft.com/office/powerpoint/2010/main" id="{609C9127-0D46-4541-AA45-3A4C3A3A3B30}"/>
                  </a:ext>
                </a:extLst>
              </p:cNvPr>
              <p:cNvPicPr/>
              <p:nvPr/>
            </p:nvPicPr>
            <p:blipFill>
              <a:blip r:embed="rId9"/>
              <a:stretch>
                <a:fillRect/>
              </a:stretch>
            </p:blipFill>
            <p:spPr>
              <a:xfrm>
                <a:off x="2760755" y="2201223"/>
                <a:ext cx="9288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9" name="Ink 18">
                <a:extLst>
                  <a:ext uri="{FF2B5EF4-FFF2-40B4-BE49-F238E27FC236}">
                    <a16:creationId xmlns:a16="http://schemas.microsoft.com/office/drawing/2014/main" xmlns="" id="{9C8F209F-456C-484C-BB7B-C2632806FCAB}"/>
                  </a:ext>
                </a:extLst>
              </p14:cNvPr>
              <p14:cNvContentPartPr/>
              <p14:nvPr/>
            </p14:nvContentPartPr>
            <p14:xfrm>
              <a:off x="2794955" y="2272143"/>
              <a:ext cx="69480" cy="6480"/>
            </p14:xfrm>
          </p:contentPart>
        </mc:Choice>
        <mc:Fallback xmlns="">
          <p:pic>
            <p:nvPicPr>
              <p:cNvPr id="19" name="Ink 18">
                <a:extLst>
                  <a:ext uri="{FF2B5EF4-FFF2-40B4-BE49-F238E27FC236}">
                    <a16:creationId xmlns:a16="http://schemas.microsoft.com/office/drawing/2014/main" xmlns="" xmlns:p14="http://schemas.microsoft.com/office/powerpoint/2010/main" id="{9C8F209F-456C-484C-BB7B-C2632806FCAB}"/>
                  </a:ext>
                </a:extLst>
              </p:cNvPr>
              <p:cNvPicPr/>
              <p:nvPr/>
            </p:nvPicPr>
            <p:blipFill>
              <a:blip r:embed="rId11"/>
              <a:stretch>
                <a:fillRect/>
              </a:stretch>
            </p:blipFill>
            <p:spPr>
              <a:xfrm>
                <a:off x="2785955" y="2263617"/>
                <a:ext cx="86400" cy="23533"/>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8" name="Ink 54">
                <a:extLst>
                  <a:ext uri="{FF2B5EF4-FFF2-40B4-BE49-F238E27FC236}">
                    <a16:creationId xmlns:a16="http://schemas.microsoft.com/office/drawing/2014/main" xmlns="" id="{015EF77A-73A0-4F50-BE15-0A33F8540009}"/>
                  </a:ext>
                </a:extLst>
              </p14:cNvPr>
              <p14:cNvContentPartPr/>
              <p14:nvPr/>
            </p14:nvContentPartPr>
            <p14:xfrm>
              <a:off x="6372275" y="750423"/>
              <a:ext cx="1157400" cy="352440"/>
            </p14:xfrm>
          </p:contentPart>
        </mc:Choice>
        <mc:Fallback xmlns="">
          <p:pic>
            <p:nvPicPr>
              <p:cNvPr id="48" name="Ink 54">
                <a:extLst>
                  <a:ext uri="{FF2B5EF4-FFF2-40B4-BE49-F238E27FC236}">
                    <a16:creationId xmlns:a16="http://schemas.microsoft.com/office/drawing/2014/main" xmlns="" xmlns:p14="http://schemas.microsoft.com/office/powerpoint/2010/main" id="{015EF77A-73A0-4F50-BE15-0A33F8540009}"/>
                  </a:ext>
                </a:extLst>
              </p:cNvPr>
              <p:cNvPicPr/>
              <p:nvPr/>
            </p:nvPicPr>
            <p:blipFill>
              <a:blip r:embed="rId13"/>
              <a:stretch>
                <a:fillRect/>
              </a:stretch>
            </p:blipFill>
            <p:spPr>
              <a:xfrm>
                <a:off x="6362912" y="741063"/>
                <a:ext cx="1176126" cy="3715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9" name="Ink 55">
                <a:extLst>
                  <a:ext uri="{FF2B5EF4-FFF2-40B4-BE49-F238E27FC236}">
                    <a16:creationId xmlns:a16="http://schemas.microsoft.com/office/drawing/2014/main" xmlns="" id="{35F4FEB3-423B-4858-9546-D22DC7657A4E}"/>
                  </a:ext>
                </a:extLst>
              </p14:cNvPr>
              <p14:cNvContentPartPr/>
              <p14:nvPr/>
            </p14:nvContentPartPr>
            <p14:xfrm>
              <a:off x="5718515" y="448743"/>
              <a:ext cx="553680" cy="207720"/>
            </p14:xfrm>
          </p:contentPart>
        </mc:Choice>
        <mc:Fallback xmlns="">
          <p:pic>
            <p:nvPicPr>
              <p:cNvPr id="49" name="Ink 55">
                <a:extLst>
                  <a:ext uri="{FF2B5EF4-FFF2-40B4-BE49-F238E27FC236}">
                    <a16:creationId xmlns:a16="http://schemas.microsoft.com/office/drawing/2014/main" xmlns="" xmlns:p14="http://schemas.microsoft.com/office/powerpoint/2010/main" id="{35F4FEB3-423B-4858-9546-D22DC7657A4E}"/>
                  </a:ext>
                </a:extLst>
              </p:cNvPr>
              <p:cNvPicPr/>
              <p:nvPr/>
            </p:nvPicPr>
            <p:blipFill>
              <a:blip r:embed="rId15"/>
              <a:stretch>
                <a:fillRect/>
              </a:stretch>
            </p:blipFill>
            <p:spPr>
              <a:xfrm>
                <a:off x="5709155" y="439399"/>
                <a:ext cx="572040" cy="225329"/>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50" name="Ink 56">
                <a:extLst>
                  <a:ext uri="{FF2B5EF4-FFF2-40B4-BE49-F238E27FC236}">
                    <a16:creationId xmlns:a16="http://schemas.microsoft.com/office/drawing/2014/main" xmlns="" id="{896A4D48-5DFB-4A39-9F06-3BACCFA486FE}"/>
                  </a:ext>
                </a:extLst>
              </p14:cNvPr>
              <p14:cNvContentPartPr/>
              <p14:nvPr/>
            </p14:nvContentPartPr>
            <p14:xfrm>
              <a:off x="4920035" y="499143"/>
              <a:ext cx="333720" cy="176400"/>
            </p14:xfrm>
          </p:contentPart>
        </mc:Choice>
        <mc:Fallback xmlns="">
          <p:pic>
            <p:nvPicPr>
              <p:cNvPr id="50" name="Ink 56">
                <a:extLst>
                  <a:ext uri="{FF2B5EF4-FFF2-40B4-BE49-F238E27FC236}">
                    <a16:creationId xmlns:a16="http://schemas.microsoft.com/office/drawing/2014/main" xmlns="" xmlns:p14="http://schemas.microsoft.com/office/powerpoint/2010/main" id="{896A4D48-5DFB-4A39-9F06-3BACCFA486FE}"/>
                  </a:ext>
                </a:extLst>
              </p:cNvPr>
              <p:cNvPicPr/>
              <p:nvPr/>
            </p:nvPicPr>
            <p:blipFill>
              <a:blip r:embed="rId17"/>
              <a:stretch>
                <a:fillRect/>
              </a:stretch>
            </p:blipFill>
            <p:spPr>
              <a:xfrm>
                <a:off x="4910665" y="490143"/>
                <a:ext cx="351379"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51" name="Ink 57">
                <a:extLst>
                  <a:ext uri="{FF2B5EF4-FFF2-40B4-BE49-F238E27FC236}">
                    <a16:creationId xmlns:a16="http://schemas.microsoft.com/office/drawing/2014/main" xmlns="" id="{AA9E9948-98AC-41EF-838B-DBD333A5CC5E}"/>
                  </a:ext>
                </a:extLst>
              </p14:cNvPr>
              <p14:cNvContentPartPr/>
              <p14:nvPr/>
            </p14:nvContentPartPr>
            <p14:xfrm>
              <a:off x="3920315" y="451623"/>
              <a:ext cx="566640" cy="230040"/>
            </p14:xfrm>
          </p:contentPart>
        </mc:Choice>
        <mc:Fallback xmlns="">
          <p:pic>
            <p:nvPicPr>
              <p:cNvPr id="51" name="Ink 57">
                <a:extLst>
                  <a:ext uri="{FF2B5EF4-FFF2-40B4-BE49-F238E27FC236}">
                    <a16:creationId xmlns:a16="http://schemas.microsoft.com/office/drawing/2014/main" xmlns="" xmlns:p14="http://schemas.microsoft.com/office/powerpoint/2010/main" id="{AA9E9948-98AC-41EF-838B-DBD333A5CC5E}"/>
                  </a:ext>
                </a:extLst>
              </p:cNvPr>
              <p:cNvPicPr/>
              <p:nvPr/>
            </p:nvPicPr>
            <p:blipFill>
              <a:blip r:embed="rId19"/>
              <a:stretch>
                <a:fillRect/>
              </a:stretch>
            </p:blipFill>
            <p:spPr>
              <a:xfrm>
                <a:off x="3911309" y="442278"/>
                <a:ext cx="583931" cy="248371"/>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52" name="Ink 58">
                <a:extLst>
                  <a:ext uri="{FF2B5EF4-FFF2-40B4-BE49-F238E27FC236}">
                    <a16:creationId xmlns:a16="http://schemas.microsoft.com/office/drawing/2014/main" xmlns="" id="{2D1C2809-9B67-4B7F-991D-4CB428A6AB71}"/>
                  </a:ext>
                </a:extLst>
              </p14:cNvPr>
              <p14:cNvContentPartPr/>
              <p14:nvPr/>
            </p14:nvContentPartPr>
            <p14:xfrm>
              <a:off x="3549515" y="561783"/>
              <a:ext cx="145080" cy="138960"/>
            </p14:xfrm>
          </p:contentPart>
        </mc:Choice>
        <mc:Fallback xmlns="">
          <p:pic>
            <p:nvPicPr>
              <p:cNvPr id="52" name="Ink 58">
                <a:extLst>
                  <a:ext uri="{FF2B5EF4-FFF2-40B4-BE49-F238E27FC236}">
                    <a16:creationId xmlns:a16="http://schemas.microsoft.com/office/drawing/2014/main" xmlns="" xmlns:p14="http://schemas.microsoft.com/office/powerpoint/2010/main" id="{2D1C2809-9B67-4B7F-991D-4CB428A6AB71}"/>
                  </a:ext>
                </a:extLst>
              </p:cNvPr>
              <p:cNvPicPr/>
              <p:nvPr/>
            </p:nvPicPr>
            <p:blipFill>
              <a:blip r:embed="rId21"/>
              <a:stretch>
                <a:fillRect/>
              </a:stretch>
            </p:blipFill>
            <p:spPr>
              <a:xfrm>
                <a:off x="3540854" y="552760"/>
                <a:ext cx="162042" cy="157007"/>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3" name="Ink 59">
                <a:extLst>
                  <a:ext uri="{FF2B5EF4-FFF2-40B4-BE49-F238E27FC236}">
                    <a16:creationId xmlns:a16="http://schemas.microsoft.com/office/drawing/2014/main" xmlns="" id="{175F4B3D-FE35-4390-9449-57FFF8473160}"/>
                  </a:ext>
                </a:extLst>
              </p14:cNvPr>
              <p14:cNvContentPartPr/>
              <p14:nvPr/>
            </p14:nvContentPartPr>
            <p14:xfrm>
              <a:off x="3335675" y="580863"/>
              <a:ext cx="25560" cy="75600"/>
            </p14:xfrm>
          </p:contentPart>
        </mc:Choice>
        <mc:Fallback xmlns="">
          <p:pic>
            <p:nvPicPr>
              <p:cNvPr id="53" name="Ink 59">
                <a:extLst>
                  <a:ext uri="{FF2B5EF4-FFF2-40B4-BE49-F238E27FC236}">
                    <a16:creationId xmlns:a16="http://schemas.microsoft.com/office/drawing/2014/main" xmlns="" xmlns:p14="http://schemas.microsoft.com/office/powerpoint/2010/main" id="{175F4B3D-FE35-4390-9449-57FFF8473160}"/>
                  </a:ext>
                </a:extLst>
              </p:cNvPr>
              <p:cNvPicPr/>
              <p:nvPr/>
            </p:nvPicPr>
            <p:blipFill>
              <a:blip r:embed="rId23"/>
              <a:stretch>
                <a:fillRect/>
              </a:stretch>
            </p:blipFill>
            <p:spPr>
              <a:xfrm>
                <a:off x="3327035" y="572981"/>
                <a:ext cx="42120" cy="92082"/>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4" name="Ink 60">
                <a:extLst>
                  <a:ext uri="{FF2B5EF4-FFF2-40B4-BE49-F238E27FC236}">
                    <a16:creationId xmlns:a16="http://schemas.microsoft.com/office/drawing/2014/main" xmlns="" id="{B5DEF084-B56B-49BB-A915-609B0618E850}"/>
                  </a:ext>
                </a:extLst>
              </p14:cNvPr>
              <p14:cNvContentPartPr/>
              <p14:nvPr/>
            </p14:nvContentPartPr>
            <p14:xfrm>
              <a:off x="3046595" y="543063"/>
              <a:ext cx="119520" cy="170280"/>
            </p14:xfrm>
          </p:contentPart>
        </mc:Choice>
        <mc:Fallback xmlns="">
          <p:pic>
            <p:nvPicPr>
              <p:cNvPr id="54" name="Ink 60">
                <a:extLst>
                  <a:ext uri="{FF2B5EF4-FFF2-40B4-BE49-F238E27FC236}">
                    <a16:creationId xmlns:a16="http://schemas.microsoft.com/office/drawing/2014/main" xmlns="" xmlns:p14="http://schemas.microsoft.com/office/powerpoint/2010/main" id="{B5DEF084-B56B-49BB-A915-609B0618E850}"/>
                  </a:ext>
                </a:extLst>
              </p:cNvPr>
              <p:cNvPicPr/>
              <p:nvPr/>
            </p:nvPicPr>
            <p:blipFill>
              <a:blip r:embed="rId25"/>
              <a:stretch>
                <a:fillRect/>
              </a:stretch>
            </p:blipFill>
            <p:spPr>
              <a:xfrm>
                <a:off x="3038699" y="533703"/>
                <a:ext cx="135671"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62" name="Ink 61">
                <a:extLst>
                  <a:ext uri="{FF2B5EF4-FFF2-40B4-BE49-F238E27FC236}">
                    <a16:creationId xmlns:a16="http://schemas.microsoft.com/office/drawing/2014/main" xmlns="" id="{9098C812-7E6F-4C7B-98DD-0A1FDC70484E}"/>
                  </a:ext>
                </a:extLst>
              </p14:cNvPr>
              <p14:cNvContentPartPr/>
              <p14:nvPr/>
            </p14:nvContentPartPr>
            <p14:xfrm>
              <a:off x="3197435" y="2077023"/>
              <a:ext cx="88200" cy="232920"/>
            </p14:xfrm>
          </p:contentPart>
        </mc:Choice>
        <mc:Fallback xmlns="">
          <p:pic>
            <p:nvPicPr>
              <p:cNvPr id="62" name="Ink 61">
                <a:extLst>
                  <a:ext uri="{FF2B5EF4-FFF2-40B4-BE49-F238E27FC236}">
                    <a16:creationId xmlns:a16="http://schemas.microsoft.com/office/drawing/2014/main" xmlns="" xmlns:p14="http://schemas.microsoft.com/office/powerpoint/2010/main" id="{9098C812-7E6F-4C7B-98DD-0A1FDC70484E}"/>
                  </a:ext>
                </a:extLst>
              </p:cNvPr>
              <p:cNvPicPr/>
              <p:nvPr/>
            </p:nvPicPr>
            <p:blipFill>
              <a:blip r:embed="rId27"/>
              <a:stretch>
                <a:fillRect/>
              </a:stretch>
            </p:blipFill>
            <p:spPr>
              <a:xfrm>
                <a:off x="3187715" y="2068023"/>
                <a:ext cx="1062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63" name="Ink 62">
                <a:extLst>
                  <a:ext uri="{FF2B5EF4-FFF2-40B4-BE49-F238E27FC236}">
                    <a16:creationId xmlns:a16="http://schemas.microsoft.com/office/drawing/2014/main" xmlns="" id="{791945AE-CAF9-45D8-B107-753C7A244D17}"/>
                  </a:ext>
                </a:extLst>
              </p14:cNvPr>
              <p14:cNvContentPartPr/>
              <p14:nvPr/>
            </p14:nvContentPartPr>
            <p14:xfrm>
              <a:off x="3945515" y="2070903"/>
              <a:ext cx="132480" cy="226800"/>
            </p14:xfrm>
          </p:contentPart>
        </mc:Choice>
        <mc:Fallback xmlns="">
          <p:pic>
            <p:nvPicPr>
              <p:cNvPr id="63" name="Ink 62">
                <a:extLst>
                  <a:ext uri="{FF2B5EF4-FFF2-40B4-BE49-F238E27FC236}">
                    <a16:creationId xmlns:a16="http://schemas.microsoft.com/office/drawing/2014/main" xmlns="" xmlns:p14="http://schemas.microsoft.com/office/powerpoint/2010/main" id="{791945AE-CAF9-45D8-B107-753C7A244D17}"/>
                  </a:ext>
                </a:extLst>
              </p:cNvPr>
              <p:cNvPicPr/>
              <p:nvPr/>
            </p:nvPicPr>
            <p:blipFill>
              <a:blip r:embed="rId29"/>
              <a:stretch>
                <a:fillRect/>
              </a:stretch>
            </p:blipFill>
            <p:spPr>
              <a:xfrm>
                <a:off x="3936875" y="2061183"/>
                <a:ext cx="15120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64" name="Ink 63">
                <a:extLst>
                  <a:ext uri="{FF2B5EF4-FFF2-40B4-BE49-F238E27FC236}">
                    <a16:creationId xmlns:a16="http://schemas.microsoft.com/office/drawing/2014/main" xmlns="" id="{BBF1F52B-9EE6-4B87-AB9D-2F4C19BE6F3B}"/>
                  </a:ext>
                </a:extLst>
              </p14:cNvPr>
              <p14:cNvContentPartPr/>
              <p14:nvPr/>
            </p14:nvContentPartPr>
            <p14:xfrm>
              <a:off x="4347995" y="2033103"/>
              <a:ext cx="189000" cy="288720"/>
            </p14:xfrm>
          </p:contentPart>
        </mc:Choice>
        <mc:Fallback xmlns="">
          <p:pic>
            <p:nvPicPr>
              <p:cNvPr id="64" name="Ink 63">
                <a:extLst>
                  <a:ext uri="{FF2B5EF4-FFF2-40B4-BE49-F238E27FC236}">
                    <a16:creationId xmlns:a16="http://schemas.microsoft.com/office/drawing/2014/main" xmlns="" xmlns:p14="http://schemas.microsoft.com/office/powerpoint/2010/main" id="{BBF1F52B-9EE6-4B87-AB9D-2F4C19BE6F3B}"/>
                  </a:ext>
                </a:extLst>
              </p:cNvPr>
              <p:cNvPicPr/>
              <p:nvPr/>
            </p:nvPicPr>
            <p:blipFill>
              <a:blip r:embed="rId31"/>
              <a:stretch>
                <a:fillRect/>
              </a:stretch>
            </p:blipFill>
            <p:spPr>
              <a:xfrm>
                <a:off x="4338617" y="2024114"/>
                <a:ext cx="206674" cy="305978"/>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65" name="Ink 64">
                <a:extLst>
                  <a:ext uri="{FF2B5EF4-FFF2-40B4-BE49-F238E27FC236}">
                    <a16:creationId xmlns:a16="http://schemas.microsoft.com/office/drawing/2014/main" xmlns="" id="{07A6A251-92E5-4CE3-A81F-FA3B0516C93A}"/>
                  </a:ext>
                </a:extLst>
              </p14:cNvPr>
              <p14:cNvContentPartPr/>
              <p14:nvPr/>
            </p14:nvContentPartPr>
            <p14:xfrm>
              <a:off x="4951715" y="2033103"/>
              <a:ext cx="182520" cy="270720"/>
            </p14:xfrm>
          </p:contentPart>
        </mc:Choice>
        <mc:Fallback xmlns="">
          <p:pic>
            <p:nvPicPr>
              <p:cNvPr id="65" name="Ink 64">
                <a:extLst>
                  <a:ext uri="{FF2B5EF4-FFF2-40B4-BE49-F238E27FC236}">
                    <a16:creationId xmlns:a16="http://schemas.microsoft.com/office/drawing/2014/main" xmlns="" xmlns:p14="http://schemas.microsoft.com/office/powerpoint/2010/main" id="{07A6A251-92E5-4CE3-A81F-FA3B0516C93A}"/>
                  </a:ext>
                </a:extLst>
              </p:cNvPr>
              <p:cNvPicPr/>
              <p:nvPr/>
            </p:nvPicPr>
            <p:blipFill>
              <a:blip r:embed="rId33"/>
              <a:stretch>
                <a:fillRect/>
              </a:stretch>
            </p:blipFill>
            <p:spPr>
              <a:xfrm>
                <a:off x="4943451" y="2023743"/>
                <a:ext cx="200485" cy="288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66" name="Ink 65">
                <a:extLst>
                  <a:ext uri="{FF2B5EF4-FFF2-40B4-BE49-F238E27FC236}">
                    <a16:creationId xmlns:a16="http://schemas.microsoft.com/office/drawing/2014/main" xmlns="" id="{8E6147D3-C83F-45CB-B470-99B2A137CC32}"/>
                  </a:ext>
                </a:extLst>
              </p14:cNvPr>
              <p14:cNvContentPartPr/>
              <p14:nvPr/>
            </p14:nvContentPartPr>
            <p14:xfrm>
              <a:off x="5398115" y="2007903"/>
              <a:ext cx="195120" cy="289440"/>
            </p14:xfrm>
          </p:contentPart>
        </mc:Choice>
        <mc:Fallback xmlns="">
          <p:pic>
            <p:nvPicPr>
              <p:cNvPr id="66" name="Ink 65">
                <a:extLst>
                  <a:ext uri="{FF2B5EF4-FFF2-40B4-BE49-F238E27FC236}">
                    <a16:creationId xmlns:a16="http://schemas.microsoft.com/office/drawing/2014/main" xmlns="" xmlns:p14="http://schemas.microsoft.com/office/powerpoint/2010/main" id="{8E6147D3-C83F-45CB-B470-99B2A137CC32}"/>
                  </a:ext>
                </a:extLst>
              </p:cNvPr>
              <p:cNvPicPr/>
              <p:nvPr/>
            </p:nvPicPr>
            <p:blipFill>
              <a:blip r:embed="rId35"/>
              <a:stretch>
                <a:fillRect/>
              </a:stretch>
            </p:blipFill>
            <p:spPr>
              <a:xfrm>
                <a:off x="5388755" y="1998903"/>
                <a:ext cx="21276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67" name="Ink 66">
                <a:extLst>
                  <a:ext uri="{FF2B5EF4-FFF2-40B4-BE49-F238E27FC236}">
                    <a16:creationId xmlns:a16="http://schemas.microsoft.com/office/drawing/2014/main" xmlns="" id="{4F997D4D-D29E-4520-8306-4E87F1F4E0B4}"/>
                  </a:ext>
                </a:extLst>
              </p14:cNvPr>
              <p14:cNvContentPartPr/>
              <p14:nvPr/>
            </p14:nvContentPartPr>
            <p14:xfrm>
              <a:off x="6001475" y="1989183"/>
              <a:ext cx="176400" cy="302040"/>
            </p14:xfrm>
          </p:contentPart>
        </mc:Choice>
        <mc:Fallback xmlns="">
          <p:pic>
            <p:nvPicPr>
              <p:cNvPr id="67" name="Ink 66">
                <a:extLst>
                  <a:ext uri="{FF2B5EF4-FFF2-40B4-BE49-F238E27FC236}">
                    <a16:creationId xmlns:a16="http://schemas.microsoft.com/office/drawing/2014/main" xmlns="" xmlns:p14="http://schemas.microsoft.com/office/powerpoint/2010/main" id="{4F997D4D-D29E-4520-8306-4E87F1F4E0B4}"/>
                  </a:ext>
                </a:extLst>
              </p:cNvPr>
              <p:cNvPicPr/>
              <p:nvPr/>
            </p:nvPicPr>
            <p:blipFill>
              <a:blip r:embed="rId37"/>
              <a:stretch>
                <a:fillRect/>
              </a:stretch>
            </p:blipFill>
            <p:spPr>
              <a:xfrm>
                <a:off x="5992475" y="1980183"/>
                <a:ext cx="194760" cy="319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68" name="Ink 67">
                <a:extLst>
                  <a:ext uri="{FF2B5EF4-FFF2-40B4-BE49-F238E27FC236}">
                    <a16:creationId xmlns:a16="http://schemas.microsoft.com/office/drawing/2014/main" xmlns="" id="{986856A3-E868-45DD-ABEE-5ECAD71E2359}"/>
                  </a:ext>
                </a:extLst>
              </p14:cNvPr>
              <p14:cNvContentPartPr/>
              <p14:nvPr/>
            </p14:nvContentPartPr>
            <p14:xfrm>
              <a:off x="6422675" y="1957503"/>
              <a:ext cx="163800" cy="276840"/>
            </p14:xfrm>
          </p:contentPart>
        </mc:Choice>
        <mc:Fallback xmlns="">
          <p:pic>
            <p:nvPicPr>
              <p:cNvPr id="68" name="Ink 67">
                <a:extLst>
                  <a:ext uri="{FF2B5EF4-FFF2-40B4-BE49-F238E27FC236}">
                    <a16:creationId xmlns:a16="http://schemas.microsoft.com/office/drawing/2014/main" xmlns="" xmlns:p14="http://schemas.microsoft.com/office/powerpoint/2010/main" id="{986856A3-E868-45DD-ABEE-5ECAD71E2359}"/>
                  </a:ext>
                </a:extLst>
              </p:cNvPr>
              <p:cNvPicPr/>
              <p:nvPr/>
            </p:nvPicPr>
            <p:blipFill>
              <a:blip r:embed="rId39"/>
              <a:stretch>
                <a:fillRect/>
              </a:stretch>
            </p:blipFill>
            <p:spPr>
              <a:xfrm>
                <a:off x="6413315" y="1948863"/>
                <a:ext cx="181080" cy="2934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69" name="Ink 68">
                <a:extLst>
                  <a:ext uri="{FF2B5EF4-FFF2-40B4-BE49-F238E27FC236}">
                    <a16:creationId xmlns:a16="http://schemas.microsoft.com/office/drawing/2014/main" xmlns="" id="{819E103C-6B23-49E6-B7F8-6ACAD8C6E1DC}"/>
                  </a:ext>
                </a:extLst>
              </p14:cNvPr>
              <p14:cNvContentPartPr/>
              <p14:nvPr/>
            </p14:nvContentPartPr>
            <p14:xfrm>
              <a:off x="7019915" y="1951383"/>
              <a:ext cx="239400" cy="289440"/>
            </p14:xfrm>
          </p:contentPart>
        </mc:Choice>
        <mc:Fallback xmlns="">
          <p:pic>
            <p:nvPicPr>
              <p:cNvPr id="69" name="Ink 68">
                <a:extLst>
                  <a:ext uri="{FF2B5EF4-FFF2-40B4-BE49-F238E27FC236}">
                    <a16:creationId xmlns:a16="http://schemas.microsoft.com/office/drawing/2014/main" xmlns="" xmlns:p14="http://schemas.microsoft.com/office/powerpoint/2010/main" id="{819E103C-6B23-49E6-B7F8-6ACAD8C6E1DC}"/>
                  </a:ext>
                </a:extLst>
              </p:cNvPr>
              <p:cNvPicPr/>
              <p:nvPr/>
            </p:nvPicPr>
            <p:blipFill>
              <a:blip r:embed="rId41"/>
              <a:stretch>
                <a:fillRect/>
              </a:stretch>
            </p:blipFill>
            <p:spPr>
              <a:xfrm>
                <a:off x="7010541" y="1942035"/>
                <a:ext cx="258148" cy="307058"/>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70" name="Ink 69">
                <a:extLst>
                  <a:ext uri="{FF2B5EF4-FFF2-40B4-BE49-F238E27FC236}">
                    <a16:creationId xmlns:a16="http://schemas.microsoft.com/office/drawing/2014/main" xmlns="" id="{0D9B6A6D-FEBB-4101-BA03-C90CDBB4DC5D}"/>
                  </a:ext>
                </a:extLst>
              </p14:cNvPr>
              <p14:cNvContentPartPr/>
              <p14:nvPr/>
            </p14:nvContentPartPr>
            <p14:xfrm>
              <a:off x="7541915" y="1913583"/>
              <a:ext cx="207720" cy="289440"/>
            </p14:xfrm>
          </p:contentPart>
        </mc:Choice>
        <mc:Fallback xmlns="">
          <p:pic>
            <p:nvPicPr>
              <p:cNvPr id="70" name="Ink 69">
                <a:extLst>
                  <a:ext uri="{FF2B5EF4-FFF2-40B4-BE49-F238E27FC236}">
                    <a16:creationId xmlns:a16="http://schemas.microsoft.com/office/drawing/2014/main" xmlns="" xmlns:p14="http://schemas.microsoft.com/office/powerpoint/2010/main" id="{0D9B6A6D-FEBB-4101-BA03-C90CDBB4DC5D}"/>
                  </a:ext>
                </a:extLst>
              </p:cNvPr>
              <p:cNvPicPr/>
              <p:nvPr/>
            </p:nvPicPr>
            <p:blipFill>
              <a:blip r:embed="rId43"/>
              <a:stretch>
                <a:fillRect/>
              </a:stretch>
            </p:blipFill>
            <p:spPr>
              <a:xfrm>
                <a:off x="7532931" y="1904223"/>
                <a:ext cx="22497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71" name="Ink 70">
                <a:extLst>
                  <a:ext uri="{FF2B5EF4-FFF2-40B4-BE49-F238E27FC236}">
                    <a16:creationId xmlns:a16="http://schemas.microsoft.com/office/drawing/2014/main" xmlns="" id="{A64711CE-E0FE-4F1D-8024-378A597D781C}"/>
                  </a:ext>
                </a:extLst>
              </p14:cNvPr>
              <p14:cNvContentPartPr/>
              <p14:nvPr/>
            </p14:nvContentPartPr>
            <p14:xfrm>
              <a:off x="8057435" y="1875783"/>
              <a:ext cx="157680" cy="327240"/>
            </p14:xfrm>
          </p:contentPart>
        </mc:Choice>
        <mc:Fallback xmlns="">
          <p:pic>
            <p:nvPicPr>
              <p:cNvPr id="71" name="Ink 70">
                <a:extLst>
                  <a:ext uri="{FF2B5EF4-FFF2-40B4-BE49-F238E27FC236}">
                    <a16:creationId xmlns:a16="http://schemas.microsoft.com/office/drawing/2014/main" xmlns="" xmlns:p14="http://schemas.microsoft.com/office/powerpoint/2010/main" id="{A64711CE-E0FE-4F1D-8024-378A597D781C}"/>
                  </a:ext>
                </a:extLst>
              </p:cNvPr>
              <p:cNvPicPr/>
              <p:nvPr/>
            </p:nvPicPr>
            <p:blipFill>
              <a:blip r:embed="rId45"/>
              <a:stretch>
                <a:fillRect/>
              </a:stretch>
            </p:blipFill>
            <p:spPr>
              <a:xfrm>
                <a:off x="8048435" y="1866783"/>
                <a:ext cx="175680" cy="3448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79" name="Ink 79">
                <a:extLst>
                  <a:ext uri="{FF2B5EF4-FFF2-40B4-BE49-F238E27FC236}">
                    <a16:creationId xmlns:a16="http://schemas.microsoft.com/office/drawing/2014/main" xmlns="" id="{8D39430A-F4A1-4B4E-BB6E-CBF9D6A1855B}"/>
                  </a:ext>
                </a:extLst>
              </p14:cNvPr>
              <p14:cNvContentPartPr/>
              <p14:nvPr/>
            </p14:nvContentPartPr>
            <p14:xfrm>
              <a:off x="8409515" y="1844463"/>
              <a:ext cx="1012680" cy="371520"/>
            </p14:xfrm>
          </p:contentPart>
        </mc:Choice>
        <mc:Fallback xmlns="">
          <p:pic>
            <p:nvPicPr>
              <p:cNvPr id="79" name="Ink 79">
                <a:extLst>
                  <a:ext uri="{FF2B5EF4-FFF2-40B4-BE49-F238E27FC236}">
                    <a16:creationId xmlns:a16="http://schemas.microsoft.com/office/drawing/2014/main" xmlns="" xmlns:p14="http://schemas.microsoft.com/office/powerpoint/2010/main" id="{8D39430A-F4A1-4B4E-BB6E-CBF9D6A1855B}"/>
                  </a:ext>
                </a:extLst>
              </p:cNvPr>
              <p:cNvPicPr/>
              <p:nvPr/>
            </p:nvPicPr>
            <p:blipFill>
              <a:blip r:embed="rId47"/>
              <a:stretch>
                <a:fillRect/>
              </a:stretch>
            </p:blipFill>
            <p:spPr>
              <a:xfrm>
                <a:off x="8400515" y="1835094"/>
                <a:ext cx="1031040" cy="389177"/>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88" name="Ink 88">
                <a:extLst>
                  <a:ext uri="{FF2B5EF4-FFF2-40B4-BE49-F238E27FC236}">
                    <a16:creationId xmlns:a16="http://schemas.microsoft.com/office/drawing/2014/main" xmlns="" id="{E5C84006-0176-49C9-A4F8-61E62C72A886}"/>
                  </a:ext>
                </a:extLst>
              </p14:cNvPr>
              <p14:cNvContentPartPr/>
              <p14:nvPr/>
            </p14:nvContentPartPr>
            <p14:xfrm>
              <a:off x="8912435" y="2353863"/>
              <a:ext cx="471960" cy="691920"/>
            </p14:xfrm>
          </p:contentPart>
        </mc:Choice>
        <mc:Fallback xmlns="">
          <p:pic>
            <p:nvPicPr>
              <p:cNvPr id="88" name="Ink 88">
                <a:extLst>
                  <a:ext uri="{FF2B5EF4-FFF2-40B4-BE49-F238E27FC236}">
                    <a16:creationId xmlns:a16="http://schemas.microsoft.com/office/drawing/2014/main" xmlns="" xmlns:p14="http://schemas.microsoft.com/office/powerpoint/2010/main" id="{E5C84006-0176-49C9-A4F8-61E62C72A886}"/>
                  </a:ext>
                </a:extLst>
              </p:cNvPr>
              <p:cNvPicPr/>
              <p:nvPr/>
            </p:nvPicPr>
            <p:blipFill>
              <a:blip r:embed="rId49"/>
              <a:stretch>
                <a:fillRect/>
              </a:stretch>
            </p:blipFill>
            <p:spPr>
              <a:xfrm>
                <a:off x="8903068" y="2344503"/>
                <a:ext cx="489974" cy="7106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92" name="Ink 92">
                <a:extLst>
                  <a:ext uri="{FF2B5EF4-FFF2-40B4-BE49-F238E27FC236}">
                    <a16:creationId xmlns:a16="http://schemas.microsoft.com/office/drawing/2014/main" xmlns="" id="{A33C3E8F-5C22-4700-82F9-30EF4EA8804C}"/>
                  </a:ext>
                </a:extLst>
              </p14:cNvPr>
              <p14:cNvContentPartPr/>
              <p14:nvPr/>
            </p14:nvContentPartPr>
            <p14:xfrm>
              <a:off x="2864075" y="3554463"/>
              <a:ext cx="132480" cy="107280"/>
            </p14:xfrm>
          </p:contentPart>
        </mc:Choice>
        <mc:Fallback xmlns="">
          <p:pic>
            <p:nvPicPr>
              <p:cNvPr id="92" name="Ink 92">
                <a:extLst>
                  <a:ext uri="{FF2B5EF4-FFF2-40B4-BE49-F238E27FC236}">
                    <a16:creationId xmlns:a16="http://schemas.microsoft.com/office/drawing/2014/main" xmlns="" xmlns:p14="http://schemas.microsoft.com/office/powerpoint/2010/main" id="{A33C3E8F-5C22-4700-82F9-30EF4EA8804C}"/>
                  </a:ext>
                </a:extLst>
              </p:cNvPr>
              <p:cNvPicPr/>
              <p:nvPr/>
            </p:nvPicPr>
            <p:blipFill>
              <a:blip r:embed="rId51"/>
              <a:stretch>
                <a:fillRect/>
              </a:stretch>
            </p:blipFill>
            <p:spPr>
              <a:xfrm>
                <a:off x="2855435" y="3545463"/>
                <a:ext cx="14940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98" name="Ink 98">
                <a:extLst>
                  <a:ext uri="{FF2B5EF4-FFF2-40B4-BE49-F238E27FC236}">
                    <a16:creationId xmlns:a16="http://schemas.microsoft.com/office/drawing/2014/main" xmlns="" id="{42833559-84D8-4148-B8D3-E1F16509FB7A}"/>
                  </a:ext>
                </a:extLst>
              </p14:cNvPr>
              <p14:cNvContentPartPr/>
              <p14:nvPr/>
            </p14:nvContentPartPr>
            <p14:xfrm>
              <a:off x="3536915" y="3472743"/>
              <a:ext cx="780120" cy="176400"/>
            </p14:xfrm>
          </p:contentPart>
        </mc:Choice>
        <mc:Fallback xmlns="">
          <p:pic>
            <p:nvPicPr>
              <p:cNvPr id="98" name="Ink 98">
                <a:extLst>
                  <a:ext uri="{FF2B5EF4-FFF2-40B4-BE49-F238E27FC236}">
                    <a16:creationId xmlns:a16="http://schemas.microsoft.com/office/drawing/2014/main" xmlns="" xmlns:p14="http://schemas.microsoft.com/office/powerpoint/2010/main" id="{42833559-84D8-4148-B8D3-E1F16509FB7A}"/>
                  </a:ext>
                </a:extLst>
              </p:cNvPr>
              <p:cNvPicPr/>
              <p:nvPr/>
            </p:nvPicPr>
            <p:blipFill>
              <a:blip r:embed="rId53"/>
              <a:stretch>
                <a:fillRect/>
              </a:stretch>
            </p:blipFill>
            <p:spPr>
              <a:xfrm>
                <a:off x="3527911" y="3463383"/>
                <a:ext cx="798128"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07" name="Ink 107">
                <a:extLst>
                  <a:ext uri="{FF2B5EF4-FFF2-40B4-BE49-F238E27FC236}">
                    <a16:creationId xmlns:a16="http://schemas.microsoft.com/office/drawing/2014/main" xmlns="" id="{BB9FD45F-1BB3-4749-9475-87839D6050DC}"/>
                  </a:ext>
                </a:extLst>
              </p14:cNvPr>
              <p14:cNvContentPartPr/>
              <p14:nvPr/>
            </p14:nvContentPartPr>
            <p14:xfrm>
              <a:off x="4530155" y="3234063"/>
              <a:ext cx="742320" cy="371160"/>
            </p14:xfrm>
          </p:contentPart>
        </mc:Choice>
        <mc:Fallback xmlns="">
          <p:pic>
            <p:nvPicPr>
              <p:cNvPr id="107" name="Ink 107">
                <a:extLst>
                  <a:ext uri="{FF2B5EF4-FFF2-40B4-BE49-F238E27FC236}">
                    <a16:creationId xmlns:a16="http://schemas.microsoft.com/office/drawing/2014/main" xmlns="" xmlns:p14="http://schemas.microsoft.com/office/powerpoint/2010/main" id="{BB9FD45F-1BB3-4749-9475-87839D6050DC}"/>
                  </a:ext>
                </a:extLst>
              </p:cNvPr>
              <p:cNvPicPr/>
              <p:nvPr/>
            </p:nvPicPr>
            <p:blipFill>
              <a:blip r:embed="rId55"/>
              <a:stretch>
                <a:fillRect/>
              </a:stretch>
            </p:blipFill>
            <p:spPr>
              <a:xfrm>
                <a:off x="4522235" y="3225063"/>
                <a:ext cx="759240" cy="3880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16" name="Ink 116">
                <a:extLst>
                  <a:ext uri="{FF2B5EF4-FFF2-40B4-BE49-F238E27FC236}">
                    <a16:creationId xmlns:a16="http://schemas.microsoft.com/office/drawing/2014/main" xmlns="" id="{28C47EA7-20E4-4D32-95C1-B585372AEB32}"/>
                  </a:ext>
                </a:extLst>
              </p14:cNvPr>
              <p14:cNvContentPartPr/>
              <p14:nvPr/>
            </p14:nvContentPartPr>
            <p14:xfrm>
              <a:off x="2449355" y="4089063"/>
              <a:ext cx="1521720" cy="396360"/>
            </p14:xfrm>
          </p:contentPart>
        </mc:Choice>
        <mc:Fallback xmlns="">
          <p:pic>
            <p:nvPicPr>
              <p:cNvPr id="116" name="Ink 116">
                <a:extLst>
                  <a:ext uri="{FF2B5EF4-FFF2-40B4-BE49-F238E27FC236}">
                    <a16:creationId xmlns:a16="http://schemas.microsoft.com/office/drawing/2014/main" xmlns="" xmlns:p14="http://schemas.microsoft.com/office/powerpoint/2010/main" id="{28C47EA7-20E4-4D32-95C1-B585372AEB32}"/>
                  </a:ext>
                </a:extLst>
              </p:cNvPr>
              <p:cNvPicPr/>
              <p:nvPr/>
            </p:nvPicPr>
            <p:blipFill>
              <a:blip r:embed="rId57"/>
              <a:stretch>
                <a:fillRect/>
              </a:stretch>
            </p:blipFill>
            <p:spPr>
              <a:xfrm>
                <a:off x="2440717" y="4080063"/>
                <a:ext cx="1540076" cy="4143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18" name="Ink 117">
                <a:extLst>
                  <a:ext uri="{FF2B5EF4-FFF2-40B4-BE49-F238E27FC236}">
                    <a16:creationId xmlns:a16="http://schemas.microsoft.com/office/drawing/2014/main" xmlns="" id="{7901F592-9398-4C26-8AF2-94EBB2CAFC53}"/>
                  </a:ext>
                </a:extLst>
              </p14:cNvPr>
              <p14:cNvContentPartPr/>
              <p14:nvPr/>
            </p14:nvContentPartPr>
            <p14:xfrm>
              <a:off x="3323075" y="4761543"/>
              <a:ext cx="75960" cy="360"/>
            </p14:xfrm>
          </p:contentPart>
        </mc:Choice>
        <mc:Fallback xmlns="">
          <p:pic>
            <p:nvPicPr>
              <p:cNvPr id="118" name="Ink 117">
                <a:extLst>
                  <a:ext uri="{FF2B5EF4-FFF2-40B4-BE49-F238E27FC236}">
                    <a16:creationId xmlns:a16="http://schemas.microsoft.com/office/drawing/2014/main" xmlns="" xmlns:p14="http://schemas.microsoft.com/office/powerpoint/2010/main" id="{7901F592-9398-4C26-8AF2-94EBB2CAFC53}"/>
                  </a:ext>
                </a:extLst>
              </p:cNvPr>
              <p:cNvPicPr/>
              <p:nvPr/>
            </p:nvPicPr>
            <p:blipFill>
              <a:blip r:embed="rId59"/>
              <a:stretch>
                <a:fillRect/>
              </a:stretch>
            </p:blipFill>
            <p:spPr>
              <a:xfrm>
                <a:off x="3314032" y="4752543"/>
                <a:ext cx="92961"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19" name="Ink 118">
                <a:extLst>
                  <a:ext uri="{FF2B5EF4-FFF2-40B4-BE49-F238E27FC236}">
                    <a16:creationId xmlns:a16="http://schemas.microsoft.com/office/drawing/2014/main" xmlns="" id="{85D20620-0CD7-40EC-9AC5-0CF34C223E5D}"/>
                  </a:ext>
                </a:extLst>
              </p14:cNvPr>
              <p14:cNvContentPartPr/>
              <p14:nvPr/>
            </p14:nvContentPartPr>
            <p14:xfrm>
              <a:off x="3367355" y="4824543"/>
              <a:ext cx="69480" cy="12960"/>
            </p14:xfrm>
          </p:contentPart>
        </mc:Choice>
        <mc:Fallback xmlns="">
          <p:pic>
            <p:nvPicPr>
              <p:cNvPr id="119" name="Ink 118">
                <a:extLst>
                  <a:ext uri="{FF2B5EF4-FFF2-40B4-BE49-F238E27FC236}">
                    <a16:creationId xmlns:a16="http://schemas.microsoft.com/office/drawing/2014/main" xmlns="" xmlns:p14="http://schemas.microsoft.com/office/powerpoint/2010/main" id="{85D20620-0CD7-40EC-9AC5-0CF34C223E5D}"/>
                  </a:ext>
                </a:extLst>
              </p:cNvPr>
              <p:cNvPicPr/>
              <p:nvPr/>
            </p:nvPicPr>
            <p:blipFill>
              <a:blip r:embed="rId61"/>
              <a:stretch>
                <a:fillRect/>
              </a:stretch>
            </p:blipFill>
            <p:spPr>
              <a:xfrm>
                <a:off x="3357995" y="4814916"/>
                <a:ext cx="87120" cy="31474"/>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20" name="Ink 119">
                <a:extLst>
                  <a:ext uri="{FF2B5EF4-FFF2-40B4-BE49-F238E27FC236}">
                    <a16:creationId xmlns:a16="http://schemas.microsoft.com/office/drawing/2014/main" xmlns="" id="{84EDBCD7-90CC-4154-921D-F83E62694360}"/>
                  </a:ext>
                </a:extLst>
              </p14:cNvPr>
              <p14:cNvContentPartPr/>
              <p14:nvPr/>
            </p14:nvContentPartPr>
            <p14:xfrm>
              <a:off x="3838595" y="4755423"/>
              <a:ext cx="126000" cy="163800"/>
            </p14:xfrm>
          </p:contentPart>
        </mc:Choice>
        <mc:Fallback xmlns="">
          <p:pic>
            <p:nvPicPr>
              <p:cNvPr id="120" name="Ink 119">
                <a:extLst>
                  <a:ext uri="{FF2B5EF4-FFF2-40B4-BE49-F238E27FC236}">
                    <a16:creationId xmlns:a16="http://schemas.microsoft.com/office/drawing/2014/main" xmlns="" xmlns:p14="http://schemas.microsoft.com/office/powerpoint/2010/main" id="{84EDBCD7-90CC-4154-921D-F83E62694360}"/>
                  </a:ext>
                </a:extLst>
              </p:cNvPr>
              <p:cNvPicPr/>
              <p:nvPr/>
            </p:nvPicPr>
            <p:blipFill>
              <a:blip r:embed="rId63"/>
              <a:stretch>
                <a:fillRect/>
              </a:stretch>
            </p:blipFill>
            <p:spPr>
              <a:xfrm>
                <a:off x="3829235" y="4746443"/>
                <a:ext cx="143280" cy="180683"/>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21" name="Ink 120">
                <a:extLst>
                  <a:ext uri="{FF2B5EF4-FFF2-40B4-BE49-F238E27FC236}">
                    <a16:creationId xmlns:a16="http://schemas.microsoft.com/office/drawing/2014/main" xmlns="" id="{BEEC4EBB-6EEC-4D91-BA5B-C28E15900426}"/>
                  </a:ext>
                </a:extLst>
              </p14:cNvPr>
              <p14:cNvContentPartPr/>
              <p14:nvPr/>
            </p14:nvContentPartPr>
            <p14:xfrm>
              <a:off x="4417115" y="4736703"/>
              <a:ext cx="138600" cy="176400"/>
            </p14:xfrm>
          </p:contentPart>
        </mc:Choice>
        <mc:Fallback xmlns="">
          <p:pic>
            <p:nvPicPr>
              <p:cNvPr id="121" name="Ink 120">
                <a:extLst>
                  <a:ext uri="{FF2B5EF4-FFF2-40B4-BE49-F238E27FC236}">
                    <a16:creationId xmlns:a16="http://schemas.microsoft.com/office/drawing/2014/main" xmlns="" xmlns:p14="http://schemas.microsoft.com/office/powerpoint/2010/main" id="{BEEC4EBB-6EEC-4D91-BA5B-C28E15900426}"/>
                  </a:ext>
                </a:extLst>
              </p:cNvPr>
              <p:cNvPicPr/>
              <p:nvPr/>
            </p:nvPicPr>
            <p:blipFill>
              <a:blip r:embed="rId65"/>
              <a:stretch>
                <a:fillRect/>
              </a:stretch>
            </p:blipFill>
            <p:spPr>
              <a:xfrm>
                <a:off x="4408475" y="4727703"/>
                <a:ext cx="15624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22" name="Ink 121">
                <a:extLst>
                  <a:ext uri="{FF2B5EF4-FFF2-40B4-BE49-F238E27FC236}">
                    <a16:creationId xmlns:a16="http://schemas.microsoft.com/office/drawing/2014/main" xmlns="" id="{0DC65858-959C-403B-81AE-A461DEF56C9D}"/>
                  </a:ext>
                </a:extLst>
              </p14:cNvPr>
              <p14:cNvContentPartPr/>
              <p14:nvPr/>
            </p14:nvContentPartPr>
            <p14:xfrm>
              <a:off x="4806995" y="4679823"/>
              <a:ext cx="176400" cy="214200"/>
            </p14:xfrm>
          </p:contentPart>
        </mc:Choice>
        <mc:Fallback xmlns="">
          <p:pic>
            <p:nvPicPr>
              <p:cNvPr id="122" name="Ink 121">
                <a:extLst>
                  <a:ext uri="{FF2B5EF4-FFF2-40B4-BE49-F238E27FC236}">
                    <a16:creationId xmlns:a16="http://schemas.microsoft.com/office/drawing/2014/main" xmlns="" xmlns:p14="http://schemas.microsoft.com/office/powerpoint/2010/main" id="{0DC65858-959C-403B-81AE-A461DEF56C9D}"/>
                  </a:ext>
                </a:extLst>
              </p:cNvPr>
              <p:cNvPicPr/>
              <p:nvPr/>
            </p:nvPicPr>
            <p:blipFill>
              <a:blip r:embed="rId67"/>
              <a:stretch>
                <a:fillRect/>
              </a:stretch>
            </p:blipFill>
            <p:spPr>
              <a:xfrm>
                <a:off x="4797995" y="4670463"/>
                <a:ext cx="19368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23" name="Ink 122">
                <a:extLst>
                  <a:ext uri="{FF2B5EF4-FFF2-40B4-BE49-F238E27FC236}">
                    <a16:creationId xmlns:a16="http://schemas.microsoft.com/office/drawing/2014/main" xmlns="" id="{048907A5-C73A-4D91-B229-2A081B8995EC}"/>
                  </a:ext>
                </a:extLst>
              </p14:cNvPr>
              <p14:cNvContentPartPr/>
              <p14:nvPr/>
            </p14:nvContentPartPr>
            <p14:xfrm>
              <a:off x="5467235" y="4736703"/>
              <a:ext cx="138600" cy="145080"/>
            </p14:xfrm>
          </p:contentPart>
        </mc:Choice>
        <mc:Fallback xmlns="">
          <p:pic>
            <p:nvPicPr>
              <p:cNvPr id="123" name="Ink 122">
                <a:extLst>
                  <a:ext uri="{FF2B5EF4-FFF2-40B4-BE49-F238E27FC236}">
                    <a16:creationId xmlns:a16="http://schemas.microsoft.com/office/drawing/2014/main" xmlns="" xmlns:p14="http://schemas.microsoft.com/office/powerpoint/2010/main" id="{048907A5-C73A-4D91-B229-2A081B8995EC}"/>
                  </a:ext>
                </a:extLst>
              </p:cNvPr>
              <p:cNvPicPr/>
              <p:nvPr/>
            </p:nvPicPr>
            <p:blipFill>
              <a:blip r:embed="rId69"/>
              <a:stretch>
                <a:fillRect/>
              </a:stretch>
            </p:blipFill>
            <p:spPr>
              <a:xfrm>
                <a:off x="5457875" y="4727343"/>
                <a:ext cx="15696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24" name="Ink 123">
                <a:extLst>
                  <a:ext uri="{FF2B5EF4-FFF2-40B4-BE49-F238E27FC236}">
                    <a16:creationId xmlns:a16="http://schemas.microsoft.com/office/drawing/2014/main" xmlns="" id="{E51178AB-3B2E-4B66-B577-22FF72882A93}"/>
                  </a:ext>
                </a:extLst>
              </p14:cNvPr>
              <p14:cNvContentPartPr/>
              <p14:nvPr/>
            </p14:nvContentPartPr>
            <p14:xfrm>
              <a:off x="5970155" y="4686303"/>
              <a:ext cx="100800" cy="195120"/>
            </p14:xfrm>
          </p:contentPart>
        </mc:Choice>
        <mc:Fallback xmlns="">
          <p:pic>
            <p:nvPicPr>
              <p:cNvPr id="124" name="Ink 123">
                <a:extLst>
                  <a:ext uri="{FF2B5EF4-FFF2-40B4-BE49-F238E27FC236}">
                    <a16:creationId xmlns:a16="http://schemas.microsoft.com/office/drawing/2014/main" xmlns="" xmlns:p14="http://schemas.microsoft.com/office/powerpoint/2010/main" id="{E51178AB-3B2E-4B66-B577-22FF72882A93}"/>
                  </a:ext>
                </a:extLst>
              </p:cNvPr>
              <p:cNvPicPr/>
              <p:nvPr/>
            </p:nvPicPr>
            <p:blipFill>
              <a:blip r:embed="rId71"/>
              <a:stretch>
                <a:fillRect/>
              </a:stretch>
            </p:blipFill>
            <p:spPr>
              <a:xfrm>
                <a:off x="5961187" y="4676960"/>
                <a:ext cx="118019" cy="212728"/>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25" name="Ink 124">
                <a:extLst>
                  <a:ext uri="{FF2B5EF4-FFF2-40B4-BE49-F238E27FC236}">
                    <a16:creationId xmlns:a16="http://schemas.microsoft.com/office/drawing/2014/main" xmlns="" id="{E2EC0782-5DAF-4305-94AA-48E1DF26A49B}"/>
                  </a:ext>
                </a:extLst>
              </p14:cNvPr>
              <p14:cNvContentPartPr/>
              <p14:nvPr/>
            </p14:nvContentPartPr>
            <p14:xfrm>
              <a:off x="6573515" y="4698903"/>
              <a:ext cx="138600" cy="182520"/>
            </p14:xfrm>
          </p:contentPart>
        </mc:Choice>
        <mc:Fallback xmlns="">
          <p:pic>
            <p:nvPicPr>
              <p:cNvPr id="125" name="Ink 124">
                <a:extLst>
                  <a:ext uri="{FF2B5EF4-FFF2-40B4-BE49-F238E27FC236}">
                    <a16:creationId xmlns:a16="http://schemas.microsoft.com/office/drawing/2014/main" xmlns="" xmlns:p14="http://schemas.microsoft.com/office/powerpoint/2010/main" id="{E2EC0782-5DAF-4305-94AA-48E1DF26A49B}"/>
                  </a:ext>
                </a:extLst>
              </p:cNvPr>
              <p:cNvPicPr/>
              <p:nvPr/>
            </p:nvPicPr>
            <p:blipFill>
              <a:blip r:embed="rId73"/>
              <a:stretch>
                <a:fillRect/>
              </a:stretch>
            </p:blipFill>
            <p:spPr>
              <a:xfrm>
                <a:off x="6564155" y="4689561"/>
                <a:ext cx="156960" cy="200125"/>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26" name="Ink 125">
                <a:extLst>
                  <a:ext uri="{FF2B5EF4-FFF2-40B4-BE49-F238E27FC236}">
                    <a16:creationId xmlns:a16="http://schemas.microsoft.com/office/drawing/2014/main" xmlns="" id="{B0257E14-F06F-4986-83D6-E3D1CB5BFA3C}"/>
                  </a:ext>
                </a:extLst>
              </p14:cNvPr>
              <p14:cNvContentPartPr/>
              <p14:nvPr/>
            </p14:nvContentPartPr>
            <p14:xfrm>
              <a:off x="6894275" y="4629783"/>
              <a:ext cx="163800" cy="239400"/>
            </p14:xfrm>
          </p:contentPart>
        </mc:Choice>
        <mc:Fallback xmlns="">
          <p:pic>
            <p:nvPicPr>
              <p:cNvPr id="126" name="Ink 125">
                <a:extLst>
                  <a:ext uri="{FF2B5EF4-FFF2-40B4-BE49-F238E27FC236}">
                    <a16:creationId xmlns:a16="http://schemas.microsoft.com/office/drawing/2014/main" xmlns="" xmlns:p14="http://schemas.microsoft.com/office/powerpoint/2010/main" id="{B0257E14-F06F-4986-83D6-E3D1CB5BFA3C}"/>
                  </a:ext>
                </a:extLst>
              </p:cNvPr>
              <p:cNvPicPr/>
              <p:nvPr/>
            </p:nvPicPr>
            <p:blipFill>
              <a:blip r:embed="rId75"/>
              <a:stretch>
                <a:fillRect/>
              </a:stretch>
            </p:blipFill>
            <p:spPr>
              <a:xfrm>
                <a:off x="6885635" y="4620423"/>
                <a:ext cx="180720" cy="2570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27" name="Ink 126">
                <a:extLst>
                  <a:ext uri="{FF2B5EF4-FFF2-40B4-BE49-F238E27FC236}">
                    <a16:creationId xmlns:a16="http://schemas.microsoft.com/office/drawing/2014/main" xmlns="" id="{949769C1-B2A0-4532-A740-9CE64F7E51D7}"/>
                  </a:ext>
                </a:extLst>
              </p14:cNvPr>
              <p14:cNvContentPartPr/>
              <p14:nvPr/>
            </p14:nvContentPartPr>
            <p14:xfrm>
              <a:off x="7611035" y="4679823"/>
              <a:ext cx="119880" cy="195120"/>
            </p14:xfrm>
          </p:contentPart>
        </mc:Choice>
        <mc:Fallback xmlns="">
          <p:pic>
            <p:nvPicPr>
              <p:cNvPr id="127" name="Ink 126">
                <a:extLst>
                  <a:ext uri="{FF2B5EF4-FFF2-40B4-BE49-F238E27FC236}">
                    <a16:creationId xmlns:a16="http://schemas.microsoft.com/office/drawing/2014/main" xmlns="" xmlns:p14="http://schemas.microsoft.com/office/powerpoint/2010/main" id="{949769C1-B2A0-4532-A740-9CE64F7E51D7}"/>
                  </a:ext>
                </a:extLst>
              </p:cNvPr>
              <p:cNvPicPr/>
              <p:nvPr/>
            </p:nvPicPr>
            <p:blipFill>
              <a:blip r:embed="rId77"/>
              <a:stretch>
                <a:fillRect/>
              </a:stretch>
            </p:blipFill>
            <p:spPr>
              <a:xfrm>
                <a:off x="7601675" y="4670463"/>
                <a:ext cx="13824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28" name="Ink 127">
                <a:extLst>
                  <a:ext uri="{FF2B5EF4-FFF2-40B4-BE49-F238E27FC236}">
                    <a16:creationId xmlns:a16="http://schemas.microsoft.com/office/drawing/2014/main" xmlns="" id="{7336CEC4-DF22-4A0D-BB75-B416BF06212E}"/>
                  </a:ext>
                </a:extLst>
              </p14:cNvPr>
              <p14:cNvContentPartPr/>
              <p14:nvPr/>
            </p14:nvContentPartPr>
            <p14:xfrm>
              <a:off x="7900835" y="4617183"/>
              <a:ext cx="106560" cy="201600"/>
            </p14:xfrm>
          </p:contentPart>
        </mc:Choice>
        <mc:Fallback xmlns="">
          <p:pic>
            <p:nvPicPr>
              <p:cNvPr id="128" name="Ink 127">
                <a:extLst>
                  <a:ext uri="{FF2B5EF4-FFF2-40B4-BE49-F238E27FC236}">
                    <a16:creationId xmlns:a16="http://schemas.microsoft.com/office/drawing/2014/main" xmlns="" xmlns:p14="http://schemas.microsoft.com/office/powerpoint/2010/main" id="{7336CEC4-DF22-4A0D-BB75-B416BF06212E}"/>
                  </a:ext>
                </a:extLst>
              </p:cNvPr>
              <p:cNvPicPr/>
              <p:nvPr/>
            </p:nvPicPr>
            <p:blipFill>
              <a:blip r:embed="rId79"/>
              <a:stretch>
                <a:fillRect/>
              </a:stretch>
            </p:blipFill>
            <p:spPr>
              <a:xfrm>
                <a:off x="7891835" y="4607823"/>
                <a:ext cx="12492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29" name="Ink 128">
                <a:extLst>
                  <a:ext uri="{FF2B5EF4-FFF2-40B4-BE49-F238E27FC236}">
                    <a16:creationId xmlns:a16="http://schemas.microsoft.com/office/drawing/2014/main" xmlns="" id="{5F0FB748-1721-4009-ACB5-9E9079462F39}"/>
                  </a:ext>
                </a:extLst>
              </p14:cNvPr>
              <p14:cNvContentPartPr/>
              <p14:nvPr/>
            </p14:nvContentPartPr>
            <p14:xfrm>
              <a:off x="8246075" y="4635903"/>
              <a:ext cx="138600" cy="201600"/>
            </p14:xfrm>
          </p:contentPart>
        </mc:Choice>
        <mc:Fallback xmlns="">
          <p:pic>
            <p:nvPicPr>
              <p:cNvPr id="129" name="Ink 128">
                <a:extLst>
                  <a:ext uri="{FF2B5EF4-FFF2-40B4-BE49-F238E27FC236}">
                    <a16:creationId xmlns:a16="http://schemas.microsoft.com/office/drawing/2014/main" xmlns="" xmlns:p14="http://schemas.microsoft.com/office/powerpoint/2010/main" id="{5F0FB748-1721-4009-ACB5-9E9079462F39}"/>
                  </a:ext>
                </a:extLst>
              </p:cNvPr>
              <p:cNvPicPr/>
              <p:nvPr/>
            </p:nvPicPr>
            <p:blipFill>
              <a:blip r:embed="rId81"/>
              <a:stretch>
                <a:fillRect/>
              </a:stretch>
            </p:blipFill>
            <p:spPr>
              <a:xfrm>
                <a:off x="8236739" y="4626526"/>
                <a:ext cx="156912" cy="219632"/>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30" name="Ink 129">
                <a:extLst>
                  <a:ext uri="{FF2B5EF4-FFF2-40B4-BE49-F238E27FC236}">
                    <a16:creationId xmlns:a16="http://schemas.microsoft.com/office/drawing/2014/main" xmlns="" id="{BF0FC7DB-1401-49C1-A211-9D1B062CA1CB}"/>
                  </a:ext>
                </a:extLst>
              </p14:cNvPr>
              <p14:cNvContentPartPr/>
              <p14:nvPr/>
            </p14:nvContentPartPr>
            <p14:xfrm>
              <a:off x="8616875" y="4566783"/>
              <a:ext cx="163800" cy="176400"/>
            </p14:xfrm>
          </p:contentPart>
        </mc:Choice>
        <mc:Fallback xmlns="">
          <p:pic>
            <p:nvPicPr>
              <p:cNvPr id="130" name="Ink 129">
                <a:extLst>
                  <a:ext uri="{FF2B5EF4-FFF2-40B4-BE49-F238E27FC236}">
                    <a16:creationId xmlns:a16="http://schemas.microsoft.com/office/drawing/2014/main" xmlns="" xmlns:p14="http://schemas.microsoft.com/office/powerpoint/2010/main" id="{BF0FC7DB-1401-49C1-A211-9D1B062CA1CB}"/>
                  </a:ext>
                </a:extLst>
              </p:cNvPr>
              <p:cNvPicPr/>
              <p:nvPr/>
            </p:nvPicPr>
            <p:blipFill>
              <a:blip r:embed="rId83"/>
              <a:stretch>
                <a:fillRect/>
              </a:stretch>
            </p:blipFill>
            <p:spPr>
              <a:xfrm>
                <a:off x="8608595" y="4558143"/>
                <a:ext cx="18072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131" name="Ink 130">
                <a:extLst>
                  <a:ext uri="{FF2B5EF4-FFF2-40B4-BE49-F238E27FC236}">
                    <a16:creationId xmlns:a16="http://schemas.microsoft.com/office/drawing/2014/main" xmlns="" id="{4828916E-B80F-4FF9-81D3-7364338128BA}"/>
                  </a:ext>
                </a:extLst>
              </p14:cNvPr>
              <p14:cNvContentPartPr/>
              <p14:nvPr/>
            </p14:nvContentPartPr>
            <p14:xfrm>
              <a:off x="8925035" y="4497663"/>
              <a:ext cx="119880" cy="232920"/>
            </p14:xfrm>
          </p:contentPart>
        </mc:Choice>
        <mc:Fallback xmlns="">
          <p:pic>
            <p:nvPicPr>
              <p:cNvPr id="131" name="Ink 130">
                <a:extLst>
                  <a:ext uri="{FF2B5EF4-FFF2-40B4-BE49-F238E27FC236}">
                    <a16:creationId xmlns:a16="http://schemas.microsoft.com/office/drawing/2014/main" xmlns="" xmlns:p14="http://schemas.microsoft.com/office/powerpoint/2010/main" id="{4828916E-B80F-4FF9-81D3-7364338128BA}"/>
                  </a:ext>
                </a:extLst>
              </p:cNvPr>
              <p:cNvPicPr/>
              <p:nvPr/>
            </p:nvPicPr>
            <p:blipFill>
              <a:blip r:embed="rId85"/>
              <a:stretch>
                <a:fillRect/>
              </a:stretch>
            </p:blipFill>
            <p:spPr>
              <a:xfrm>
                <a:off x="8916035" y="4488317"/>
                <a:ext cx="138240" cy="250533"/>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132" name="Ink 131">
                <a:extLst>
                  <a:ext uri="{FF2B5EF4-FFF2-40B4-BE49-F238E27FC236}">
                    <a16:creationId xmlns:a16="http://schemas.microsoft.com/office/drawing/2014/main" xmlns="" id="{EC421620-E8DA-4B38-95C9-2D1A04FB62E6}"/>
                  </a:ext>
                </a:extLst>
              </p14:cNvPr>
              <p14:cNvContentPartPr/>
              <p14:nvPr/>
            </p14:nvContentPartPr>
            <p14:xfrm>
              <a:off x="9063275" y="4661103"/>
              <a:ext cx="113400" cy="360"/>
            </p14:xfrm>
          </p:contentPart>
        </mc:Choice>
        <mc:Fallback xmlns="">
          <p:pic>
            <p:nvPicPr>
              <p:cNvPr id="132" name="Ink 131">
                <a:extLst>
                  <a:ext uri="{FF2B5EF4-FFF2-40B4-BE49-F238E27FC236}">
                    <a16:creationId xmlns:a16="http://schemas.microsoft.com/office/drawing/2014/main" xmlns="" xmlns:p14="http://schemas.microsoft.com/office/powerpoint/2010/main" id="{EC421620-E8DA-4B38-95C9-2D1A04FB62E6}"/>
                  </a:ext>
                </a:extLst>
              </p:cNvPr>
              <p:cNvPicPr/>
              <p:nvPr/>
            </p:nvPicPr>
            <p:blipFill>
              <a:blip r:embed="rId87"/>
              <a:stretch>
                <a:fillRect/>
              </a:stretch>
            </p:blipFill>
            <p:spPr>
              <a:xfrm>
                <a:off x="9054275" y="4651743"/>
                <a:ext cx="1306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33" name="Ink 132">
                <a:extLst>
                  <a:ext uri="{FF2B5EF4-FFF2-40B4-BE49-F238E27FC236}">
                    <a16:creationId xmlns:a16="http://schemas.microsoft.com/office/drawing/2014/main" xmlns="" id="{CB53DBD6-E2F1-4A7B-8DF1-0FFF1F365C06}"/>
                  </a:ext>
                </a:extLst>
              </p14:cNvPr>
              <p14:cNvContentPartPr/>
              <p14:nvPr/>
            </p14:nvContentPartPr>
            <p14:xfrm>
              <a:off x="9277115" y="4610703"/>
              <a:ext cx="6480" cy="119880"/>
            </p14:xfrm>
          </p:contentPart>
        </mc:Choice>
        <mc:Fallback xmlns="">
          <p:pic>
            <p:nvPicPr>
              <p:cNvPr id="133" name="Ink 132">
                <a:extLst>
                  <a:ext uri="{FF2B5EF4-FFF2-40B4-BE49-F238E27FC236}">
                    <a16:creationId xmlns:a16="http://schemas.microsoft.com/office/drawing/2014/main" xmlns="" xmlns:p14="http://schemas.microsoft.com/office/powerpoint/2010/main" id="{CB53DBD6-E2F1-4A7B-8DF1-0FFF1F365C06}"/>
                  </a:ext>
                </a:extLst>
              </p:cNvPr>
              <p:cNvPicPr/>
              <p:nvPr/>
            </p:nvPicPr>
            <p:blipFill>
              <a:blip r:embed="rId89"/>
              <a:stretch>
                <a:fillRect/>
              </a:stretch>
            </p:blipFill>
            <p:spPr>
              <a:xfrm>
                <a:off x="9268248" y="4602063"/>
                <a:ext cx="24215"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134" name="Ink 133">
                <a:extLst>
                  <a:ext uri="{FF2B5EF4-FFF2-40B4-BE49-F238E27FC236}">
                    <a16:creationId xmlns:a16="http://schemas.microsoft.com/office/drawing/2014/main" xmlns="" id="{346B9CEE-BE08-416D-A3FA-359AC36276C1}"/>
                  </a:ext>
                </a:extLst>
              </p14:cNvPr>
              <p14:cNvContentPartPr/>
              <p14:nvPr/>
            </p14:nvContentPartPr>
            <p14:xfrm>
              <a:off x="9333635" y="4566783"/>
              <a:ext cx="119880" cy="252000"/>
            </p14:xfrm>
          </p:contentPart>
        </mc:Choice>
        <mc:Fallback xmlns="">
          <p:pic>
            <p:nvPicPr>
              <p:cNvPr id="134" name="Ink 133">
                <a:extLst>
                  <a:ext uri="{FF2B5EF4-FFF2-40B4-BE49-F238E27FC236}">
                    <a16:creationId xmlns:a16="http://schemas.microsoft.com/office/drawing/2014/main" xmlns="" xmlns:p14="http://schemas.microsoft.com/office/powerpoint/2010/main" id="{346B9CEE-BE08-416D-A3FA-359AC36276C1}"/>
                  </a:ext>
                </a:extLst>
              </p:cNvPr>
              <p:cNvPicPr/>
              <p:nvPr/>
            </p:nvPicPr>
            <p:blipFill>
              <a:blip r:embed="rId91"/>
              <a:stretch>
                <a:fillRect/>
              </a:stretch>
            </p:blipFill>
            <p:spPr>
              <a:xfrm>
                <a:off x="9324247" y="4557410"/>
                <a:ext cx="139017" cy="270026"/>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135" name="Ink 134">
                <a:extLst>
                  <a:ext uri="{FF2B5EF4-FFF2-40B4-BE49-F238E27FC236}">
                    <a16:creationId xmlns:a16="http://schemas.microsoft.com/office/drawing/2014/main" xmlns="" id="{08DC6C6D-B1E6-477C-97ED-D0C228D58B08}"/>
                  </a:ext>
                </a:extLst>
              </p14:cNvPr>
              <p14:cNvContentPartPr/>
              <p14:nvPr/>
            </p14:nvContentPartPr>
            <p14:xfrm>
              <a:off x="9597875" y="4648503"/>
              <a:ext cx="19080" cy="360"/>
            </p14:xfrm>
          </p:contentPart>
        </mc:Choice>
        <mc:Fallback xmlns="">
          <p:pic>
            <p:nvPicPr>
              <p:cNvPr id="135" name="Ink 134">
                <a:extLst>
                  <a:ext uri="{FF2B5EF4-FFF2-40B4-BE49-F238E27FC236}">
                    <a16:creationId xmlns:a16="http://schemas.microsoft.com/office/drawing/2014/main" xmlns="" xmlns:p14="http://schemas.microsoft.com/office/powerpoint/2010/main" id="{08DC6C6D-B1E6-477C-97ED-D0C228D58B08}"/>
                  </a:ext>
                </a:extLst>
              </p:cNvPr>
              <p:cNvPicPr/>
              <p:nvPr/>
            </p:nvPicPr>
            <p:blipFill>
              <a:blip r:embed="rId93"/>
              <a:stretch>
                <a:fillRect/>
              </a:stretch>
            </p:blipFill>
            <p:spPr>
              <a:xfrm>
                <a:off x="9589395" y="4639503"/>
                <a:ext cx="35687"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136" name="Ink 135">
                <a:extLst>
                  <a:ext uri="{FF2B5EF4-FFF2-40B4-BE49-F238E27FC236}">
                    <a16:creationId xmlns:a16="http://schemas.microsoft.com/office/drawing/2014/main" xmlns="" id="{F5A4FF00-E8DA-409A-A91E-5C21431FA841}"/>
                  </a:ext>
                </a:extLst>
              </p14:cNvPr>
              <p14:cNvContentPartPr/>
              <p14:nvPr/>
            </p14:nvContentPartPr>
            <p14:xfrm>
              <a:off x="9616595" y="4717623"/>
              <a:ext cx="360" cy="360"/>
            </p14:xfrm>
          </p:contentPart>
        </mc:Choice>
        <mc:Fallback xmlns="">
          <p:pic>
            <p:nvPicPr>
              <p:cNvPr id="136" name="Ink 135">
                <a:extLst>
                  <a:ext uri="{FF2B5EF4-FFF2-40B4-BE49-F238E27FC236}">
                    <a16:creationId xmlns:a16="http://schemas.microsoft.com/office/drawing/2014/main" xmlns="" xmlns:p14="http://schemas.microsoft.com/office/powerpoint/2010/main" id="{F5A4FF00-E8DA-409A-A91E-5C21431FA841}"/>
                  </a:ext>
                </a:extLst>
              </p:cNvPr>
              <p:cNvPicPr/>
              <p:nvPr/>
            </p:nvPicPr>
            <p:blipFill>
              <a:blip r:embed="rId95"/>
              <a:stretch>
                <a:fillRect/>
              </a:stretch>
            </p:blipFill>
            <p:spPr>
              <a:xfrm>
                <a:off x="9607955" y="4708983"/>
                <a:ext cx="17640" cy="176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137" name="Ink 136">
                <a:extLst>
                  <a:ext uri="{FF2B5EF4-FFF2-40B4-BE49-F238E27FC236}">
                    <a16:creationId xmlns:a16="http://schemas.microsoft.com/office/drawing/2014/main" xmlns="" id="{401269A8-4618-48EB-817E-70C7464A70A8}"/>
                  </a:ext>
                </a:extLst>
              </p14:cNvPr>
              <p14:cNvContentPartPr/>
              <p14:nvPr/>
            </p14:nvContentPartPr>
            <p14:xfrm>
              <a:off x="9057155" y="4893663"/>
              <a:ext cx="19080" cy="113400"/>
            </p14:xfrm>
          </p:contentPart>
        </mc:Choice>
        <mc:Fallback xmlns="">
          <p:pic>
            <p:nvPicPr>
              <p:cNvPr id="137" name="Ink 136">
                <a:extLst>
                  <a:ext uri="{FF2B5EF4-FFF2-40B4-BE49-F238E27FC236}">
                    <a16:creationId xmlns:a16="http://schemas.microsoft.com/office/drawing/2014/main" xmlns="" xmlns:p14="http://schemas.microsoft.com/office/powerpoint/2010/main" id="{401269A8-4618-48EB-817E-70C7464A70A8}"/>
                  </a:ext>
                </a:extLst>
              </p:cNvPr>
              <p:cNvPicPr/>
              <p:nvPr/>
            </p:nvPicPr>
            <p:blipFill>
              <a:blip r:embed="rId97"/>
              <a:stretch>
                <a:fillRect/>
              </a:stretch>
            </p:blipFill>
            <p:spPr>
              <a:xfrm>
                <a:off x="9047615" y="4883943"/>
                <a:ext cx="36747"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138" name="Ink 137">
                <a:extLst>
                  <a:ext uri="{FF2B5EF4-FFF2-40B4-BE49-F238E27FC236}">
                    <a16:creationId xmlns:a16="http://schemas.microsoft.com/office/drawing/2014/main" xmlns="" id="{CC5C5833-A3A2-4DB5-B5DA-7C09B034A1E9}"/>
                  </a:ext>
                </a:extLst>
              </p14:cNvPr>
              <p14:cNvContentPartPr/>
              <p14:nvPr/>
            </p14:nvContentPartPr>
            <p14:xfrm>
              <a:off x="9012875" y="5007063"/>
              <a:ext cx="50760" cy="31680"/>
            </p14:xfrm>
          </p:contentPart>
        </mc:Choice>
        <mc:Fallback xmlns="">
          <p:pic>
            <p:nvPicPr>
              <p:cNvPr id="138" name="Ink 137">
                <a:extLst>
                  <a:ext uri="{FF2B5EF4-FFF2-40B4-BE49-F238E27FC236}">
                    <a16:creationId xmlns:a16="http://schemas.microsoft.com/office/drawing/2014/main" xmlns="" xmlns:p14="http://schemas.microsoft.com/office/powerpoint/2010/main" id="{CC5C5833-A3A2-4DB5-B5DA-7C09B034A1E9}"/>
                  </a:ext>
                </a:extLst>
              </p:cNvPr>
              <p:cNvPicPr/>
              <p:nvPr/>
            </p:nvPicPr>
            <p:blipFill>
              <a:blip r:embed="rId99"/>
              <a:stretch>
                <a:fillRect/>
              </a:stretch>
            </p:blipFill>
            <p:spPr>
              <a:xfrm>
                <a:off x="9003875" y="4997703"/>
                <a:ext cx="6804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139" name="Ink 138">
                <a:extLst>
                  <a:ext uri="{FF2B5EF4-FFF2-40B4-BE49-F238E27FC236}">
                    <a16:creationId xmlns:a16="http://schemas.microsoft.com/office/drawing/2014/main" xmlns="" id="{09EDA181-B843-42EC-AFB5-F5A49A32152E}"/>
                  </a:ext>
                </a:extLst>
              </p14:cNvPr>
              <p14:cNvContentPartPr/>
              <p14:nvPr/>
            </p14:nvContentPartPr>
            <p14:xfrm>
              <a:off x="9101075" y="5010303"/>
              <a:ext cx="19080" cy="34560"/>
            </p14:xfrm>
          </p:contentPart>
        </mc:Choice>
        <mc:Fallback xmlns="">
          <p:pic>
            <p:nvPicPr>
              <p:cNvPr id="139" name="Ink 138">
                <a:extLst>
                  <a:ext uri="{FF2B5EF4-FFF2-40B4-BE49-F238E27FC236}">
                    <a16:creationId xmlns:a16="http://schemas.microsoft.com/office/drawing/2014/main" xmlns="" xmlns:p14="http://schemas.microsoft.com/office/powerpoint/2010/main" id="{09EDA181-B843-42EC-AFB5-F5A49A32152E}"/>
                  </a:ext>
                </a:extLst>
              </p:cNvPr>
              <p:cNvPicPr/>
              <p:nvPr/>
            </p:nvPicPr>
            <p:blipFill>
              <a:blip r:embed="rId101"/>
              <a:stretch>
                <a:fillRect/>
              </a:stretch>
            </p:blipFill>
            <p:spPr>
              <a:xfrm>
                <a:off x="9092948" y="5001303"/>
                <a:ext cx="360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140" name="Ink 139">
                <a:extLst>
                  <a:ext uri="{FF2B5EF4-FFF2-40B4-BE49-F238E27FC236}">
                    <a16:creationId xmlns:a16="http://schemas.microsoft.com/office/drawing/2014/main" xmlns="" id="{ACC3DF5F-9F3A-44D8-B6FE-F98C1CE2FD6F}"/>
                  </a:ext>
                </a:extLst>
              </p14:cNvPr>
              <p14:cNvContentPartPr/>
              <p14:nvPr/>
            </p14:nvContentPartPr>
            <p14:xfrm>
              <a:off x="9277115" y="4981863"/>
              <a:ext cx="145080" cy="88560"/>
            </p14:xfrm>
          </p:contentPart>
        </mc:Choice>
        <mc:Fallback xmlns="">
          <p:pic>
            <p:nvPicPr>
              <p:cNvPr id="140" name="Ink 139">
                <a:extLst>
                  <a:ext uri="{FF2B5EF4-FFF2-40B4-BE49-F238E27FC236}">
                    <a16:creationId xmlns:a16="http://schemas.microsoft.com/office/drawing/2014/main" xmlns="" xmlns:p14="http://schemas.microsoft.com/office/powerpoint/2010/main" id="{ACC3DF5F-9F3A-44D8-B6FE-F98C1CE2FD6F}"/>
                  </a:ext>
                </a:extLst>
              </p:cNvPr>
              <p:cNvPicPr/>
              <p:nvPr/>
            </p:nvPicPr>
            <p:blipFill>
              <a:blip r:embed="rId103"/>
              <a:stretch>
                <a:fillRect/>
              </a:stretch>
            </p:blipFill>
            <p:spPr>
              <a:xfrm>
                <a:off x="9267755" y="4972503"/>
                <a:ext cx="1630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141" name="Ink 140">
                <a:extLst>
                  <a:ext uri="{FF2B5EF4-FFF2-40B4-BE49-F238E27FC236}">
                    <a16:creationId xmlns:a16="http://schemas.microsoft.com/office/drawing/2014/main" xmlns="" id="{7073B786-AE35-4DE5-8BDB-6D9AD8CFED04}"/>
                  </a:ext>
                </a:extLst>
              </p14:cNvPr>
              <p14:cNvContentPartPr/>
              <p14:nvPr/>
            </p14:nvContentPartPr>
            <p14:xfrm>
              <a:off x="9390155" y="4994463"/>
              <a:ext cx="113400" cy="157680"/>
            </p14:xfrm>
          </p:contentPart>
        </mc:Choice>
        <mc:Fallback xmlns="">
          <p:pic>
            <p:nvPicPr>
              <p:cNvPr id="141" name="Ink 140">
                <a:extLst>
                  <a:ext uri="{FF2B5EF4-FFF2-40B4-BE49-F238E27FC236}">
                    <a16:creationId xmlns:a16="http://schemas.microsoft.com/office/drawing/2014/main" xmlns="" xmlns:p14="http://schemas.microsoft.com/office/powerpoint/2010/main" id="{7073B786-AE35-4DE5-8BDB-6D9AD8CFED04}"/>
                  </a:ext>
                </a:extLst>
              </p:cNvPr>
              <p:cNvPicPr/>
              <p:nvPr/>
            </p:nvPicPr>
            <p:blipFill>
              <a:blip r:embed="rId105"/>
              <a:stretch>
                <a:fillRect/>
              </a:stretch>
            </p:blipFill>
            <p:spPr>
              <a:xfrm>
                <a:off x="9381875" y="4984743"/>
                <a:ext cx="13104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142" name="Ink 141">
                <a:extLst>
                  <a:ext uri="{FF2B5EF4-FFF2-40B4-BE49-F238E27FC236}">
                    <a16:creationId xmlns:a16="http://schemas.microsoft.com/office/drawing/2014/main" xmlns="" id="{616139BB-339D-488F-8487-F155DA361DEE}"/>
                  </a:ext>
                </a:extLst>
              </p14:cNvPr>
              <p14:cNvContentPartPr/>
              <p14:nvPr/>
            </p14:nvContentPartPr>
            <p14:xfrm>
              <a:off x="9447035" y="5126223"/>
              <a:ext cx="107280" cy="107280"/>
            </p14:xfrm>
          </p:contentPart>
        </mc:Choice>
        <mc:Fallback xmlns="">
          <p:pic>
            <p:nvPicPr>
              <p:cNvPr id="142" name="Ink 141">
                <a:extLst>
                  <a:ext uri="{FF2B5EF4-FFF2-40B4-BE49-F238E27FC236}">
                    <a16:creationId xmlns:a16="http://schemas.microsoft.com/office/drawing/2014/main" xmlns="" xmlns:p14="http://schemas.microsoft.com/office/powerpoint/2010/main" id="{616139BB-339D-488F-8487-F155DA361DEE}"/>
                  </a:ext>
                </a:extLst>
              </p:cNvPr>
              <p:cNvPicPr/>
              <p:nvPr/>
            </p:nvPicPr>
            <p:blipFill>
              <a:blip r:embed="rId107"/>
              <a:stretch>
                <a:fillRect/>
              </a:stretch>
            </p:blipFill>
            <p:spPr>
              <a:xfrm>
                <a:off x="9439115" y="5116503"/>
                <a:ext cx="12420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164" name="Ink 166">
                <a:extLst>
                  <a:ext uri="{FF2B5EF4-FFF2-40B4-BE49-F238E27FC236}">
                    <a16:creationId xmlns:a16="http://schemas.microsoft.com/office/drawing/2014/main" xmlns="" id="{BC95C05D-75BA-42A4-82DE-ADCC0F9B88E8}"/>
                  </a:ext>
                </a:extLst>
              </p14:cNvPr>
              <p14:cNvContentPartPr/>
              <p14:nvPr/>
            </p14:nvContentPartPr>
            <p14:xfrm>
              <a:off x="5033435" y="5359143"/>
              <a:ext cx="402480" cy="339480"/>
            </p14:xfrm>
          </p:contentPart>
        </mc:Choice>
        <mc:Fallback xmlns="">
          <p:pic>
            <p:nvPicPr>
              <p:cNvPr id="164" name="Ink 166">
                <a:extLst>
                  <a:ext uri="{FF2B5EF4-FFF2-40B4-BE49-F238E27FC236}">
                    <a16:creationId xmlns:a16="http://schemas.microsoft.com/office/drawing/2014/main" xmlns="" xmlns:p14="http://schemas.microsoft.com/office/powerpoint/2010/main" id="{BC95C05D-75BA-42A4-82DE-ADCC0F9B88E8}"/>
                  </a:ext>
                </a:extLst>
              </p:cNvPr>
              <p:cNvPicPr/>
              <p:nvPr/>
            </p:nvPicPr>
            <p:blipFill>
              <a:blip r:embed="rId109"/>
              <a:stretch>
                <a:fillRect/>
              </a:stretch>
            </p:blipFill>
            <p:spPr>
              <a:xfrm>
                <a:off x="5023724" y="5350153"/>
                <a:ext cx="420824" cy="357461"/>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165" name="Ink 167">
                <a:extLst>
                  <a:ext uri="{FF2B5EF4-FFF2-40B4-BE49-F238E27FC236}">
                    <a16:creationId xmlns:a16="http://schemas.microsoft.com/office/drawing/2014/main" xmlns="" id="{BB08A8C5-9649-482D-9FC1-545682ADBE0D}"/>
                  </a:ext>
                </a:extLst>
              </p14:cNvPr>
              <p14:cNvContentPartPr/>
              <p14:nvPr/>
            </p14:nvContentPartPr>
            <p14:xfrm>
              <a:off x="3845075" y="5554623"/>
              <a:ext cx="987480" cy="163080"/>
            </p14:xfrm>
          </p:contentPart>
        </mc:Choice>
        <mc:Fallback xmlns="">
          <p:pic>
            <p:nvPicPr>
              <p:cNvPr id="165" name="Ink 167">
                <a:extLst>
                  <a:ext uri="{FF2B5EF4-FFF2-40B4-BE49-F238E27FC236}">
                    <a16:creationId xmlns:a16="http://schemas.microsoft.com/office/drawing/2014/main" xmlns="" xmlns:p14="http://schemas.microsoft.com/office/powerpoint/2010/main" id="{BB08A8C5-9649-482D-9FC1-545682ADBE0D}"/>
                  </a:ext>
                </a:extLst>
              </p:cNvPr>
              <p:cNvPicPr/>
              <p:nvPr/>
            </p:nvPicPr>
            <p:blipFill>
              <a:blip r:embed="rId111"/>
              <a:stretch>
                <a:fillRect/>
              </a:stretch>
            </p:blipFill>
            <p:spPr>
              <a:xfrm>
                <a:off x="3835715" y="5545623"/>
                <a:ext cx="100476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166" name="Ink 168">
                <a:extLst>
                  <a:ext uri="{FF2B5EF4-FFF2-40B4-BE49-F238E27FC236}">
                    <a16:creationId xmlns:a16="http://schemas.microsoft.com/office/drawing/2014/main" xmlns="" id="{FC68CF00-B93B-4A9F-B18E-852A096355E6}"/>
                  </a:ext>
                </a:extLst>
              </p14:cNvPr>
              <p14:cNvContentPartPr/>
              <p14:nvPr/>
            </p14:nvContentPartPr>
            <p14:xfrm>
              <a:off x="3115715" y="5597823"/>
              <a:ext cx="151200" cy="88200"/>
            </p14:xfrm>
          </p:contentPart>
        </mc:Choice>
        <mc:Fallback xmlns="">
          <p:pic>
            <p:nvPicPr>
              <p:cNvPr id="166" name="Ink 168">
                <a:extLst>
                  <a:ext uri="{FF2B5EF4-FFF2-40B4-BE49-F238E27FC236}">
                    <a16:creationId xmlns:a16="http://schemas.microsoft.com/office/drawing/2014/main" xmlns="" xmlns:p14="http://schemas.microsoft.com/office/powerpoint/2010/main" id="{FC68CF00-B93B-4A9F-B18E-852A096355E6}"/>
                  </a:ext>
                </a:extLst>
              </p:cNvPr>
              <p:cNvPicPr/>
              <p:nvPr/>
            </p:nvPicPr>
            <p:blipFill>
              <a:blip r:embed="rId113"/>
              <a:stretch>
                <a:fillRect/>
              </a:stretch>
            </p:blipFill>
            <p:spPr>
              <a:xfrm>
                <a:off x="3107435" y="5589543"/>
                <a:ext cx="16740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170" name="Ink 169">
                <a:extLst>
                  <a:ext uri="{FF2B5EF4-FFF2-40B4-BE49-F238E27FC236}">
                    <a16:creationId xmlns:a16="http://schemas.microsoft.com/office/drawing/2014/main" xmlns="" id="{478B5DD6-E195-46A5-8A24-0C3AAC3352B6}"/>
                  </a:ext>
                </a:extLst>
              </p14:cNvPr>
              <p14:cNvContentPartPr/>
              <p14:nvPr/>
            </p14:nvContentPartPr>
            <p14:xfrm>
              <a:off x="5787635" y="5956383"/>
              <a:ext cx="6480" cy="6480"/>
            </p14:xfrm>
          </p:contentPart>
        </mc:Choice>
        <mc:Fallback xmlns="">
          <p:pic>
            <p:nvPicPr>
              <p:cNvPr id="170" name="Ink 169">
                <a:extLst>
                  <a:ext uri="{FF2B5EF4-FFF2-40B4-BE49-F238E27FC236}">
                    <a16:creationId xmlns:a16="http://schemas.microsoft.com/office/drawing/2014/main" xmlns="" xmlns:p14="http://schemas.microsoft.com/office/powerpoint/2010/main" id="{478B5DD6-E195-46A5-8A24-0C3AAC3352B6}"/>
                  </a:ext>
                </a:extLst>
              </p:cNvPr>
              <p:cNvPicPr/>
              <p:nvPr/>
            </p:nvPicPr>
            <p:blipFill>
              <a:blip r:embed="rId115"/>
              <a:stretch>
                <a:fillRect/>
              </a:stretch>
            </p:blipFill>
            <p:spPr>
              <a:xfrm>
                <a:off x="5779715" y="5948880"/>
                <a:ext cx="23400" cy="22509"/>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71" name="Ink 170">
                <a:extLst>
                  <a:ext uri="{FF2B5EF4-FFF2-40B4-BE49-F238E27FC236}">
                    <a16:creationId xmlns:a16="http://schemas.microsoft.com/office/drawing/2014/main" xmlns="" id="{394B628D-A77A-4C39-A2E7-EF704C34E0FB}"/>
                  </a:ext>
                </a:extLst>
              </p14:cNvPr>
              <p14:cNvContentPartPr/>
              <p14:nvPr/>
            </p14:nvContentPartPr>
            <p14:xfrm>
              <a:off x="5680715" y="6145023"/>
              <a:ext cx="19080" cy="12960"/>
            </p14:xfrm>
          </p:contentPart>
        </mc:Choice>
        <mc:Fallback xmlns="">
          <p:pic>
            <p:nvPicPr>
              <p:cNvPr id="171" name="Ink 170">
                <a:extLst>
                  <a:ext uri="{FF2B5EF4-FFF2-40B4-BE49-F238E27FC236}">
                    <a16:creationId xmlns:a16="http://schemas.microsoft.com/office/drawing/2014/main" xmlns="" xmlns:p14="http://schemas.microsoft.com/office/powerpoint/2010/main" id="{394B628D-A77A-4C39-A2E7-EF704C34E0FB}"/>
                  </a:ext>
                </a:extLst>
              </p:cNvPr>
              <p:cNvPicPr/>
              <p:nvPr/>
            </p:nvPicPr>
            <p:blipFill>
              <a:blip r:embed="rId117"/>
              <a:stretch>
                <a:fillRect/>
              </a:stretch>
            </p:blipFill>
            <p:spPr>
              <a:xfrm>
                <a:off x="5672435" y="6136743"/>
                <a:ext cx="356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72" name="Ink 171">
                <a:extLst>
                  <a:ext uri="{FF2B5EF4-FFF2-40B4-BE49-F238E27FC236}">
                    <a16:creationId xmlns:a16="http://schemas.microsoft.com/office/drawing/2014/main" xmlns="" id="{AD8649FE-A7FA-4892-A2B1-5958A7DDC0A8}"/>
                  </a:ext>
                </a:extLst>
              </p14:cNvPr>
              <p14:cNvContentPartPr/>
              <p14:nvPr/>
            </p14:nvContentPartPr>
            <p14:xfrm>
              <a:off x="5970155" y="6132423"/>
              <a:ext cx="12960" cy="6480"/>
            </p14:xfrm>
          </p:contentPart>
        </mc:Choice>
        <mc:Fallback xmlns="">
          <p:pic>
            <p:nvPicPr>
              <p:cNvPr id="172" name="Ink 171">
                <a:extLst>
                  <a:ext uri="{FF2B5EF4-FFF2-40B4-BE49-F238E27FC236}">
                    <a16:creationId xmlns:a16="http://schemas.microsoft.com/office/drawing/2014/main" xmlns="" xmlns:p14="http://schemas.microsoft.com/office/powerpoint/2010/main" id="{AD8649FE-A7FA-4892-A2B1-5958A7DDC0A8}"/>
                  </a:ext>
                </a:extLst>
              </p:cNvPr>
              <p:cNvPicPr/>
              <p:nvPr/>
            </p:nvPicPr>
            <p:blipFill>
              <a:blip r:embed="rId119"/>
              <a:stretch>
                <a:fillRect/>
              </a:stretch>
            </p:blipFill>
            <p:spPr>
              <a:xfrm>
                <a:off x="5960795" y="6124920"/>
                <a:ext cx="30600" cy="22851"/>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87" name="Ink 188">
                <a:extLst>
                  <a:ext uri="{FF2B5EF4-FFF2-40B4-BE49-F238E27FC236}">
                    <a16:creationId xmlns:a16="http://schemas.microsoft.com/office/drawing/2014/main" xmlns="" id="{B162521A-321E-4E34-906D-6CFEA9B64E12}"/>
                  </a:ext>
                </a:extLst>
              </p14:cNvPr>
              <p14:cNvContentPartPr/>
              <p14:nvPr/>
            </p14:nvContentPartPr>
            <p14:xfrm>
              <a:off x="8390795" y="5931183"/>
              <a:ext cx="672840" cy="220320"/>
            </p14:xfrm>
          </p:contentPart>
        </mc:Choice>
        <mc:Fallback xmlns="">
          <p:pic>
            <p:nvPicPr>
              <p:cNvPr id="187" name="Ink 188">
                <a:extLst>
                  <a:ext uri="{FF2B5EF4-FFF2-40B4-BE49-F238E27FC236}">
                    <a16:creationId xmlns:a16="http://schemas.microsoft.com/office/drawing/2014/main" xmlns="" xmlns:p14="http://schemas.microsoft.com/office/powerpoint/2010/main" id="{B162521A-321E-4E34-906D-6CFEA9B64E12}"/>
                  </a:ext>
                </a:extLst>
              </p:cNvPr>
              <p:cNvPicPr/>
              <p:nvPr/>
            </p:nvPicPr>
            <p:blipFill>
              <a:blip r:embed="rId121"/>
              <a:stretch>
                <a:fillRect/>
              </a:stretch>
            </p:blipFill>
            <p:spPr>
              <a:xfrm>
                <a:off x="8381800" y="5922198"/>
                <a:ext cx="690830" cy="238291"/>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88" name="Ink 189">
                <a:extLst>
                  <a:ext uri="{FF2B5EF4-FFF2-40B4-BE49-F238E27FC236}">
                    <a16:creationId xmlns:a16="http://schemas.microsoft.com/office/drawing/2014/main" xmlns="" id="{506E401C-2659-4747-B46D-A1FE2433F4D1}"/>
                  </a:ext>
                </a:extLst>
              </p14:cNvPr>
              <p14:cNvContentPartPr/>
              <p14:nvPr/>
            </p14:nvContentPartPr>
            <p14:xfrm>
              <a:off x="6579995" y="5981943"/>
              <a:ext cx="1396080" cy="257400"/>
            </p14:xfrm>
          </p:contentPart>
        </mc:Choice>
        <mc:Fallback xmlns="">
          <p:pic>
            <p:nvPicPr>
              <p:cNvPr id="188" name="Ink 189">
                <a:extLst>
                  <a:ext uri="{FF2B5EF4-FFF2-40B4-BE49-F238E27FC236}">
                    <a16:creationId xmlns:a16="http://schemas.microsoft.com/office/drawing/2014/main" xmlns="" xmlns:p14="http://schemas.microsoft.com/office/powerpoint/2010/main" id="{506E401C-2659-4747-B46D-A1FE2433F4D1}"/>
                  </a:ext>
                </a:extLst>
              </p:cNvPr>
              <p:cNvPicPr/>
              <p:nvPr/>
            </p:nvPicPr>
            <p:blipFill>
              <a:blip r:embed="rId123"/>
              <a:stretch>
                <a:fillRect/>
              </a:stretch>
            </p:blipFill>
            <p:spPr>
              <a:xfrm>
                <a:off x="6570635" y="5973303"/>
                <a:ext cx="1414800" cy="275400"/>
              </a:xfrm>
              <a:prstGeom prst="rect">
                <a:avLst/>
              </a:prstGeom>
            </p:spPr>
          </p:pic>
        </mc:Fallback>
      </mc:AlternateContent>
    </p:spTree>
    <p:extLst>
      <p:ext uri="{BB962C8B-B14F-4D97-AF65-F5344CB8AC3E}">
        <p14:creationId xmlns:p14="http://schemas.microsoft.com/office/powerpoint/2010/main" val="25052573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Logistic Regression</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1437480" y="301680"/>
              <a:ext cx="10515960" cy="5923440"/>
            </p14:xfrm>
          </p:contentPart>
        </mc:Choice>
        <mc:Fallback>
          <p:pic>
            <p:nvPicPr>
              <p:cNvPr id="3" name="Ink 2"/>
              <p:cNvPicPr/>
              <p:nvPr/>
            </p:nvPicPr>
            <p:blipFill>
              <a:blip r:embed="rId3"/>
              <a:stretch>
                <a:fillRect/>
              </a:stretch>
            </p:blipFill>
            <p:spPr>
              <a:xfrm>
                <a:off x="1432440" y="295920"/>
                <a:ext cx="10523520" cy="5938560"/>
              </a:xfrm>
              <a:prstGeom prst="rect">
                <a:avLst/>
              </a:prstGeom>
            </p:spPr>
          </p:pic>
        </mc:Fallback>
      </mc:AlternateContent>
    </p:spTree>
    <p:extLst>
      <p:ext uri="{BB962C8B-B14F-4D97-AF65-F5344CB8AC3E}">
        <p14:creationId xmlns:p14="http://schemas.microsoft.com/office/powerpoint/2010/main" val="3225818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US" dirty="0" smtClean="0">
                <a:latin typeface="+mn-lt"/>
              </a:rPr>
              <a:t>Classification Example</a:t>
            </a:r>
            <a:endParaRPr lang="en-IN" dirty="0">
              <a:latin typeface="+mn-lt"/>
            </a:endParaRPr>
          </a:p>
        </p:txBody>
      </p:sp>
      <p:sp>
        <p:nvSpPr>
          <p:cNvPr id="5" name="Title 4"/>
          <p:cNvSpPr>
            <a:spLocks noGrp="1"/>
          </p:cNvSpPr>
          <p:nvPr>
            <p:ph type="title"/>
          </p:nvPr>
        </p:nvSpPr>
        <p:spPr/>
        <p:txBody>
          <a:bodyPr>
            <a:normAutofit/>
          </a:bodyPr>
          <a:lstStyle/>
          <a:p>
            <a:r>
              <a:rPr lang="en-US" dirty="0" smtClean="0"/>
              <a:t>Logistic Regression</a:t>
            </a:r>
            <a:endParaRPr lang="en-US" dirty="0"/>
          </a:p>
        </p:txBody>
      </p:sp>
      <p:sp>
        <p:nvSpPr>
          <p:cNvPr id="31" name="Text Placeholder 2"/>
          <p:cNvSpPr>
            <a:spLocks noGrp="1"/>
          </p:cNvSpPr>
          <p:nvPr>
            <p:ph type="body" sz="quarter" idx="13"/>
          </p:nvPr>
        </p:nvSpPr>
        <p:spPr>
          <a:xfrm>
            <a:off x="385442" y="1800691"/>
            <a:ext cx="11196958" cy="4447709"/>
          </a:xfrm>
        </p:spPr>
        <p:txBody>
          <a:bodyPr>
            <a:normAutofit/>
          </a:bodyPr>
          <a:lstStyle/>
          <a:p>
            <a:pPr>
              <a:lnSpc>
                <a:spcPct val="100000"/>
              </a:lnSpc>
              <a:buFont typeface="Wingdings" panose="05000000000000000000" pitchFamily="2" charset="2"/>
              <a:buChar char="§"/>
            </a:pPr>
            <a:r>
              <a:rPr lang="en-US" sz="2400" dirty="0" smtClean="0">
                <a:latin typeface="+mn-lt"/>
              </a:rPr>
              <a:t>Consider </a:t>
            </a:r>
            <a:r>
              <a:rPr lang="en-US" sz="2400" dirty="0">
                <a:latin typeface="+mn-lt"/>
              </a:rPr>
              <a:t>the example shown </a:t>
            </a:r>
            <a:r>
              <a:rPr lang="en-US" sz="2400" dirty="0" smtClean="0">
                <a:latin typeface="+mn-lt"/>
              </a:rPr>
              <a:t>in Fig. </a:t>
            </a:r>
          </a:p>
          <a:p>
            <a:pPr>
              <a:lnSpc>
                <a:spcPct val="100000"/>
              </a:lnSpc>
              <a:buFont typeface="Wingdings" panose="05000000000000000000" pitchFamily="2" charset="2"/>
              <a:buChar char="§"/>
            </a:pPr>
            <a:r>
              <a:rPr lang="en-US" sz="2400" dirty="0" smtClean="0">
                <a:latin typeface="+mn-lt"/>
              </a:rPr>
              <a:t>Suppose </a:t>
            </a:r>
            <a:r>
              <a:rPr lang="en-US" sz="2400" dirty="0">
                <a:latin typeface="+mn-lt"/>
              </a:rPr>
              <a:t>that you have a dataset </a:t>
            </a:r>
            <a:r>
              <a:rPr lang="en-US" sz="2400" dirty="0" smtClean="0">
                <a:latin typeface="+mn-lt"/>
              </a:rPr>
              <a:t/>
            </a:r>
            <a:br>
              <a:rPr lang="en-US" sz="2400" dirty="0" smtClean="0">
                <a:latin typeface="+mn-lt"/>
              </a:rPr>
            </a:br>
            <a:r>
              <a:rPr lang="en-US" sz="2400" dirty="0" smtClean="0">
                <a:latin typeface="+mn-lt"/>
              </a:rPr>
              <a:t>containing </a:t>
            </a:r>
            <a:r>
              <a:rPr lang="en-US" sz="2400" dirty="0">
                <a:latin typeface="+mn-lt"/>
              </a:rPr>
              <a:t>information about </a:t>
            </a:r>
            <a:r>
              <a:rPr lang="en-US" sz="2400" dirty="0" smtClean="0">
                <a:latin typeface="+mn-lt"/>
              </a:rPr>
              <a:t>voter </a:t>
            </a:r>
            <a:br>
              <a:rPr lang="en-US" sz="2400" dirty="0" smtClean="0">
                <a:latin typeface="+mn-lt"/>
              </a:rPr>
            </a:br>
            <a:r>
              <a:rPr lang="en-US" sz="2400" dirty="0" smtClean="0">
                <a:latin typeface="+mn-lt"/>
              </a:rPr>
              <a:t>income </a:t>
            </a:r>
            <a:r>
              <a:rPr lang="en-US" sz="2400" dirty="0">
                <a:latin typeface="+mn-lt"/>
              </a:rPr>
              <a:t>and voting preferences</a:t>
            </a:r>
            <a:r>
              <a:rPr lang="en-US" sz="2400" dirty="0" smtClean="0">
                <a:latin typeface="+mn-lt"/>
              </a:rPr>
              <a:t>.</a:t>
            </a:r>
          </a:p>
          <a:p>
            <a:pPr>
              <a:lnSpc>
                <a:spcPct val="100000"/>
              </a:lnSpc>
              <a:buFont typeface="Wingdings" panose="05000000000000000000" pitchFamily="2" charset="2"/>
              <a:buChar char="§"/>
            </a:pPr>
            <a:r>
              <a:rPr lang="en-US" sz="2400" dirty="0" smtClean="0">
                <a:latin typeface="+mn-lt"/>
              </a:rPr>
              <a:t>For </a:t>
            </a:r>
            <a:r>
              <a:rPr lang="en-US" sz="2400" dirty="0">
                <a:latin typeface="+mn-lt"/>
              </a:rPr>
              <a:t>this dataset, you can see that </a:t>
            </a:r>
            <a:r>
              <a:rPr lang="en-US" sz="2400" dirty="0" smtClean="0">
                <a:latin typeface="+mn-lt"/>
              </a:rPr>
              <a:t/>
            </a:r>
            <a:br>
              <a:rPr lang="en-US" sz="2400" dirty="0" smtClean="0">
                <a:latin typeface="+mn-lt"/>
              </a:rPr>
            </a:br>
            <a:r>
              <a:rPr lang="en-US" sz="2400" dirty="0" smtClean="0">
                <a:latin typeface="+mn-lt"/>
              </a:rPr>
              <a:t>low-income voters </a:t>
            </a:r>
            <a:r>
              <a:rPr lang="en-US" sz="2400" dirty="0">
                <a:latin typeface="+mn-lt"/>
              </a:rPr>
              <a:t>tend to vote for candidate B, while high-income voters tend to </a:t>
            </a:r>
            <a:r>
              <a:rPr lang="en-US" sz="2400" dirty="0" smtClean="0">
                <a:latin typeface="+mn-lt"/>
              </a:rPr>
              <a:t>favor candidate </a:t>
            </a:r>
            <a:r>
              <a:rPr lang="en-US" sz="2400" dirty="0">
                <a:latin typeface="+mn-lt"/>
              </a:rPr>
              <a:t>A</a:t>
            </a:r>
            <a:r>
              <a:rPr lang="en-US" sz="2400" dirty="0" smtClean="0">
                <a:latin typeface="+mn-lt"/>
              </a:rPr>
              <a:t>.</a:t>
            </a:r>
          </a:p>
          <a:p>
            <a:pPr>
              <a:lnSpc>
                <a:spcPct val="100000"/>
              </a:lnSpc>
              <a:buFont typeface="Wingdings" panose="05000000000000000000" pitchFamily="2" charset="2"/>
              <a:buChar char="§"/>
            </a:pPr>
            <a:r>
              <a:rPr lang="en-US" sz="2400" dirty="0" smtClean="0">
                <a:latin typeface="+mn-lt"/>
              </a:rPr>
              <a:t>We would </a:t>
            </a:r>
            <a:r>
              <a:rPr lang="en-US" sz="2400" dirty="0">
                <a:latin typeface="+mn-lt"/>
              </a:rPr>
              <a:t>be very interested in trying to predict </a:t>
            </a:r>
            <a:r>
              <a:rPr lang="en-US" sz="2400" dirty="0" smtClean="0">
                <a:latin typeface="+mn-lt"/>
              </a:rPr>
              <a:t>which candidate </a:t>
            </a:r>
            <a:r>
              <a:rPr lang="en-US" sz="2400" dirty="0">
                <a:latin typeface="+mn-lt"/>
              </a:rPr>
              <a:t>future voters will vote for based on their income level. </a:t>
            </a:r>
          </a:p>
        </p:txBody>
      </p:sp>
      <p:pic>
        <p:nvPicPr>
          <p:cNvPr id="3" name="Picture 2"/>
          <p:cNvPicPr>
            <a:picLocks noChangeAspect="1"/>
          </p:cNvPicPr>
          <p:nvPr/>
        </p:nvPicPr>
        <p:blipFill>
          <a:blip r:embed="rId2"/>
          <a:stretch>
            <a:fillRect/>
          </a:stretch>
        </p:blipFill>
        <p:spPr>
          <a:xfrm>
            <a:off x="6781800" y="1295400"/>
            <a:ext cx="4652980" cy="2561924"/>
          </a:xfrm>
          <a:prstGeom prst="rect">
            <a:avLst/>
          </a:prstGeom>
        </p:spPr>
      </p:pic>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6551640" y="1330560"/>
              <a:ext cx="4794480" cy="4855680"/>
            </p14:xfrm>
          </p:contentPart>
        </mc:Choice>
        <mc:Fallback>
          <p:pic>
            <p:nvPicPr>
              <p:cNvPr id="2" name="Ink 1"/>
              <p:cNvPicPr/>
              <p:nvPr/>
            </p:nvPicPr>
            <p:blipFill>
              <a:blip r:embed="rId4"/>
              <a:stretch>
                <a:fillRect/>
              </a:stretch>
            </p:blipFill>
            <p:spPr>
              <a:xfrm>
                <a:off x="6547320" y="1325520"/>
                <a:ext cx="4804200" cy="4863240"/>
              </a:xfrm>
              <a:prstGeom prst="rect">
                <a:avLst/>
              </a:prstGeom>
            </p:spPr>
          </p:pic>
        </mc:Fallback>
      </mc:AlternateContent>
    </p:spTree>
    <p:extLst>
      <p:ext uri="{BB962C8B-B14F-4D97-AF65-F5344CB8AC3E}">
        <p14:creationId xmlns:p14="http://schemas.microsoft.com/office/powerpoint/2010/main" val="2488657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US" dirty="0" smtClean="0"/>
              <a:t>Classification Example</a:t>
            </a:r>
            <a:endParaRPr lang="en-IN" dirty="0"/>
          </a:p>
        </p:txBody>
      </p:sp>
      <p:sp>
        <p:nvSpPr>
          <p:cNvPr id="5" name="Title 4"/>
          <p:cNvSpPr>
            <a:spLocks noGrp="1"/>
          </p:cNvSpPr>
          <p:nvPr>
            <p:ph type="title"/>
          </p:nvPr>
        </p:nvSpPr>
        <p:spPr/>
        <p:txBody>
          <a:bodyPr>
            <a:normAutofit/>
          </a:bodyPr>
          <a:lstStyle/>
          <a:p>
            <a:r>
              <a:rPr lang="en-US" dirty="0" smtClean="0">
                <a:latin typeface="+mn-lt"/>
              </a:rPr>
              <a:t>Logistic Regression</a:t>
            </a:r>
            <a:endParaRPr lang="en-US" dirty="0">
              <a:latin typeface="+mn-lt"/>
            </a:endParaRPr>
          </a:p>
        </p:txBody>
      </p:sp>
      <p:sp>
        <p:nvSpPr>
          <p:cNvPr id="31" name="Text Placeholder 2"/>
          <p:cNvSpPr>
            <a:spLocks noGrp="1"/>
          </p:cNvSpPr>
          <p:nvPr>
            <p:ph type="body" sz="quarter" idx="13"/>
          </p:nvPr>
        </p:nvSpPr>
        <p:spPr>
          <a:xfrm>
            <a:off x="329245" y="1756355"/>
            <a:ext cx="11196958" cy="4447709"/>
          </a:xfrm>
        </p:spPr>
        <p:txBody>
          <a:bodyPr>
            <a:normAutofit fontScale="77500" lnSpcReduction="20000"/>
          </a:bodyPr>
          <a:lstStyle/>
          <a:p>
            <a:pPr>
              <a:lnSpc>
                <a:spcPct val="120000"/>
              </a:lnSpc>
              <a:buFont typeface="Wingdings" panose="05000000000000000000" pitchFamily="2" charset="2"/>
              <a:buChar char="§"/>
            </a:pPr>
            <a:r>
              <a:rPr lang="en-US" dirty="0">
                <a:latin typeface="+mn-lt"/>
              </a:rPr>
              <a:t>At first </a:t>
            </a:r>
            <a:r>
              <a:rPr lang="en-US" dirty="0" smtClean="0">
                <a:latin typeface="+mn-lt"/>
              </a:rPr>
              <a:t>glance, we </a:t>
            </a:r>
            <a:r>
              <a:rPr lang="en-US" dirty="0">
                <a:latin typeface="+mn-lt"/>
              </a:rPr>
              <a:t>might be tempted to </a:t>
            </a:r>
            <a:r>
              <a:rPr lang="en-US" dirty="0" smtClean="0">
                <a:latin typeface="+mn-lt"/>
              </a:rPr>
              <a:t>solve this problem using linear </a:t>
            </a:r>
            <a:r>
              <a:rPr lang="en-US" dirty="0">
                <a:latin typeface="+mn-lt"/>
              </a:rPr>
              <a:t>regression</a:t>
            </a:r>
            <a:r>
              <a:rPr lang="en-US" dirty="0" smtClean="0">
                <a:latin typeface="+mn-lt"/>
              </a:rPr>
              <a:t>.</a:t>
            </a:r>
          </a:p>
          <a:p>
            <a:pPr>
              <a:lnSpc>
                <a:spcPct val="120000"/>
              </a:lnSpc>
              <a:buFont typeface="Wingdings" panose="05000000000000000000" pitchFamily="2" charset="2"/>
              <a:buChar char="§"/>
            </a:pPr>
            <a:r>
              <a:rPr lang="en-US" dirty="0" smtClean="0">
                <a:latin typeface="+mn-lt"/>
              </a:rPr>
              <a:t>Fig </a:t>
            </a:r>
            <a:r>
              <a:rPr lang="en-US" dirty="0">
                <a:latin typeface="+mn-lt"/>
              </a:rPr>
              <a:t>shows what it looks like when you </a:t>
            </a:r>
            <a:r>
              <a:rPr lang="en-US" dirty="0" smtClean="0">
                <a:latin typeface="+mn-lt"/>
              </a:rPr>
              <a:t>apply linear </a:t>
            </a:r>
            <a:r>
              <a:rPr lang="en-US" dirty="0">
                <a:latin typeface="+mn-lt"/>
              </a:rPr>
              <a:t>regression to this problem</a:t>
            </a:r>
            <a:r>
              <a:rPr lang="en-US" dirty="0" smtClean="0">
                <a:latin typeface="+mn-lt"/>
              </a:rPr>
              <a:t>.</a:t>
            </a:r>
          </a:p>
          <a:p>
            <a:pPr>
              <a:lnSpc>
                <a:spcPct val="120000"/>
              </a:lnSpc>
              <a:buFont typeface="Wingdings" panose="05000000000000000000" pitchFamily="2" charset="2"/>
              <a:buChar char="§"/>
            </a:pPr>
            <a:r>
              <a:rPr lang="en-US" dirty="0" smtClean="0">
                <a:latin typeface="+mn-lt"/>
              </a:rPr>
              <a:t>With </a:t>
            </a:r>
            <a:r>
              <a:rPr lang="en-US" dirty="0">
                <a:latin typeface="+mn-lt"/>
              </a:rPr>
              <a:t>linear </a:t>
            </a:r>
            <a:r>
              <a:rPr lang="en-US" dirty="0" smtClean="0">
                <a:latin typeface="+mn-lt"/>
              </a:rPr>
              <a:t>regression, the </a:t>
            </a:r>
            <a:r>
              <a:rPr lang="en-US" dirty="0">
                <a:latin typeface="+mn-lt"/>
              </a:rPr>
              <a:t>predicted value does </a:t>
            </a:r>
            <a:r>
              <a:rPr lang="en-US" dirty="0" smtClean="0">
                <a:latin typeface="+mn-lt"/>
              </a:rPr>
              <a:t>not always </a:t>
            </a:r>
            <a:r>
              <a:rPr lang="en-US" dirty="0">
                <a:latin typeface="+mn-lt"/>
              </a:rPr>
              <a:t>fall within the expected range. </a:t>
            </a:r>
            <a:endParaRPr lang="en-US" dirty="0" smtClean="0">
              <a:latin typeface="+mn-lt"/>
            </a:endParaRPr>
          </a:p>
          <a:p>
            <a:pPr>
              <a:lnSpc>
                <a:spcPct val="120000"/>
              </a:lnSpc>
              <a:buFont typeface="Wingdings" panose="05000000000000000000" pitchFamily="2" charset="2"/>
              <a:buChar char="§"/>
            </a:pPr>
            <a:r>
              <a:rPr lang="en-US" dirty="0" smtClean="0">
                <a:latin typeface="+mn-lt"/>
              </a:rPr>
              <a:t>Consider </a:t>
            </a:r>
            <a:r>
              <a:rPr lang="en-US" dirty="0">
                <a:latin typeface="+mn-lt"/>
              </a:rPr>
              <a:t>the case of a very </a:t>
            </a:r>
            <a:r>
              <a:rPr lang="en-US" dirty="0" smtClean="0">
                <a:latin typeface="+mn-lt"/>
              </a:rPr>
              <a:t>low-income voter </a:t>
            </a:r>
            <a:br>
              <a:rPr lang="en-US" dirty="0" smtClean="0">
                <a:latin typeface="+mn-lt"/>
              </a:rPr>
            </a:br>
            <a:r>
              <a:rPr lang="en-US" dirty="0" smtClean="0">
                <a:latin typeface="+mn-lt"/>
              </a:rPr>
              <a:t>(</a:t>
            </a:r>
            <a:r>
              <a:rPr lang="en-US" dirty="0">
                <a:latin typeface="+mn-lt"/>
              </a:rPr>
              <a:t>near to 0</a:t>
            </a:r>
            <a:r>
              <a:rPr lang="en-US" dirty="0" smtClean="0">
                <a:latin typeface="+mn-lt"/>
              </a:rPr>
              <a:t>)</a:t>
            </a:r>
          </a:p>
          <a:p>
            <a:pPr lvl="1">
              <a:lnSpc>
                <a:spcPct val="120000"/>
              </a:lnSpc>
              <a:buFont typeface="Wingdings" panose="05000000000000000000" pitchFamily="2" charset="2"/>
              <a:buChar char="§"/>
            </a:pPr>
            <a:r>
              <a:rPr lang="en-US" dirty="0" smtClean="0">
                <a:latin typeface="+mn-lt"/>
              </a:rPr>
              <a:t>We can </a:t>
            </a:r>
            <a:r>
              <a:rPr lang="en-US" dirty="0">
                <a:latin typeface="+mn-lt"/>
              </a:rPr>
              <a:t>see from the chart that the predicted </a:t>
            </a:r>
            <a:r>
              <a:rPr lang="en-US" dirty="0" smtClean="0">
                <a:latin typeface="+mn-lt"/>
              </a:rPr>
              <a:t>result </a:t>
            </a:r>
            <a:br>
              <a:rPr lang="en-US" dirty="0" smtClean="0">
                <a:latin typeface="+mn-lt"/>
              </a:rPr>
            </a:br>
            <a:r>
              <a:rPr lang="en-US" dirty="0" smtClean="0">
                <a:latin typeface="+mn-lt"/>
              </a:rPr>
              <a:t>is a negative </a:t>
            </a:r>
            <a:r>
              <a:rPr lang="en-US" dirty="0">
                <a:latin typeface="+mn-lt"/>
              </a:rPr>
              <a:t>value. </a:t>
            </a:r>
            <a:endParaRPr lang="en-US" dirty="0" smtClean="0">
              <a:latin typeface="+mn-lt"/>
            </a:endParaRPr>
          </a:p>
          <a:p>
            <a:pPr>
              <a:lnSpc>
                <a:spcPct val="120000"/>
              </a:lnSpc>
              <a:buFont typeface="Wingdings" panose="05000000000000000000" pitchFamily="2" charset="2"/>
              <a:buChar char="§"/>
            </a:pPr>
            <a:r>
              <a:rPr lang="en-US" dirty="0" smtClean="0">
                <a:latin typeface="+mn-lt"/>
              </a:rPr>
              <a:t>We actually want the prediction </a:t>
            </a:r>
            <a:r>
              <a:rPr lang="en-US" dirty="0">
                <a:latin typeface="+mn-lt"/>
              </a:rPr>
              <a:t>as a </a:t>
            </a:r>
            <a:r>
              <a:rPr lang="en-US" dirty="0" smtClean="0">
                <a:latin typeface="+mn-lt"/>
              </a:rPr>
              <a:t>value </a:t>
            </a:r>
            <a:br>
              <a:rPr lang="en-US" dirty="0" smtClean="0">
                <a:latin typeface="+mn-lt"/>
              </a:rPr>
            </a:br>
            <a:r>
              <a:rPr lang="en-US" dirty="0" smtClean="0">
                <a:latin typeface="+mn-lt"/>
              </a:rPr>
              <a:t>from </a:t>
            </a:r>
            <a:r>
              <a:rPr lang="en-US" dirty="0">
                <a:latin typeface="+mn-lt"/>
              </a:rPr>
              <a:t>0 to </a:t>
            </a:r>
            <a:r>
              <a:rPr lang="en-US" dirty="0" smtClean="0">
                <a:latin typeface="+mn-lt"/>
              </a:rPr>
              <a:t>1 (which is the </a:t>
            </a:r>
            <a:r>
              <a:rPr lang="en-US" dirty="0">
                <a:latin typeface="+mn-lt"/>
              </a:rPr>
              <a:t>probability of an </a:t>
            </a:r>
            <a:r>
              <a:rPr lang="en-US" dirty="0" smtClean="0">
                <a:latin typeface="+mn-lt"/>
              </a:rPr>
              <a:t/>
            </a:r>
            <a:br>
              <a:rPr lang="en-US" dirty="0" smtClean="0">
                <a:latin typeface="+mn-lt"/>
              </a:rPr>
            </a:br>
            <a:r>
              <a:rPr lang="en-US" dirty="0" smtClean="0">
                <a:latin typeface="+mn-lt"/>
              </a:rPr>
              <a:t>event </a:t>
            </a:r>
            <a:r>
              <a:rPr lang="en-US" dirty="0">
                <a:latin typeface="+mn-lt"/>
              </a:rPr>
              <a:t>happening.</a:t>
            </a:r>
            <a:endParaRPr lang="en-US" dirty="0" smtClean="0">
              <a:latin typeface="+mn-lt"/>
            </a:endParaRPr>
          </a:p>
          <a:p>
            <a:pPr>
              <a:lnSpc>
                <a:spcPct val="120000"/>
              </a:lnSpc>
            </a:pPr>
            <a:endParaRPr lang="en-US" dirty="0"/>
          </a:p>
        </p:txBody>
      </p:sp>
      <p:pic>
        <p:nvPicPr>
          <p:cNvPr id="2" name="Picture 1"/>
          <p:cNvPicPr>
            <a:picLocks noChangeAspect="1"/>
          </p:cNvPicPr>
          <p:nvPr/>
        </p:nvPicPr>
        <p:blipFill>
          <a:blip r:embed="rId2"/>
          <a:stretch>
            <a:fillRect/>
          </a:stretch>
        </p:blipFill>
        <p:spPr>
          <a:xfrm>
            <a:off x="6821911" y="3276600"/>
            <a:ext cx="4531890" cy="2927463"/>
          </a:xfrm>
          <a:prstGeom prst="rect">
            <a:avLst/>
          </a:prstGeom>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3253320" y="1708560"/>
              <a:ext cx="8035560" cy="4270320"/>
            </p14:xfrm>
          </p:contentPart>
        </mc:Choice>
        <mc:Fallback>
          <p:pic>
            <p:nvPicPr>
              <p:cNvPr id="3" name="Ink 2"/>
              <p:cNvPicPr/>
              <p:nvPr/>
            </p:nvPicPr>
            <p:blipFill>
              <a:blip r:embed="rId4"/>
              <a:stretch>
                <a:fillRect/>
              </a:stretch>
            </p:blipFill>
            <p:spPr>
              <a:xfrm>
                <a:off x="3249720" y="1706040"/>
                <a:ext cx="8041680" cy="4275360"/>
              </a:xfrm>
              <a:prstGeom prst="rect">
                <a:avLst/>
              </a:prstGeom>
            </p:spPr>
          </p:pic>
        </mc:Fallback>
      </mc:AlternateContent>
    </p:spTree>
    <p:extLst>
      <p:ext uri="{BB962C8B-B14F-4D97-AF65-F5344CB8AC3E}">
        <p14:creationId xmlns:p14="http://schemas.microsoft.com/office/powerpoint/2010/main" val="1243818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stic Regression</a:t>
            </a:r>
            <a:endParaRPr lang="en-US" dirty="0"/>
          </a:p>
        </p:txBody>
      </p:sp>
      <p:sp>
        <p:nvSpPr>
          <p:cNvPr id="3" name="Text Placeholder 2"/>
          <p:cNvSpPr>
            <a:spLocks noGrp="1"/>
          </p:cNvSpPr>
          <p:nvPr>
            <p:ph type="body" sz="quarter" idx="13"/>
          </p:nvPr>
        </p:nvSpPr>
        <p:spPr>
          <a:xfrm>
            <a:off x="329247" y="1756356"/>
            <a:ext cx="11196956" cy="4492044"/>
          </a:xfrm>
        </p:spPr>
        <p:txBody>
          <a:bodyPr>
            <a:normAutofit fontScale="85000" lnSpcReduction="20000"/>
          </a:bodyPr>
          <a:lstStyle/>
          <a:p>
            <a:pPr>
              <a:lnSpc>
                <a:spcPct val="120000"/>
              </a:lnSpc>
              <a:buFont typeface="Wingdings" panose="05000000000000000000" pitchFamily="2" charset="2"/>
              <a:buChar char="§"/>
            </a:pPr>
            <a:r>
              <a:rPr lang="en-US" dirty="0">
                <a:latin typeface="+mn-lt"/>
              </a:rPr>
              <a:t>Logistic Regression (also called Logit Regression</a:t>
            </a:r>
            <a:r>
              <a:rPr lang="en-US" dirty="0" smtClean="0">
                <a:latin typeface="+mn-lt"/>
              </a:rPr>
              <a:t>)</a:t>
            </a:r>
          </a:p>
          <a:p>
            <a:pPr>
              <a:lnSpc>
                <a:spcPct val="120000"/>
              </a:lnSpc>
              <a:buFont typeface="Wingdings" panose="05000000000000000000" pitchFamily="2" charset="2"/>
              <a:buChar char="§"/>
            </a:pPr>
            <a:r>
              <a:rPr lang="en-US" dirty="0" smtClean="0">
                <a:latin typeface="+mn-lt"/>
              </a:rPr>
              <a:t>Logistic Regression </a:t>
            </a:r>
            <a:r>
              <a:rPr lang="en-US" dirty="0">
                <a:latin typeface="+mn-lt"/>
              </a:rPr>
              <a:t>is </a:t>
            </a:r>
            <a:r>
              <a:rPr lang="en-US" dirty="0" smtClean="0">
                <a:latin typeface="+mn-lt"/>
              </a:rPr>
              <a:t>commonly </a:t>
            </a:r>
            <a:r>
              <a:rPr lang="en-US" dirty="0">
                <a:latin typeface="+mn-lt"/>
              </a:rPr>
              <a:t>used to estimate the probability that an instance belongs to a particular </a:t>
            </a:r>
            <a:r>
              <a:rPr lang="en-US" dirty="0" smtClean="0">
                <a:latin typeface="+mn-lt"/>
              </a:rPr>
              <a:t>class </a:t>
            </a:r>
          </a:p>
          <a:p>
            <a:pPr lvl="1">
              <a:lnSpc>
                <a:spcPct val="120000"/>
              </a:lnSpc>
              <a:buFont typeface="Courier New" panose="02070309020205020404" pitchFamily="49" charset="0"/>
              <a:buChar char="o"/>
            </a:pPr>
            <a:r>
              <a:rPr lang="en-US" dirty="0" smtClean="0">
                <a:latin typeface="+mn-lt"/>
              </a:rPr>
              <a:t>E.g</a:t>
            </a:r>
            <a:r>
              <a:rPr lang="en-US" dirty="0">
                <a:latin typeface="+mn-lt"/>
              </a:rPr>
              <a:t>., what is the probability that this email is spam</a:t>
            </a:r>
            <a:r>
              <a:rPr lang="en-US" dirty="0" smtClean="0">
                <a:latin typeface="+mn-lt"/>
              </a:rPr>
              <a:t>?</a:t>
            </a:r>
          </a:p>
          <a:p>
            <a:pPr>
              <a:lnSpc>
                <a:spcPct val="120000"/>
              </a:lnSpc>
              <a:buFont typeface="Wingdings" panose="05000000000000000000" pitchFamily="2" charset="2"/>
              <a:buChar char="§"/>
            </a:pPr>
            <a:r>
              <a:rPr lang="en-US" dirty="0" smtClean="0">
                <a:latin typeface="+mn-lt"/>
              </a:rPr>
              <a:t>Estimate the probability</a:t>
            </a:r>
          </a:p>
          <a:p>
            <a:pPr lvl="1">
              <a:lnSpc>
                <a:spcPct val="120000"/>
              </a:lnSpc>
              <a:buFont typeface="Courier New" panose="02070309020205020404" pitchFamily="49" charset="0"/>
              <a:buChar char="o"/>
            </a:pPr>
            <a:r>
              <a:rPr lang="en-US" dirty="0" smtClean="0">
                <a:latin typeface="+mn-lt"/>
              </a:rPr>
              <a:t>If greater </a:t>
            </a:r>
            <a:r>
              <a:rPr lang="en-US" dirty="0">
                <a:latin typeface="+mn-lt"/>
              </a:rPr>
              <a:t>than 50%, </a:t>
            </a:r>
            <a:endParaRPr lang="en-US" dirty="0" smtClean="0">
              <a:latin typeface="+mn-lt"/>
            </a:endParaRPr>
          </a:p>
          <a:p>
            <a:pPr lvl="2">
              <a:lnSpc>
                <a:spcPct val="120000"/>
              </a:lnSpc>
            </a:pPr>
            <a:r>
              <a:rPr lang="en-US" dirty="0" smtClean="0"/>
              <a:t>then </a:t>
            </a:r>
            <a:r>
              <a:rPr lang="en-US" dirty="0"/>
              <a:t>the model predicts that the instance belongs to that </a:t>
            </a:r>
            <a:r>
              <a:rPr lang="en-US" dirty="0" smtClean="0"/>
              <a:t>class (called </a:t>
            </a:r>
            <a:r>
              <a:rPr lang="en-US" dirty="0"/>
              <a:t>the positive class, labeled “1”), </a:t>
            </a:r>
            <a:endParaRPr lang="en-US" dirty="0" smtClean="0"/>
          </a:p>
          <a:p>
            <a:pPr lvl="1">
              <a:lnSpc>
                <a:spcPct val="120000"/>
              </a:lnSpc>
              <a:buFont typeface="Courier New" panose="02070309020205020404" pitchFamily="49" charset="0"/>
              <a:buChar char="o"/>
            </a:pPr>
            <a:r>
              <a:rPr lang="en-US" dirty="0" smtClean="0">
                <a:latin typeface="+mn-lt"/>
              </a:rPr>
              <a:t>else</a:t>
            </a:r>
          </a:p>
          <a:p>
            <a:pPr lvl="2">
              <a:lnSpc>
                <a:spcPct val="120000"/>
              </a:lnSpc>
            </a:pPr>
            <a:r>
              <a:rPr lang="en-US" dirty="0" smtClean="0"/>
              <a:t>it </a:t>
            </a:r>
            <a:r>
              <a:rPr lang="en-US" dirty="0"/>
              <a:t>predicts that it does not (i.e., </a:t>
            </a:r>
            <a:r>
              <a:rPr lang="en-US" dirty="0" smtClean="0"/>
              <a:t>it belongs </a:t>
            </a:r>
            <a:r>
              <a:rPr lang="en-US" dirty="0"/>
              <a:t>to the negative class, labeled “0”). </a:t>
            </a:r>
            <a:endParaRPr lang="en-US" dirty="0" smtClean="0"/>
          </a:p>
          <a:p>
            <a:pPr>
              <a:lnSpc>
                <a:spcPct val="120000"/>
              </a:lnSpc>
              <a:buFont typeface="Wingdings" panose="05000000000000000000" pitchFamily="2" charset="2"/>
              <a:buChar char="§"/>
            </a:pPr>
            <a:r>
              <a:rPr lang="en-US" sz="2800" dirty="0" smtClean="0">
                <a:latin typeface="+mn-lt"/>
              </a:rPr>
              <a:t>This </a:t>
            </a:r>
            <a:r>
              <a:rPr lang="en-US" sz="2800" dirty="0">
                <a:latin typeface="+mn-lt"/>
              </a:rPr>
              <a:t>makes </a:t>
            </a:r>
            <a:r>
              <a:rPr lang="en-US" sz="2800" dirty="0" smtClean="0">
                <a:latin typeface="+mn-lt"/>
              </a:rPr>
              <a:t>logistic regression a </a:t>
            </a:r>
            <a:r>
              <a:rPr lang="en-US" sz="2800" dirty="0">
                <a:latin typeface="+mn-lt"/>
              </a:rPr>
              <a:t>binary classifier.</a:t>
            </a:r>
          </a:p>
        </p:txBody>
      </p:sp>
      <p:sp>
        <p:nvSpPr>
          <p:cNvPr id="4" name="Text Placeholder 3"/>
          <p:cNvSpPr>
            <a:spLocks noGrp="1"/>
          </p:cNvSpPr>
          <p:nvPr>
            <p:ph type="body" sz="quarter" idx="14"/>
          </p:nvPr>
        </p:nvSpPr>
        <p:spPr/>
        <p:txBody>
          <a:bodyPr>
            <a:normAutofit lnSpcReduction="10000"/>
          </a:bodyPr>
          <a:lstStyle/>
          <a:p>
            <a:r>
              <a:rPr lang="en-US" dirty="0" smtClean="0"/>
              <a:t>Overview</a:t>
            </a:r>
            <a:endParaRPr lang="en-US" dirty="0"/>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7476480" y="1231200"/>
              <a:ext cx="4377240" cy="2981520"/>
            </p14:xfrm>
          </p:contentPart>
        </mc:Choice>
        <mc:Fallback>
          <p:pic>
            <p:nvPicPr>
              <p:cNvPr id="5" name="Ink 4"/>
              <p:cNvPicPr/>
              <p:nvPr/>
            </p:nvPicPr>
            <p:blipFill>
              <a:blip r:embed="rId3"/>
              <a:stretch>
                <a:fillRect/>
              </a:stretch>
            </p:blipFill>
            <p:spPr>
              <a:xfrm>
                <a:off x="7468560" y="1225800"/>
                <a:ext cx="4387680" cy="2994480"/>
              </a:xfrm>
              <a:prstGeom prst="rect">
                <a:avLst/>
              </a:prstGeom>
            </p:spPr>
          </p:pic>
        </mc:Fallback>
      </mc:AlternateContent>
    </p:spTree>
    <p:extLst>
      <p:ext uri="{BB962C8B-B14F-4D97-AF65-F5344CB8AC3E}">
        <p14:creationId xmlns:p14="http://schemas.microsoft.com/office/powerpoint/2010/main" val="11313946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stic Regression</a:t>
            </a:r>
            <a:endParaRPr lang="en-US" dirty="0"/>
          </a:p>
        </p:txBody>
      </p:sp>
      <mc:AlternateContent xmlns:mc="http://schemas.openxmlformats.org/markup-compatibility/2006" xmlns:a14="http://schemas.microsoft.com/office/drawing/2010/main">
        <mc:Choice Requires="a14">
          <p:sp>
            <p:nvSpPr>
              <p:cNvPr id="3" name="Text Placeholder 2"/>
              <p:cNvSpPr>
                <a:spLocks noGrp="1"/>
              </p:cNvSpPr>
              <p:nvPr>
                <p:ph type="body" sz="quarter" idx="13"/>
              </p:nvPr>
            </p:nvSpPr>
            <p:spPr>
              <a:xfrm>
                <a:off x="329247" y="1756356"/>
                <a:ext cx="6452553" cy="1596444"/>
              </a:xfrm>
            </p:spPr>
            <p:txBody>
              <a:bodyPr>
                <a:normAutofit fontScale="70000" lnSpcReduction="20000"/>
              </a:bodyPr>
              <a:lstStyle/>
              <a:p>
                <a:pPr marL="0" indent="0">
                  <a:lnSpc>
                    <a:spcPct val="120000"/>
                  </a:lnSpc>
                  <a:buNone/>
                </a:pPr>
                <a14:m>
                  <m:oMathPara xmlns:m="http://schemas.openxmlformats.org/officeDocument/2006/math">
                    <m:oMathParaPr>
                      <m:jc m:val="centerGroup"/>
                    </m:oMathParaPr>
                    <m:oMath xmlns:m="http://schemas.openxmlformats.org/officeDocument/2006/math">
                      <m:r>
                        <a:rPr lang="en-US" b="0" i="1" dirty="0" smtClean="0">
                          <a:solidFill>
                            <a:srgbClr val="C00000"/>
                          </a:solidFill>
                          <a:latin typeface="Cambria Math" panose="02040503050406030204" pitchFamily="18" charset="0"/>
                        </a:rPr>
                        <m:t>𝑔</m:t>
                      </m:r>
                      <m:d>
                        <m:dPr>
                          <m:ctrlPr>
                            <a:rPr lang="en-US" b="0" i="1" dirty="0" smtClean="0">
                              <a:latin typeface="Cambria Math" panose="02040503050406030204" pitchFamily="18" charset="0"/>
                            </a:rPr>
                          </m:ctrlPr>
                        </m:dPr>
                        <m:e>
                          <m:r>
                            <a:rPr lang="en-US" b="0" i="1" dirty="0" smtClean="0">
                              <a:solidFill>
                                <a:srgbClr val="3366FF"/>
                              </a:solidFill>
                              <a:latin typeface="Cambria Math" panose="02040503050406030204" pitchFamily="18" charset="0"/>
                            </a:rPr>
                            <m:t>𝑧</m:t>
                          </m:r>
                        </m:e>
                      </m:d>
                      <m:r>
                        <a:rPr lang="en-US" b="0" i="1" dirty="0" smtClean="0">
                          <a:latin typeface="Cambria Math" panose="02040503050406030204" pitchFamily="18" charset="0"/>
                        </a:rPr>
                        <m:t>=</m:t>
                      </m:r>
                      <m:f>
                        <m:fPr>
                          <m:ctrlPr>
                            <a:rPr lang="en-US" b="0" i="1" dirty="0" smtClean="0">
                              <a:latin typeface="Cambria Math" panose="02040503050406030204" pitchFamily="18" charset="0"/>
                            </a:rPr>
                          </m:ctrlPr>
                        </m:fPr>
                        <m:num>
                          <m:r>
                            <a:rPr lang="en-US" b="0" i="1" dirty="0" smtClean="0">
                              <a:latin typeface="Cambria Math" panose="02040503050406030204" pitchFamily="18" charset="0"/>
                            </a:rPr>
                            <m:t>1</m:t>
                          </m:r>
                        </m:num>
                        <m:den>
                          <m:r>
                            <a:rPr lang="en-US" b="0" i="1" dirty="0" smtClean="0">
                              <a:latin typeface="Cambria Math" panose="02040503050406030204" pitchFamily="18" charset="0"/>
                            </a:rPr>
                            <m:t>1+</m:t>
                          </m:r>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𝑒</m:t>
                              </m:r>
                            </m:e>
                            <m:sup>
                              <m:r>
                                <a:rPr lang="en-US" b="0" i="1" dirty="0" smtClean="0">
                                  <a:solidFill>
                                    <a:srgbClr val="3366FF"/>
                                  </a:solidFill>
                                  <a:latin typeface="Cambria Math" panose="02040503050406030204" pitchFamily="18" charset="0"/>
                                </a:rPr>
                                <m:t>−</m:t>
                              </m:r>
                              <m:r>
                                <a:rPr lang="en-US" b="0" i="1" dirty="0" smtClean="0">
                                  <a:solidFill>
                                    <a:srgbClr val="3366FF"/>
                                  </a:solidFill>
                                  <a:latin typeface="Cambria Math" panose="02040503050406030204" pitchFamily="18" charset="0"/>
                                </a:rPr>
                                <m:t>𝑧</m:t>
                              </m:r>
                            </m:sup>
                          </m:sSup>
                        </m:den>
                      </m:f>
                      <m:r>
                        <a:rPr lang="en-US" b="0" i="1" dirty="0" smtClean="0">
                          <a:latin typeface="Cambria Math" panose="02040503050406030204" pitchFamily="18" charset="0"/>
                        </a:rPr>
                        <m:t> </m:t>
                      </m:r>
                      <m:r>
                        <a:rPr lang="en-US" b="0" i="1" dirty="0" smtClean="0">
                          <a:solidFill>
                            <a:srgbClr val="7030A0"/>
                          </a:solidFill>
                          <a:latin typeface="Cambria Math" panose="02040503050406030204" pitchFamily="18" charset="0"/>
                        </a:rPr>
                        <m:t>0</m:t>
                      </m:r>
                      <m:r>
                        <a:rPr lang="en-US" b="0" i="1" dirty="0" smtClean="0">
                          <a:latin typeface="Cambria Math" panose="02040503050406030204" pitchFamily="18" charset="0"/>
                          <a:ea typeface="Cambria Math" panose="02040503050406030204" pitchFamily="18" charset="0"/>
                        </a:rPr>
                        <m:t>&lt;</m:t>
                      </m:r>
                      <m:r>
                        <a:rPr lang="en-US" b="0" i="1" dirty="0" smtClean="0">
                          <a:latin typeface="Cambria Math" panose="02040503050406030204" pitchFamily="18" charset="0"/>
                          <a:ea typeface="Cambria Math" panose="02040503050406030204" pitchFamily="18" charset="0"/>
                        </a:rPr>
                        <m:t>𝑔</m:t>
                      </m:r>
                      <m:r>
                        <a:rPr lang="en-US" b="0" i="1" dirty="0" smtClean="0">
                          <a:latin typeface="Cambria Math" panose="02040503050406030204" pitchFamily="18" charset="0"/>
                          <a:ea typeface="Cambria Math" panose="02040503050406030204" pitchFamily="18" charset="0"/>
                        </a:rPr>
                        <m:t>(</m:t>
                      </m:r>
                      <m:r>
                        <a:rPr lang="en-US" b="0" i="1" dirty="0" smtClean="0">
                          <a:solidFill>
                            <a:srgbClr val="3366FF"/>
                          </a:solidFill>
                          <a:latin typeface="Cambria Math" panose="02040503050406030204" pitchFamily="18" charset="0"/>
                          <a:ea typeface="Cambria Math" panose="02040503050406030204" pitchFamily="18" charset="0"/>
                        </a:rPr>
                        <m:t>𝑧</m:t>
                      </m:r>
                      <m:r>
                        <a:rPr lang="en-US" b="0" i="1" dirty="0" smtClean="0">
                          <a:latin typeface="Cambria Math" panose="02040503050406030204" pitchFamily="18" charset="0"/>
                          <a:ea typeface="Cambria Math" panose="02040503050406030204" pitchFamily="18" charset="0"/>
                        </a:rPr>
                        <m:t>)&lt;</m:t>
                      </m:r>
                      <m:r>
                        <a:rPr lang="en-US" b="0" i="1" dirty="0" smtClean="0">
                          <a:solidFill>
                            <a:srgbClr val="FF6600"/>
                          </a:solidFill>
                          <a:latin typeface="Cambria Math" panose="02040503050406030204" pitchFamily="18" charset="0"/>
                          <a:ea typeface="Cambria Math" panose="02040503050406030204" pitchFamily="18" charset="0"/>
                        </a:rPr>
                        <m:t>1</m:t>
                      </m:r>
                    </m:oMath>
                  </m:oMathPara>
                </a14:m>
                <a:endParaRPr lang="en-US" dirty="0" smtClean="0"/>
              </a:p>
              <a:p>
                <a:pPr>
                  <a:lnSpc>
                    <a:spcPct val="120000"/>
                  </a:lnSpc>
                </a:pPr>
                <a:r>
                  <a:rPr lang="en-US" dirty="0" smtClean="0"/>
                  <a:t>Where e is the mathematical constant that takes on value 2.7</a:t>
                </a:r>
                <a:endParaRPr lang="en-US" dirty="0"/>
              </a:p>
            </p:txBody>
          </p:sp>
        </mc:Choice>
        <mc:Fallback xmlns="">
          <p:sp>
            <p:nvSpPr>
              <p:cNvPr id="3" name="Text Placeholder 2"/>
              <p:cNvSpPr>
                <a:spLocks noGrp="1" noRot="1" noChangeAspect="1" noMove="1" noResize="1" noEditPoints="1" noAdjustHandles="1" noChangeArrowheads="1" noChangeShapeType="1" noTextEdit="1"/>
              </p:cNvSpPr>
              <p:nvPr>
                <p:ph type="body" sz="quarter" idx="13"/>
              </p:nvPr>
            </p:nvSpPr>
            <p:spPr>
              <a:xfrm>
                <a:off x="329247" y="1756356"/>
                <a:ext cx="6452553" cy="1596444"/>
              </a:xfrm>
              <a:blipFill>
                <a:blip r:embed="rId2"/>
                <a:stretch>
                  <a:fillRect l="-944" b="-6870"/>
                </a:stretch>
              </a:blipFill>
            </p:spPr>
            <p:txBody>
              <a:bodyPr/>
              <a:lstStyle/>
              <a:p>
                <a:r>
                  <a:rPr lang="en-US">
                    <a:noFill/>
                  </a:rPr>
                  <a:t> </a:t>
                </a:r>
              </a:p>
            </p:txBody>
          </p:sp>
        </mc:Fallback>
      </mc:AlternateContent>
      <p:sp>
        <p:nvSpPr>
          <p:cNvPr id="4" name="Text Placeholder 3"/>
          <p:cNvSpPr>
            <a:spLocks noGrp="1"/>
          </p:cNvSpPr>
          <p:nvPr>
            <p:ph type="body" sz="quarter" idx="14"/>
          </p:nvPr>
        </p:nvSpPr>
        <p:spPr/>
        <p:txBody>
          <a:bodyPr>
            <a:normAutofit lnSpcReduction="10000"/>
          </a:bodyPr>
          <a:lstStyle/>
          <a:p>
            <a:r>
              <a:rPr lang="en-US" dirty="0">
                <a:latin typeface="+mn-lt"/>
              </a:rPr>
              <a:t>Sigmoid or Logistic Function</a:t>
            </a:r>
          </a:p>
        </p:txBody>
      </p:sp>
      <p:pic>
        <p:nvPicPr>
          <p:cNvPr id="5" name="Picture 4"/>
          <p:cNvPicPr>
            <a:picLocks noChangeAspect="1"/>
          </p:cNvPicPr>
          <p:nvPr/>
        </p:nvPicPr>
        <p:blipFill>
          <a:blip r:embed="rId3"/>
          <a:stretch>
            <a:fillRect/>
          </a:stretch>
        </p:blipFill>
        <p:spPr>
          <a:xfrm>
            <a:off x="533400" y="3505200"/>
            <a:ext cx="7822532" cy="2831011"/>
          </a:xfrm>
          <a:prstGeom prst="rect">
            <a:avLst/>
          </a:prstGeom>
        </p:spPr>
      </p:pic>
      <mc:AlternateContent xmlns:mc="http://schemas.openxmlformats.org/markup-compatibility/2006" xmlns:a14="http://schemas.microsoft.com/office/drawing/2010/main">
        <mc:Choice Requires="a14">
          <p:sp>
            <p:nvSpPr>
              <p:cNvPr id="6" name="Text Placeholder 2"/>
              <p:cNvSpPr txBox="1">
                <a:spLocks/>
              </p:cNvSpPr>
              <p:nvPr/>
            </p:nvSpPr>
            <p:spPr>
              <a:xfrm>
                <a:off x="6971155" y="1143000"/>
                <a:ext cx="4287202" cy="1596444"/>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dirty="0" smtClean="0"/>
                  <a:t>Let's say z = 100</a:t>
                </a:r>
              </a:p>
              <a:p>
                <a:pPr>
                  <a:lnSpc>
                    <a:spcPct val="120000"/>
                  </a:lnSpc>
                </a:pPr>
                <a14:m>
                  <m:oMath xmlns:m="http://schemas.openxmlformats.org/officeDocument/2006/math">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i="1" dirty="0">
                            <a:solidFill>
                              <a:srgbClr val="3366FF"/>
                            </a:solidFill>
                            <a:latin typeface="Cambria Math" panose="02040503050406030204" pitchFamily="18" charset="0"/>
                          </a:rPr>
                          <m:t>𝑧</m:t>
                        </m:r>
                      </m:sup>
                    </m:sSup>
                    <m:r>
                      <a:rPr lang="en-US" b="0" i="1" dirty="0" smtClean="0">
                        <a:solidFill>
                          <a:srgbClr val="3366FF"/>
                        </a:solidFill>
                        <a:latin typeface="Cambria Math" panose="02040503050406030204" pitchFamily="18" charset="0"/>
                      </a:rPr>
                      <m:t>=</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b="0" i="1" dirty="0" smtClean="0">
                            <a:solidFill>
                              <a:srgbClr val="3366FF"/>
                            </a:solidFill>
                            <a:latin typeface="Cambria Math" panose="02040503050406030204" pitchFamily="18" charset="0"/>
                          </a:rPr>
                          <m:t>100</m:t>
                        </m:r>
                      </m:sup>
                    </m:sSup>
                  </m:oMath>
                </a14:m>
                <a:r>
                  <a:rPr lang="en-US" dirty="0" smtClean="0"/>
                  <a:t> becomes a very tiny number, so </a:t>
                </a: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oMath>
                </a14:m>
                <a:r>
                  <a:rPr lang="en-US" dirty="0" smtClean="0"/>
                  <a:t> gets very close to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1</m:t>
                        </m:r>
                      </m:num>
                      <m:den>
                        <m:r>
                          <a:rPr lang="en-US" i="1">
                            <a:latin typeface="Cambria Math" panose="02040503050406030204" pitchFamily="18" charset="0"/>
                          </a:rPr>
                          <m:t>1+</m:t>
                        </m:r>
                        <m:r>
                          <a:rPr lang="en-US" i="1">
                            <a:latin typeface="Cambria Math" panose="02040503050406030204" pitchFamily="18" charset="0"/>
                          </a:rPr>
                          <m:t>𝑡𝑖𝑛𝑦</m:t>
                        </m:r>
                        <m:r>
                          <a:rPr lang="en-US" i="1">
                            <a:latin typeface="Cambria Math" panose="02040503050406030204" pitchFamily="18" charset="0"/>
                          </a:rPr>
                          <m:t> </m:t>
                        </m:r>
                        <m:r>
                          <a:rPr lang="en-US" i="1">
                            <a:latin typeface="Cambria Math" panose="02040503050406030204" pitchFamily="18" charset="0"/>
                          </a:rPr>
                          <m:t>𝑛𝑢𝑚𝑏𝑒𝑟</m:t>
                        </m:r>
                      </m:den>
                    </m:f>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oMath>
                </a14:m>
                <a:endParaRPr lang="en-US" dirty="0"/>
              </a:p>
            </p:txBody>
          </p:sp>
        </mc:Choice>
        <mc:Fallback xmlns="">
          <p:sp>
            <p:nvSpPr>
              <p:cNvPr id="6" name="Text Placeholder 2"/>
              <p:cNvSpPr txBox="1">
                <a:spLocks noRot="1" noChangeAspect="1" noMove="1" noResize="1" noEditPoints="1" noAdjustHandles="1" noChangeArrowheads="1" noChangeShapeType="1" noTextEdit="1"/>
              </p:cNvSpPr>
              <p:nvPr/>
            </p:nvSpPr>
            <p:spPr>
              <a:xfrm>
                <a:off x="6971155" y="1143000"/>
                <a:ext cx="4287202" cy="1596444"/>
              </a:xfrm>
              <a:prstGeom prst="rect">
                <a:avLst/>
              </a:prstGeom>
              <a:blipFill>
                <a:blip r:embed="rId4"/>
                <a:stretch>
                  <a:fillRect l="-1138" t="-229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 Placeholder 2"/>
              <p:cNvSpPr txBox="1">
                <a:spLocks/>
              </p:cNvSpPr>
              <p:nvPr/>
            </p:nvSpPr>
            <p:spPr>
              <a:xfrm>
                <a:off x="8545287" y="2742165"/>
                <a:ext cx="2991802" cy="1829835"/>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dirty="0" smtClean="0"/>
                  <a:t>Let z = </a:t>
                </a:r>
                <a:r>
                  <a:rPr lang="en-US" dirty="0" smtClean="0">
                    <a:latin typeface="Calibri" panose="020F0502020204030204" pitchFamily="34" charset="0"/>
                    <a:cs typeface="Calibri" panose="020F0502020204030204" pitchFamily="34" charset="0"/>
                  </a:rPr>
                  <a:t>−</a:t>
                </a:r>
                <a:r>
                  <a:rPr lang="en-US" dirty="0" smtClean="0"/>
                  <a:t>100</a:t>
                </a:r>
              </a:p>
              <a:p>
                <a:pPr>
                  <a:lnSpc>
                    <a:spcPct val="120000"/>
                  </a:lnSpc>
                </a:pPr>
                <a14:m>
                  <m:oMath xmlns:m="http://schemas.openxmlformats.org/officeDocument/2006/math">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i="1" dirty="0">
                            <a:solidFill>
                              <a:srgbClr val="3366FF"/>
                            </a:solidFill>
                            <a:latin typeface="Cambria Math" panose="02040503050406030204" pitchFamily="18" charset="0"/>
                          </a:rPr>
                          <m:t>𝑧</m:t>
                        </m:r>
                      </m:sup>
                    </m:sSup>
                    <m:r>
                      <a:rPr lang="en-US" b="0" i="1" dirty="0" smtClean="0">
                        <a:solidFill>
                          <a:srgbClr val="3366FF"/>
                        </a:solidFill>
                        <a:latin typeface="Cambria Math" panose="02040503050406030204" pitchFamily="18" charset="0"/>
                      </a:rPr>
                      <m:t>=</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b="0" i="1" dirty="0" smtClean="0">
                            <a:solidFill>
                              <a:srgbClr val="3366FF"/>
                            </a:solidFill>
                            <a:latin typeface="Cambria Math" panose="02040503050406030204" pitchFamily="18" charset="0"/>
                          </a:rPr>
                          <m:t>100</m:t>
                        </m:r>
                      </m:sup>
                    </m:sSup>
                  </m:oMath>
                </a14:m>
                <a:r>
                  <a:rPr lang="en-US" dirty="0" smtClean="0"/>
                  <a:t> becomes a very large number, so </a:t>
                </a: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oMath>
                </a14:m>
                <a:r>
                  <a:rPr lang="en-US" dirty="0" smtClean="0"/>
                  <a:t> gets very close to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m:t>
                        </m:r>
                        <m:r>
                          <a:rPr lang="en-US" b="0" i="1" smtClean="0">
                            <a:latin typeface="Cambria Math" panose="02040503050406030204" pitchFamily="18" charset="0"/>
                          </a:rPr>
                          <m:t>𝑏𝑖𝑔</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den>
                    </m:f>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0</m:t>
                    </m:r>
                  </m:oMath>
                </a14:m>
                <a:endParaRPr lang="en-US" dirty="0"/>
              </a:p>
            </p:txBody>
          </p:sp>
        </mc:Choice>
        <mc:Fallback xmlns="">
          <p:sp>
            <p:nvSpPr>
              <p:cNvPr id="7" name="Text Placeholder 2"/>
              <p:cNvSpPr txBox="1">
                <a:spLocks noRot="1" noChangeAspect="1" noMove="1" noResize="1" noEditPoints="1" noAdjustHandles="1" noChangeArrowheads="1" noChangeShapeType="1" noTextEdit="1"/>
              </p:cNvSpPr>
              <p:nvPr/>
            </p:nvSpPr>
            <p:spPr>
              <a:xfrm>
                <a:off x="8545287" y="2742165"/>
                <a:ext cx="2991802" cy="1829835"/>
              </a:xfrm>
              <a:prstGeom prst="rect">
                <a:avLst/>
              </a:prstGeom>
              <a:blipFill>
                <a:blip r:embed="rId5"/>
                <a:stretch>
                  <a:fillRect l="-1629" t="-2333"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 Placeholder 2"/>
              <p:cNvSpPr txBox="1">
                <a:spLocks/>
              </p:cNvSpPr>
              <p:nvPr/>
            </p:nvSpPr>
            <p:spPr>
              <a:xfrm>
                <a:off x="8686800" y="4876801"/>
                <a:ext cx="3170270" cy="1297086"/>
              </a:xfrm>
              <a:prstGeom prst="rect">
                <a:avLst/>
              </a:prstGeom>
            </p:spPr>
            <p:txBody>
              <a:bodyPr vert="horz" lIns="91440" tIns="45720" rIns="91440" bIns="45720" rtlCol="0">
                <a:normAutofit fontScale="5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dirty="0" smtClean="0"/>
                  <a:t>Let's say z = 0</a:t>
                </a:r>
              </a:p>
              <a:p>
                <a:pPr>
                  <a:lnSpc>
                    <a:spcPct val="120000"/>
                  </a:lnSpc>
                </a:pPr>
                <a14:m>
                  <m:oMath xmlns:m="http://schemas.openxmlformats.org/officeDocument/2006/math">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i="1" dirty="0">
                            <a:solidFill>
                              <a:srgbClr val="3366FF"/>
                            </a:solidFill>
                            <a:latin typeface="Cambria Math" panose="02040503050406030204" pitchFamily="18" charset="0"/>
                          </a:rPr>
                          <m:t>𝑧</m:t>
                        </m:r>
                      </m:sup>
                    </m:sSup>
                    <m:r>
                      <a:rPr lang="en-US" b="0" i="1" dirty="0" smtClean="0">
                        <a:solidFill>
                          <a:schemeClr val="tx1"/>
                        </a:solidFill>
                        <a:latin typeface="Cambria Math" panose="02040503050406030204" pitchFamily="18" charset="0"/>
                      </a:rPr>
                      <m:t>=</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b="0" i="1" dirty="0" smtClean="0">
                            <a:solidFill>
                              <a:srgbClr val="3366FF"/>
                            </a:solidFill>
                            <a:latin typeface="Cambria Math" panose="02040503050406030204" pitchFamily="18" charset="0"/>
                          </a:rPr>
                          <m:t>0</m:t>
                        </m:r>
                      </m:sup>
                    </m:sSup>
                    <m:r>
                      <a:rPr lang="en-US" b="0" i="1" dirty="0" smtClean="0">
                        <a:solidFill>
                          <a:schemeClr val="tx1"/>
                        </a:solidFill>
                        <a:latin typeface="Cambria Math" panose="02040503050406030204" pitchFamily="18" charset="0"/>
                      </a:rPr>
                      <m:t>=</m:t>
                    </m:r>
                    <m:r>
                      <a:rPr lang="en-US" b="0" i="1" dirty="0" smtClean="0">
                        <a:solidFill>
                          <a:srgbClr val="3366FF"/>
                        </a:solidFill>
                        <a:latin typeface="Cambria Math" panose="02040503050406030204" pitchFamily="18" charset="0"/>
                      </a:rPr>
                      <m:t>1</m:t>
                    </m:r>
                  </m:oMath>
                </a14:m>
                <a:r>
                  <a:rPr lang="en-US" dirty="0" smtClean="0"/>
                  <a:t> </a:t>
                </a:r>
              </a:p>
              <a:p>
                <a:pPr>
                  <a:lnSpc>
                    <a:spcPct val="120000"/>
                  </a:lnSpc>
                </a:pPr>
                <a:r>
                  <a:rPr lang="en-US" dirty="0" smtClean="0"/>
                  <a:t>So </a:t>
                </a: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r>
                      <a:rPr lang="en-US" b="0" i="1" dirty="0" smtClean="0">
                        <a:solidFill>
                          <a:schemeClr val="tx1"/>
                        </a:solidFill>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1</m:t>
                        </m:r>
                      </m:num>
                      <m:den>
                        <m:r>
                          <a:rPr lang="en-US" i="1">
                            <a:latin typeface="Cambria Math" panose="02040503050406030204" pitchFamily="18" charset="0"/>
                          </a:rPr>
                          <m:t>1+</m:t>
                        </m:r>
                        <m:r>
                          <a:rPr lang="en-US" b="0" i="1" smtClean="0">
                            <a:latin typeface="Cambria Math" panose="02040503050406030204" pitchFamily="18" charset="0"/>
                          </a:rPr>
                          <m:t>1</m:t>
                        </m:r>
                      </m:den>
                    </m:f>
                    <m:r>
                      <a:rPr lang="en-US" b="0" i="1" smtClean="0">
                        <a:latin typeface="Cambria Math" panose="02040503050406030204" pitchFamily="18" charset="0"/>
                      </a:rPr>
                      <m:t>=</m:t>
                    </m:r>
                    <m:r>
                      <a:rPr lang="en-US" b="0" i="1" smtClean="0">
                        <a:solidFill>
                          <a:srgbClr val="3366FF"/>
                        </a:solidFill>
                        <a:latin typeface="Cambria Math" panose="02040503050406030204" pitchFamily="18" charset="0"/>
                      </a:rPr>
                      <m:t>0.5</m:t>
                    </m:r>
                  </m:oMath>
                </a14:m>
                <a:endParaRPr lang="en-US" dirty="0"/>
              </a:p>
            </p:txBody>
          </p:sp>
        </mc:Choice>
        <mc:Fallback xmlns="">
          <p:sp>
            <p:nvSpPr>
              <p:cNvPr id="9" name="Text Placeholder 2"/>
              <p:cNvSpPr txBox="1">
                <a:spLocks noRot="1" noChangeAspect="1" noMove="1" noResize="1" noEditPoints="1" noAdjustHandles="1" noChangeArrowheads="1" noChangeShapeType="1" noTextEdit="1"/>
              </p:cNvSpPr>
              <p:nvPr/>
            </p:nvSpPr>
            <p:spPr>
              <a:xfrm>
                <a:off x="8686800" y="4876801"/>
                <a:ext cx="3170270" cy="1297086"/>
              </a:xfrm>
              <a:prstGeom prst="rect">
                <a:avLst/>
              </a:prstGeom>
              <a:blipFill>
                <a:blip r:embed="rId6"/>
                <a:stretch>
                  <a:fillRect l="-962" t="-1408"/>
                </a:stretch>
              </a:blipFill>
            </p:spPr>
            <p:txBody>
              <a:bodyPr/>
              <a:lstStyle/>
              <a:p>
                <a:r>
                  <a:rPr lang="en-US">
                    <a:noFill/>
                  </a:rPr>
                  <a:t> </a:t>
                </a:r>
              </a:p>
            </p:txBody>
          </p:sp>
        </mc:Fallback>
      </mc:AlternateContent>
      <mc:AlternateContent xmlns:mc="http://schemas.openxmlformats.org/markup-compatibility/2006">
        <mc:Choice xmlns:p14="http://schemas.microsoft.com/office/powerpoint/2010/main" Requires="p14">
          <p:contentPart p14:bwMode="auto" r:id="rId7">
            <p14:nvContentPartPr>
              <p14:cNvPr id="8" name="Ink 7"/>
              <p14:cNvContentPartPr/>
              <p14:nvPr/>
            </p14:nvContentPartPr>
            <p14:xfrm>
              <a:off x="1834200" y="1630800"/>
              <a:ext cx="5923440" cy="3686040"/>
            </p14:xfrm>
          </p:contentPart>
        </mc:Choice>
        <mc:Fallback>
          <p:pic>
            <p:nvPicPr>
              <p:cNvPr id="8" name="Ink 7"/>
              <p:cNvPicPr/>
              <p:nvPr/>
            </p:nvPicPr>
            <p:blipFill>
              <a:blip r:embed="rId8"/>
              <a:stretch>
                <a:fillRect/>
              </a:stretch>
            </p:blipFill>
            <p:spPr>
              <a:xfrm>
                <a:off x="1828080" y="1623600"/>
                <a:ext cx="5932800" cy="3695760"/>
              </a:xfrm>
              <a:prstGeom prst="rect">
                <a:avLst/>
              </a:prstGeom>
            </p:spPr>
          </p:pic>
        </mc:Fallback>
      </mc:AlternateContent>
    </p:spTree>
    <p:extLst>
      <p:ext uri="{BB962C8B-B14F-4D97-AF65-F5344CB8AC3E}">
        <p14:creationId xmlns:p14="http://schemas.microsoft.com/office/powerpoint/2010/main" val="994897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US" dirty="0" smtClean="0">
                <a:latin typeface="+mn-lt"/>
              </a:rPr>
              <a:t>Applying Logistic Regression</a:t>
            </a:r>
            <a:endParaRPr lang="en-IN" dirty="0">
              <a:latin typeface="+mn-lt"/>
            </a:endParaRPr>
          </a:p>
        </p:txBody>
      </p:sp>
      <p:sp>
        <p:nvSpPr>
          <p:cNvPr id="5" name="Title 4"/>
          <p:cNvSpPr>
            <a:spLocks noGrp="1"/>
          </p:cNvSpPr>
          <p:nvPr>
            <p:ph type="title"/>
          </p:nvPr>
        </p:nvSpPr>
        <p:spPr/>
        <p:txBody>
          <a:bodyPr>
            <a:normAutofit/>
          </a:bodyPr>
          <a:lstStyle/>
          <a:p>
            <a:r>
              <a:rPr lang="en-US" dirty="0" smtClean="0"/>
              <a:t>Logistic Regression</a:t>
            </a:r>
            <a:endParaRPr lang="en-US" dirty="0"/>
          </a:p>
        </p:txBody>
      </p:sp>
      <p:sp>
        <p:nvSpPr>
          <p:cNvPr id="31" name="Text Placeholder 2"/>
          <p:cNvSpPr>
            <a:spLocks noGrp="1"/>
          </p:cNvSpPr>
          <p:nvPr>
            <p:ph type="body" sz="quarter" idx="13"/>
          </p:nvPr>
        </p:nvSpPr>
        <p:spPr>
          <a:xfrm>
            <a:off x="329245" y="1756355"/>
            <a:ext cx="11196957" cy="4447709"/>
          </a:xfrm>
        </p:spPr>
        <p:txBody>
          <a:bodyPr>
            <a:normAutofit fontScale="85000" lnSpcReduction="20000"/>
          </a:bodyPr>
          <a:lstStyle/>
          <a:p>
            <a:pPr>
              <a:lnSpc>
                <a:spcPct val="120000"/>
              </a:lnSpc>
              <a:buFont typeface="Wingdings" panose="05000000000000000000" pitchFamily="2" charset="2"/>
              <a:buChar char="§"/>
            </a:pPr>
            <a:r>
              <a:rPr lang="en-US" dirty="0" smtClean="0">
                <a:latin typeface="+mn-lt"/>
              </a:rPr>
              <a:t>Logistic </a:t>
            </a:r>
            <a:r>
              <a:rPr lang="en-US" dirty="0">
                <a:latin typeface="+mn-lt"/>
              </a:rPr>
              <a:t>regression </a:t>
            </a:r>
            <a:r>
              <a:rPr lang="en-US" dirty="0" smtClean="0">
                <a:latin typeface="+mn-lt"/>
              </a:rPr>
              <a:t>can solve </a:t>
            </a:r>
            <a:r>
              <a:rPr lang="en-US" dirty="0">
                <a:latin typeface="+mn-lt"/>
              </a:rPr>
              <a:t>this problem</a:t>
            </a:r>
            <a:r>
              <a:rPr lang="en-US" dirty="0" smtClean="0">
                <a:latin typeface="+mn-lt"/>
              </a:rPr>
              <a:t>.</a:t>
            </a:r>
          </a:p>
          <a:p>
            <a:pPr>
              <a:lnSpc>
                <a:spcPct val="120000"/>
              </a:lnSpc>
              <a:buFont typeface="Wingdings" panose="05000000000000000000" pitchFamily="2" charset="2"/>
              <a:buChar char="§"/>
            </a:pPr>
            <a:r>
              <a:rPr lang="en-US" dirty="0" smtClean="0">
                <a:latin typeface="+mn-lt"/>
              </a:rPr>
              <a:t>Instead </a:t>
            </a:r>
            <a:r>
              <a:rPr lang="en-US" dirty="0">
                <a:latin typeface="+mn-lt"/>
              </a:rPr>
              <a:t>of </a:t>
            </a:r>
            <a:r>
              <a:rPr lang="en-US" dirty="0" smtClean="0">
                <a:latin typeface="+mn-lt"/>
              </a:rPr>
              <a:t>using Linear Regression, we </a:t>
            </a:r>
            <a:r>
              <a:rPr lang="en-US" dirty="0">
                <a:latin typeface="+mn-lt"/>
              </a:rPr>
              <a:t>now use a curved line to try </a:t>
            </a:r>
            <a:r>
              <a:rPr lang="en-US" dirty="0" smtClean="0">
                <a:latin typeface="+mn-lt"/>
              </a:rPr>
              <a:t>to fit </a:t>
            </a:r>
            <a:r>
              <a:rPr lang="en-US" dirty="0">
                <a:latin typeface="+mn-lt"/>
              </a:rPr>
              <a:t>all of the points on the chart.</a:t>
            </a:r>
          </a:p>
          <a:p>
            <a:pPr>
              <a:lnSpc>
                <a:spcPct val="120000"/>
              </a:lnSpc>
              <a:buFont typeface="Wingdings" panose="05000000000000000000" pitchFamily="2" charset="2"/>
              <a:buChar char="§"/>
            </a:pPr>
            <a:r>
              <a:rPr lang="en-US" dirty="0">
                <a:latin typeface="+mn-lt"/>
              </a:rPr>
              <a:t>Using logistic regression, the output will </a:t>
            </a:r>
            <a:r>
              <a:rPr lang="en-US" dirty="0" smtClean="0">
                <a:latin typeface="+mn-lt"/>
              </a:rPr>
              <a:t/>
            </a:r>
            <a:br>
              <a:rPr lang="en-US" dirty="0" smtClean="0">
                <a:latin typeface="+mn-lt"/>
              </a:rPr>
            </a:br>
            <a:r>
              <a:rPr lang="en-US" dirty="0" smtClean="0">
                <a:latin typeface="+mn-lt"/>
              </a:rPr>
              <a:t>be </a:t>
            </a:r>
            <a:r>
              <a:rPr lang="en-US" dirty="0">
                <a:latin typeface="+mn-lt"/>
              </a:rPr>
              <a:t>a value from 0 to </a:t>
            </a:r>
            <a:r>
              <a:rPr lang="en-US" dirty="0" smtClean="0">
                <a:latin typeface="+mn-lt"/>
              </a:rPr>
              <a:t>1</a:t>
            </a:r>
          </a:p>
          <a:p>
            <a:pPr>
              <a:lnSpc>
                <a:spcPct val="120000"/>
              </a:lnSpc>
              <a:buFont typeface="Wingdings" panose="05000000000000000000" pitchFamily="2" charset="2"/>
              <a:buChar char="§"/>
            </a:pPr>
            <a:r>
              <a:rPr lang="en-US" dirty="0" smtClean="0">
                <a:latin typeface="+mn-lt"/>
              </a:rPr>
              <a:t>Anything less </a:t>
            </a:r>
            <a:r>
              <a:rPr lang="en-US" dirty="0">
                <a:latin typeface="+mn-lt"/>
              </a:rPr>
              <a:t>than (or equal to) 0.5 </a:t>
            </a:r>
            <a:r>
              <a:rPr lang="en-US" dirty="0" smtClean="0">
                <a:latin typeface="+mn-lt"/>
              </a:rPr>
              <a:t>(</a:t>
            </a:r>
            <a:r>
              <a:rPr lang="en-US" dirty="0">
                <a:latin typeface="+mn-lt"/>
              </a:rPr>
              <a:t>known </a:t>
            </a:r>
            <a:r>
              <a:rPr lang="en-US" dirty="0" smtClean="0">
                <a:latin typeface="+mn-lt"/>
              </a:rPr>
              <a:t/>
            </a:r>
            <a:br>
              <a:rPr lang="en-US" dirty="0" smtClean="0">
                <a:latin typeface="+mn-lt"/>
              </a:rPr>
            </a:br>
            <a:r>
              <a:rPr lang="en-US" dirty="0" smtClean="0">
                <a:latin typeface="+mn-lt"/>
              </a:rPr>
              <a:t>as </a:t>
            </a:r>
            <a:r>
              <a:rPr lang="en-US" dirty="0">
                <a:latin typeface="+mn-lt"/>
              </a:rPr>
              <a:t>the </a:t>
            </a:r>
            <a:r>
              <a:rPr lang="en-US" i="1" dirty="0" smtClean="0">
                <a:latin typeface="+mn-lt"/>
              </a:rPr>
              <a:t>threshold</a:t>
            </a:r>
            <a:r>
              <a:rPr lang="en-US" dirty="0">
                <a:latin typeface="+mn-lt"/>
              </a:rPr>
              <a:t>) will be considered </a:t>
            </a:r>
            <a:r>
              <a:rPr lang="en-US" dirty="0" smtClean="0">
                <a:latin typeface="+mn-lt"/>
              </a:rPr>
              <a:t/>
            </a:r>
            <a:br>
              <a:rPr lang="en-US" dirty="0" smtClean="0">
                <a:latin typeface="+mn-lt"/>
              </a:rPr>
            </a:br>
            <a:r>
              <a:rPr lang="en-US" dirty="0" smtClean="0">
                <a:latin typeface="+mn-lt"/>
              </a:rPr>
              <a:t>as voting for </a:t>
            </a:r>
            <a:r>
              <a:rPr lang="en-US" dirty="0">
                <a:latin typeface="+mn-lt"/>
              </a:rPr>
              <a:t>candidate B, and anything </a:t>
            </a:r>
            <a:r>
              <a:rPr lang="en-US" dirty="0" smtClean="0">
                <a:latin typeface="+mn-lt"/>
              </a:rPr>
              <a:t/>
            </a:r>
            <a:br>
              <a:rPr lang="en-US" dirty="0" smtClean="0">
                <a:latin typeface="+mn-lt"/>
              </a:rPr>
            </a:br>
            <a:r>
              <a:rPr lang="en-US" dirty="0" smtClean="0">
                <a:latin typeface="+mn-lt"/>
              </a:rPr>
              <a:t>greater than </a:t>
            </a:r>
            <a:r>
              <a:rPr lang="en-US" dirty="0">
                <a:latin typeface="+mn-lt"/>
              </a:rPr>
              <a:t>0.5 will be considered as </a:t>
            </a:r>
            <a:r>
              <a:rPr lang="en-US" dirty="0" smtClean="0">
                <a:latin typeface="+mn-lt"/>
              </a:rPr>
              <a:t/>
            </a:r>
            <a:br>
              <a:rPr lang="en-US" dirty="0" smtClean="0">
                <a:latin typeface="+mn-lt"/>
              </a:rPr>
            </a:br>
            <a:r>
              <a:rPr lang="en-US" dirty="0" smtClean="0">
                <a:latin typeface="+mn-lt"/>
              </a:rPr>
              <a:t>voting for candidate </a:t>
            </a:r>
            <a:r>
              <a:rPr lang="en-US" dirty="0">
                <a:latin typeface="+mn-lt"/>
              </a:rPr>
              <a:t>A.</a:t>
            </a:r>
          </a:p>
        </p:txBody>
      </p:sp>
      <p:pic>
        <p:nvPicPr>
          <p:cNvPr id="2" name="Picture 1"/>
          <p:cNvPicPr>
            <a:picLocks noChangeAspect="1"/>
          </p:cNvPicPr>
          <p:nvPr/>
        </p:nvPicPr>
        <p:blipFill>
          <a:blip r:embed="rId2"/>
          <a:stretch>
            <a:fillRect/>
          </a:stretch>
        </p:blipFill>
        <p:spPr>
          <a:xfrm>
            <a:off x="7186868" y="3505200"/>
            <a:ext cx="4437845" cy="2818827"/>
          </a:xfrm>
          <a:prstGeom prst="rect">
            <a:avLst/>
          </a:prstGeom>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6852600" y="884520"/>
              <a:ext cx="4479840" cy="2141280"/>
            </p14:xfrm>
          </p:contentPart>
        </mc:Choice>
        <mc:Fallback>
          <p:pic>
            <p:nvPicPr>
              <p:cNvPr id="3" name="Ink 2"/>
              <p:cNvPicPr/>
              <p:nvPr/>
            </p:nvPicPr>
            <p:blipFill>
              <a:blip r:embed="rId4"/>
              <a:stretch>
                <a:fillRect/>
              </a:stretch>
            </p:blipFill>
            <p:spPr>
              <a:xfrm>
                <a:off x="6845400" y="879480"/>
                <a:ext cx="4493880" cy="2151720"/>
              </a:xfrm>
              <a:prstGeom prst="rect">
                <a:avLst/>
              </a:prstGeom>
            </p:spPr>
          </p:pic>
        </mc:Fallback>
      </mc:AlternateContent>
    </p:spTree>
    <p:extLst>
      <p:ext uri="{BB962C8B-B14F-4D97-AF65-F5344CB8AC3E}">
        <p14:creationId xmlns:p14="http://schemas.microsoft.com/office/powerpoint/2010/main" val="35569066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IN" dirty="0"/>
              <a:t>Topics</a:t>
            </a:r>
          </a:p>
        </p:txBody>
      </p:sp>
      <p:sp>
        <p:nvSpPr>
          <p:cNvPr id="5" name="Title 4"/>
          <p:cNvSpPr>
            <a:spLocks noGrp="1"/>
          </p:cNvSpPr>
          <p:nvPr>
            <p:ph type="title"/>
          </p:nvPr>
        </p:nvSpPr>
        <p:spPr/>
        <p:txBody>
          <a:bodyPr>
            <a:normAutofit/>
          </a:bodyPr>
          <a:lstStyle/>
          <a:p>
            <a:r>
              <a:rPr lang="en-US" dirty="0" smtClean="0"/>
              <a:t>Session 7</a:t>
            </a:r>
            <a:endParaRPr lang="en-US" dirty="0"/>
          </a:p>
        </p:txBody>
      </p:sp>
      <p:sp>
        <p:nvSpPr>
          <p:cNvPr id="6" name="Text Placeholder 5"/>
          <p:cNvSpPr>
            <a:spLocks noGrp="1"/>
          </p:cNvSpPr>
          <p:nvPr>
            <p:ph type="body" sz="quarter" idx="13"/>
          </p:nvPr>
        </p:nvSpPr>
        <p:spPr/>
        <p:txBody>
          <a:bodyPr>
            <a:normAutofit/>
          </a:bodyPr>
          <a:lstStyle/>
          <a:p>
            <a:pPr>
              <a:buFont typeface="Wingdings" panose="05000000000000000000" pitchFamily="2" charset="2"/>
              <a:buChar char="§"/>
            </a:pPr>
            <a:r>
              <a:rPr lang="en-US" dirty="0" err="1" smtClean="0">
                <a:latin typeface="+mn-lt"/>
              </a:rPr>
              <a:t>Navie</a:t>
            </a:r>
            <a:r>
              <a:rPr lang="en-US" dirty="0" smtClean="0">
                <a:latin typeface="+mn-lt"/>
              </a:rPr>
              <a:t> Bayes Classifier</a:t>
            </a:r>
          </a:p>
          <a:p>
            <a:pPr>
              <a:buFont typeface="Wingdings" panose="05000000000000000000" pitchFamily="2" charset="2"/>
              <a:buChar char="§"/>
            </a:pPr>
            <a:r>
              <a:rPr lang="en-US" dirty="0" smtClean="0">
                <a:latin typeface="+mn-lt"/>
              </a:rPr>
              <a:t>Logistic </a:t>
            </a:r>
            <a:r>
              <a:rPr lang="en-US" dirty="0">
                <a:latin typeface="+mn-lt"/>
              </a:rPr>
              <a:t>Regression</a:t>
            </a:r>
          </a:p>
          <a:p>
            <a:pPr>
              <a:buFont typeface="Wingdings" panose="05000000000000000000" pitchFamily="2" charset="2"/>
              <a:buChar char="§"/>
            </a:pPr>
            <a:r>
              <a:rPr lang="en-US" dirty="0" smtClean="0">
                <a:latin typeface="+mn-lt"/>
              </a:rPr>
              <a:t>Linear </a:t>
            </a:r>
            <a:r>
              <a:rPr lang="en-US" dirty="0">
                <a:latin typeface="+mn-lt"/>
              </a:rPr>
              <a:t>Support Vector Machines</a:t>
            </a:r>
          </a:p>
          <a:p>
            <a:pPr>
              <a:buFont typeface="Wingdings" panose="05000000000000000000" pitchFamily="2" charset="2"/>
              <a:buChar char="§"/>
            </a:pPr>
            <a:r>
              <a:rPr lang="en-US" dirty="0" smtClean="0">
                <a:latin typeface="+mn-lt"/>
              </a:rPr>
              <a:t>Non </a:t>
            </a:r>
            <a:r>
              <a:rPr lang="en-US" dirty="0">
                <a:latin typeface="+mn-lt"/>
              </a:rPr>
              <a:t>Linear Support Vector </a:t>
            </a:r>
            <a:r>
              <a:rPr lang="en-US" dirty="0" smtClean="0">
                <a:latin typeface="+mn-lt"/>
              </a:rPr>
              <a:t>Machines</a:t>
            </a:r>
            <a:endParaRPr lang="en-US" dirty="0">
              <a:latin typeface="+mn-lt"/>
            </a:endParaRPr>
          </a:p>
        </p:txBody>
      </p:sp>
    </p:spTree>
    <p:extLst>
      <p:ext uri="{BB962C8B-B14F-4D97-AF65-F5344CB8AC3E}">
        <p14:creationId xmlns:p14="http://schemas.microsoft.com/office/powerpoint/2010/main" val="18488228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US" dirty="0" smtClean="0">
                <a:latin typeface="+mn-lt"/>
              </a:rPr>
              <a:t>Plotting Sigmoid Curve</a:t>
            </a:r>
            <a:endParaRPr lang="en-IN" dirty="0">
              <a:latin typeface="+mn-lt"/>
            </a:endParaRPr>
          </a:p>
        </p:txBody>
      </p:sp>
      <p:sp>
        <p:nvSpPr>
          <p:cNvPr id="5" name="Title 4"/>
          <p:cNvSpPr>
            <a:spLocks noGrp="1"/>
          </p:cNvSpPr>
          <p:nvPr>
            <p:ph type="title"/>
          </p:nvPr>
        </p:nvSpPr>
        <p:spPr/>
        <p:txBody>
          <a:bodyPr>
            <a:normAutofit/>
          </a:bodyPr>
          <a:lstStyle/>
          <a:p>
            <a:r>
              <a:rPr lang="en-US" dirty="0" smtClean="0"/>
              <a:t>Logistic Regression</a:t>
            </a:r>
            <a:endParaRPr lang="en-US" dirty="0"/>
          </a:p>
        </p:txBody>
      </p:sp>
      <p:sp>
        <p:nvSpPr>
          <p:cNvPr id="31" name="Text Placeholder 2"/>
          <p:cNvSpPr>
            <a:spLocks noGrp="1"/>
          </p:cNvSpPr>
          <p:nvPr>
            <p:ph type="body" sz="quarter" idx="13"/>
          </p:nvPr>
        </p:nvSpPr>
        <p:spPr>
          <a:xfrm>
            <a:off x="329245" y="1756355"/>
            <a:ext cx="11196957" cy="4447709"/>
          </a:xfrm>
        </p:spPr>
        <p:txBody>
          <a:bodyPr>
            <a:normAutofit fontScale="70000" lnSpcReduction="20000"/>
          </a:bodyPr>
          <a:lstStyle/>
          <a:p>
            <a:pPr>
              <a:lnSpc>
                <a:spcPct val="120000"/>
              </a:lnSpc>
              <a:buFont typeface="Wingdings" panose="05000000000000000000" pitchFamily="2" charset="2"/>
              <a:buChar char="§"/>
            </a:pPr>
            <a:r>
              <a:rPr lang="en-US" dirty="0">
                <a:latin typeface="+mn-lt"/>
              </a:rPr>
              <a:t>The following code snippet shows how the sigmoid curve is obtained</a:t>
            </a:r>
            <a:r>
              <a:rPr lang="en-US" dirty="0" smtClean="0">
                <a:latin typeface="+mn-lt"/>
              </a:rPr>
              <a:t>:</a:t>
            </a:r>
          </a:p>
          <a:p>
            <a:pPr>
              <a:lnSpc>
                <a:spcPct val="120000"/>
              </a:lnSpc>
            </a:pPr>
            <a:endParaRPr lang="en-US" dirty="0"/>
          </a:p>
          <a:p>
            <a:pPr marL="457200" lvl="1" indent="0">
              <a:lnSpc>
                <a:spcPct val="120000"/>
              </a:lnSpc>
              <a:buNone/>
            </a:pPr>
            <a:r>
              <a:rPr lang="en-US" dirty="0" err="1">
                <a:solidFill>
                  <a:srgbClr val="0033CC"/>
                </a:solidFill>
                <a:latin typeface="Source Code Pro" panose="020B0309030403020204" pitchFamily="49" charset="0"/>
                <a:ea typeface="Source Code Pro" panose="020B0309030403020204" pitchFamily="49" charset="0"/>
              </a:rPr>
              <a:t>def</a:t>
            </a:r>
            <a:r>
              <a:rPr lang="en-US" dirty="0">
                <a:solidFill>
                  <a:srgbClr val="0033CC"/>
                </a:solidFill>
                <a:latin typeface="Source Code Pro" panose="020B0309030403020204" pitchFamily="49" charset="0"/>
                <a:ea typeface="Source Code Pro" panose="020B0309030403020204" pitchFamily="49" charset="0"/>
              </a:rPr>
              <a:t> sigmoid(x):</a:t>
            </a:r>
          </a:p>
          <a:p>
            <a:pPr marL="457200" lvl="1" indent="0">
              <a:lnSpc>
                <a:spcPct val="120000"/>
              </a:lnSpc>
              <a:buNone/>
            </a:pPr>
            <a:r>
              <a:rPr lang="en-US" dirty="0" smtClean="0">
                <a:solidFill>
                  <a:srgbClr val="0033CC"/>
                </a:solidFill>
                <a:latin typeface="Source Code Pro" panose="020B0309030403020204" pitchFamily="49" charset="0"/>
                <a:ea typeface="Source Code Pro" panose="020B0309030403020204" pitchFamily="49" charset="0"/>
              </a:rPr>
              <a:t>   return </a:t>
            </a:r>
            <a:r>
              <a:rPr lang="en-US" dirty="0">
                <a:solidFill>
                  <a:srgbClr val="0033CC"/>
                </a:solidFill>
                <a:latin typeface="Source Code Pro" panose="020B0309030403020204" pitchFamily="49" charset="0"/>
                <a:ea typeface="Source Code Pro" panose="020B0309030403020204" pitchFamily="49" charset="0"/>
              </a:rPr>
              <a:t>(1 / (1 + </a:t>
            </a:r>
            <a:r>
              <a:rPr lang="en-US" dirty="0" err="1">
                <a:solidFill>
                  <a:srgbClr val="0033CC"/>
                </a:solidFill>
                <a:latin typeface="Source Code Pro" panose="020B0309030403020204" pitchFamily="49" charset="0"/>
                <a:ea typeface="Source Code Pro" panose="020B0309030403020204" pitchFamily="49" charset="0"/>
              </a:rPr>
              <a:t>np.exp</a:t>
            </a:r>
            <a:r>
              <a:rPr lang="en-US" dirty="0">
                <a:solidFill>
                  <a:srgbClr val="0033CC"/>
                </a:solidFill>
                <a:latin typeface="Source Code Pro" panose="020B0309030403020204" pitchFamily="49" charset="0"/>
                <a:ea typeface="Source Code Pro" panose="020B0309030403020204" pitchFamily="49" charset="0"/>
              </a:rPr>
              <a:t>(-x)))</a:t>
            </a:r>
          </a:p>
          <a:p>
            <a:pPr marL="457200" lvl="1" indent="0">
              <a:lnSpc>
                <a:spcPct val="120000"/>
              </a:lnSpc>
              <a:buNone/>
            </a:pPr>
            <a:endParaRPr lang="en-US" dirty="0" smtClean="0">
              <a:solidFill>
                <a:srgbClr val="0033CC"/>
              </a:solidFill>
              <a:latin typeface="Source Code Pro" panose="020B0309030403020204" pitchFamily="49" charset="0"/>
              <a:ea typeface="Source Code Pro" panose="020B0309030403020204" pitchFamily="49" charset="0"/>
            </a:endParaRPr>
          </a:p>
          <a:p>
            <a:pPr marL="457200" lvl="1" indent="0">
              <a:lnSpc>
                <a:spcPct val="120000"/>
              </a:lnSpc>
              <a:buNone/>
            </a:pPr>
            <a:r>
              <a:rPr lang="en-US" dirty="0" smtClean="0">
                <a:solidFill>
                  <a:srgbClr val="0033CC"/>
                </a:solidFill>
                <a:latin typeface="Source Code Pro" panose="020B0309030403020204" pitchFamily="49" charset="0"/>
                <a:ea typeface="Source Code Pro" panose="020B0309030403020204" pitchFamily="49" charset="0"/>
              </a:rPr>
              <a:t>x </a:t>
            </a:r>
            <a:r>
              <a:rPr lang="en-US" dirty="0">
                <a:solidFill>
                  <a:srgbClr val="0033CC"/>
                </a:solidFill>
                <a:latin typeface="Source Code Pro" panose="020B0309030403020204" pitchFamily="49" charset="0"/>
                <a:ea typeface="Source Code Pro" panose="020B0309030403020204" pitchFamily="49" charset="0"/>
              </a:rPr>
              <a:t>= </a:t>
            </a:r>
            <a:r>
              <a:rPr lang="en-US" dirty="0" err="1">
                <a:solidFill>
                  <a:srgbClr val="0033CC"/>
                </a:solidFill>
                <a:latin typeface="Source Code Pro" panose="020B0309030403020204" pitchFamily="49" charset="0"/>
                <a:ea typeface="Source Code Pro" panose="020B0309030403020204" pitchFamily="49" charset="0"/>
              </a:rPr>
              <a:t>np.arange</a:t>
            </a:r>
            <a:r>
              <a:rPr lang="en-US" dirty="0">
                <a:solidFill>
                  <a:srgbClr val="0033CC"/>
                </a:solidFill>
                <a:latin typeface="Source Code Pro" panose="020B0309030403020204" pitchFamily="49" charset="0"/>
                <a:ea typeface="Source Code Pro" panose="020B0309030403020204" pitchFamily="49" charset="0"/>
              </a:rPr>
              <a:t>(-10, 10, 0.0001)</a:t>
            </a:r>
          </a:p>
          <a:p>
            <a:pPr marL="457200" lvl="1" indent="0">
              <a:lnSpc>
                <a:spcPct val="120000"/>
              </a:lnSpc>
              <a:buNone/>
            </a:pPr>
            <a:r>
              <a:rPr lang="en-US" dirty="0">
                <a:solidFill>
                  <a:srgbClr val="0033CC"/>
                </a:solidFill>
                <a:latin typeface="Source Code Pro" panose="020B0309030403020204" pitchFamily="49" charset="0"/>
                <a:ea typeface="Source Code Pro" panose="020B0309030403020204" pitchFamily="49" charset="0"/>
              </a:rPr>
              <a:t>y = [sigmoid(n) for n in x]</a:t>
            </a:r>
          </a:p>
          <a:p>
            <a:pPr marL="457200" lvl="1" indent="0">
              <a:lnSpc>
                <a:spcPct val="120000"/>
              </a:lnSpc>
              <a:buNone/>
            </a:pPr>
            <a:r>
              <a:rPr lang="en-US" dirty="0" err="1">
                <a:solidFill>
                  <a:srgbClr val="0033CC"/>
                </a:solidFill>
                <a:latin typeface="Source Code Pro" panose="020B0309030403020204" pitchFamily="49" charset="0"/>
                <a:ea typeface="Source Code Pro" panose="020B0309030403020204" pitchFamily="49" charset="0"/>
              </a:rPr>
              <a:t>plt.plot</a:t>
            </a:r>
            <a:r>
              <a:rPr lang="en-US" dirty="0">
                <a:solidFill>
                  <a:srgbClr val="0033CC"/>
                </a:solidFill>
                <a:latin typeface="Source Code Pro" panose="020B0309030403020204" pitchFamily="49" charset="0"/>
                <a:ea typeface="Source Code Pro" panose="020B0309030403020204" pitchFamily="49" charset="0"/>
              </a:rPr>
              <a:t>(</a:t>
            </a:r>
            <a:r>
              <a:rPr lang="en-US" dirty="0" err="1">
                <a:solidFill>
                  <a:srgbClr val="0033CC"/>
                </a:solidFill>
                <a:latin typeface="Source Code Pro" panose="020B0309030403020204" pitchFamily="49" charset="0"/>
                <a:ea typeface="Source Code Pro" panose="020B0309030403020204" pitchFamily="49" charset="0"/>
              </a:rPr>
              <a:t>x,y</a:t>
            </a:r>
            <a:r>
              <a:rPr lang="en-US" dirty="0">
                <a:solidFill>
                  <a:srgbClr val="0033CC"/>
                </a:solidFill>
                <a:latin typeface="Source Code Pro" panose="020B0309030403020204" pitchFamily="49" charset="0"/>
                <a:ea typeface="Source Code Pro" panose="020B0309030403020204" pitchFamily="49" charset="0"/>
              </a:rPr>
              <a:t>)</a:t>
            </a:r>
          </a:p>
          <a:p>
            <a:pPr marL="457200" lvl="1" indent="0">
              <a:lnSpc>
                <a:spcPct val="120000"/>
              </a:lnSpc>
              <a:buNone/>
            </a:pPr>
            <a:r>
              <a:rPr lang="en-US" dirty="0" err="1">
                <a:solidFill>
                  <a:srgbClr val="0033CC"/>
                </a:solidFill>
                <a:latin typeface="Source Code Pro" panose="020B0309030403020204" pitchFamily="49" charset="0"/>
                <a:ea typeface="Source Code Pro" panose="020B0309030403020204" pitchFamily="49" charset="0"/>
              </a:rPr>
              <a:t>plt.xlabel</a:t>
            </a:r>
            <a:r>
              <a:rPr lang="en-US" dirty="0">
                <a:solidFill>
                  <a:srgbClr val="0033CC"/>
                </a:solidFill>
                <a:latin typeface="Source Code Pro" panose="020B0309030403020204" pitchFamily="49" charset="0"/>
                <a:ea typeface="Source Code Pro" panose="020B0309030403020204" pitchFamily="49" charset="0"/>
              </a:rPr>
              <a:t>("Logit - L")</a:t>
            </a:r>
          </a:p>
          <a:p>
            <a:pPr marL="457200" lvl="1" indent="0">
              <a:lnSpc>
                <a:spcPct val="120000"/>
              </a:lnSpc>
              <a:buNone/>
            </a:pPr>
            <a:r>
              <a:rPr lang="en-US" dirty="0" err="1">
                <a:solidFill>
                  <a:srgbClr val="0033CC"/>
                </a:solidFill>
                <a:latin typeface="Source Code Pro" panose="020B0309030403020204" pitchFamily="49" charset="0"/>
                <a:ea typeface="Source Code Pro" panose="020B0309030403020204" pitchFamily="49" charset="0"/>
              </a:rPr>
              <a:t>plt.ylabel</a:t>
            </a:r>
            <a:r>
              <a:rPr lang="en-US" dirty="0">
                <a:solidFill>
                  <a:srgbClr val="0033CC"/>
                </a:solidFill>
                <a:latin typeface="Source Code Pro" panose="020B0309030403020204" pitchFamily="49" charset="0"/>
                <a:ea typeface="Source Code Pro" panose="020B0309030403020204" pitchFamily="49" charset="0"/>
              </a:rPr>
              <a:t>("Probability</a:t>
            </a:r>
            <a:r>
              <a:rPr lang="en-US" dirty="0" smtClean="0">
                <a:solidFill>
                  <a:srgbClr val="0033CC"/>
                </a:solidFill>
                <a:latin typeface="Source Code Pro" panose="020B0309030403020204" pitchFamily="49" charset="0"/>
                <a:ea typeface="Source Code Pro" panose="020B0309030403020204" pitchFamily="49" charset="0"/>
              </a:rPr>
              <a:t>")</a:t>
            </a:r>
          </a:p>
          <a:p>
            <a:pPr>
              <a:lnSpc>
                <a:spcPct val="120000"/>
              </a:lnSpc>
            </a:pPr>
            <a:endParaRPr lang="en-US" dirty="0" smtClean="0">
              <a:ea typeface="Source Code Pro" panose="020B0309030403020204" pitchFamily="49" charset="0"/>
            </a:endParaRPr>
          </a:p>
          <a:p>
            <a:pPr>
              <a:lnSpc>
                <a:spcPct val="120000"/>
              </a:lnSpc>
            </a:pPr>
            <a:r>
              <a:rPr lang="en-US" dirty="0" smtClean="0">
                <a:ea typeface="Source Code Pro" panose="020B0309030403020204" pitchFamily="49" charset="0"/>
              </a:rPr>
              <a:t>Fig </a:t>
            </a:r>
            <a:r>
              <a:rPr lang="en-US" dirty="0">
                <a:ea typeface="Source Code Pro" panose="020B0309030403020204" pitchFamily="49" charset="0"/>
              </a:rPr>
              <a:t>shows the sigmoid curve.</a:t>
            </a:r>
          </a:p>
        </p:txBody>
      </p:sp>
      <p:pic>
        <p:nvPicPr>
          <p:cNvPr id="3" name="Picture 2"/>
          <p:cNvPicPr>
            <a:picLocks noChangeAspect="1"/>
          </p:cNvPicPr>
          <p:nvPr/>
        </p:nvPicPr>
        <p:blipFill>
          <a:blip r:embed="rId2"/>
          <a:stretch>
            <a:fillRect/>
          </a:stretch>
        </p:blipFill>
        <p:spPr>
          <a:xfrm>
            <a:off x="6096000" y="2389683"/>
            <a:ext cx="5623385" cy="3814381"/>
          </a:xfrm>
          <a:prstGeom prst="rect">
            <a:avLst/>
          </a:prstGeom>
        </p:spPr>
      </p:pic>
    </p:spTree>
    <p:extLst>
      <p:ext uri="{BB962C8B-B14F-4D97-AF65-F5344CB8AC3E}">
        <p14:creationId xmlns:p14="http://schemas.microsoft.com/office/powerpoint/2010/main" val="3698675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Logistic Regression</a:t>
            </a:r>
            <a:endParaRPr lang="en-US" dirty="0">
              <a:latin typeface="+mn-lt"/>
            </a:endParaRPr>
          </a:p>
        </p:txBody>
      </p:sp>
      <mc:AlternateContent xmlns:mc="http://schemas.openxmlformats.org/markup-compatibility/2006" xmlns:a14="http://schemas.microsoft.com/office/drawing/2010/main">
        <mc:Choice Requires="a14">
          <p:sp>
            <p:nvSpPr>
              <p:cNvPr id="3" name="Text Placeholder 2"/>
              <p:cNvSpPr>
                <a:spLocks noGrp="1"/>
              </p:cNvSpPr>
              <p:nvPr>
                <p:ph type="body" sz="quarter" idx="13"/>
              </p:nvPr>
            </p:nvSpPr>
            <p:spPr>
              <a:xfrm>
                <a:off x="329247" y="1756356"/>
                <a:ext cx="11196956" cy="4492044"/>
              </a:xfrm>
            </p:spPr>
            <p:txBody>
              <a:bodyPr>
                <a:normAutofit fontScale="70000" lnSpcReduction="20000"/>
              </a:bodyPr>
              <a:lstStyle/>
              <a:p>
                <a:pPr>
                  <a:lnSpc>
                    <a:spcPct val="130000"/>
                  </a:lnSpc>
                  <a:buFont typeface="Wingdings" panose="05000000000000000000" pitchFamily="2" charset="2"/>
                  <a:buChar char="§"/>
                </a:pPr>
                <a:r>
                  <a:rPr lang="en-US" dirty="0" smtClean="0">
                    <a:latin typeface="+mn-lt"/>
                  </a:rPr>
                  <a:t>Now, let's use this background to build up the Logistic Regression algorithm. We will do this in two steps:</a:t>
                </a:r>
              </a:p>
              <a:p>
                <a:pPr marL="457200" lvl="1" indent="0">
                  <a:lnSpc>
                    <a:spcPct val="130000"/>
                  </a:lnSpc>
                  <a:buNone/>
                </a:pPr>
                <a:r>
                  <a:rPr lang="en-US" dirty="0" smtClean="0"/>
                  <a:t>1) We use the Linear Regression function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acc>
                          <m:accPr>
                            <m:chr m:val="⃗"/>
                            <m:ctrlPr>
                              <a:rPr lang="en-US" i="1" smtClean="0">
                                <a:solidFill>
                                  <a:srgbClr val="3366FF"/>
                                </a:solidFill>
                                <a:latin typeface="Cambria Math" panose="02040503050406030204" pitchFamily="18" charset="0"/>
                              </a:rPr>
                            </m:ctrlPr>
                          </m:accPr>
                          <m:e>
                            <m:r>
                              <m:rPr>
                                <m:sty m:val="p"/>
                              </m:rPr>
                              <a:rPr lang="en-US" b="0" i="0" smtClean="0">
                                <a:solidFill>
                                  <a:srgbClr val="3366FF"/>
                                </a:solidFill>
                                <a:latin typeface="Cambria Math" panose="02040503050406030204" pitchFamily="18" charset="0"/>
                              </a:rPr>
                              <m:t>w</m:t>
                            </m:r>
                          </m:e>
                        </m:acc>
                        <m:r>
                          <a:rPr lang="en-US" b="0" i="1" smtClean="0">
                            <a:solidFill>
                              <a:srgbClr val="3366FF"/>
                            </a:solidFill>
                            <a:latin typeface="Cambria Math" panose="02040503050406030204" pitchFamily="18" charset="0"/>
                          </a:rPr>
                          <m:t>,</m:t>
                        </m:r>
                        <m:r>
                          <a:rPr lang="en-US" b="0" i="1" smtClean="0">
                            <a:solidFill>
                              <a:srgbClr val="3366FF"/>
                            </a:solidFill>
                            <a:latin typeface="Cambria Math" panose="02040503050406030204" pitchFamily="18" charset="0"/>
                          </a:rPr>
                          <m:t>𝑏</m:t>
                        </m:r>
                      </m:sub>
                    </m:sSub>
                    <m:d>
                      <m:dPr>
                        <m:ctrlPr>
                          <a:rPr lang="en-US" b="0" i="1" smtClean="0">
                            <a:latin typeface="Cambria Math" panose="02040503050406030204" pitchFamily="18" charset="0"/>
                          </a:rPr>
                        </m:ctrlPr>
                      </m:dPr>
                      <m:e>
                        <m:acc>
                          <m:accPr>
                            <m:chr m:val="⃗"/>
                            <m:ctrlPr>
                              <a:rPr lang="en-US" b="0" i="1" smtClean="0">
                                <a:solidFill>
                                  <a:srgbClr val="FF6600"/>
                                </a:solidFill>
                                <a:latin typeface="Cambria Math" panose="02040503050406030204" pitchFamily="18" charset="0"/>
                              </a:rPr>
                            </m:ctrlPr>
                          </m:accPr>
                          <m:e>
                            <m:r>
                              <m:rPr>
                                <m:sty m:val="p"/>
                              </m:rPr>
                              <a:rPr lang="en-US" b="0" i="0" smtClean="0">
                                <a:solidFill>
                                  <a:srgbClr val="FF6600"/>
                                </a:solidFill>
                                <a:latin typeface="Cambria Math" panose="02040503050406030204" pitchFamily="18" charset="0"/>
                              </a:rPr>
                              <m:t>x</m:t>
                            </m:r>
                          </m:e>
                        </m:acc>
                      </m:e>
                    </m:d>
                    <m:r>
                      <a:rPr lang="en-US" b="0" i="1" smtClean="0">
                        <a:latin typeface="Cambria Math" panose="02040503050406030204" pitchFamily="18" charset="0"/>
                      </a:rPr>
                      <m:t>=</m:t>
                    </m:r>
                    <m:acc>
                      <m:accPr>
                        <m:chr m:val="⃗"/>
                        <m:ctrlPr>
                          <a:rPr lang="en-US" b="0" i="1" smtClean="0">
                            <a:solidFill>
                              <a:srgbClr val="3366FF"/>
                            </a:solidFill>
                            <a:latin typeface="Cambria Math" panose="02040503050406030204" pitchFamily="18" charset="0"/>
                          </a:rPr>
                        </m:ctrlPr>
                      </m:accPr>
                      <m:e>
                        <m:r>
                          <m:rPr>
                            <m:sty m:val="p"/>
                          </m:rPr>
                          <a:rPr lang="en-US" b="0" i="0" smtClean="0">
                            <a:solidFill>
                              <a:srgbClr val="3366FF"/>
                            </a:solidFill>
                            <a:latin typeface="Cambria Math" panose="02040503050406030204" pitchFamily="18" charset="0"/>
                          </a:rPr>
                          <m:t>w</m:t>
                        </m:r>
                      </m:e>
                    </m:acc>
                    <m:r>
                      <a:rPr lang="en-US" i="1" smtClean="0">
                        <a:latin typeface="Cambria Math" panose="02040503050406030204" pitchFamily="18" charset="0"/>
                        <a:ea typeface="Cambria Math" panose="02040503050406030204" pitchFamily="18" charset="0"/>
                      </a:rPr>
                      <m:t>∙</m:t>
                    </m:r>
                    <m:acc>
                      <m:accPr>
                        <m:chr m:val="⃗"/>
                        <m:ctrlPr>
                          <a:rPr lang="en-US" i="1" smtClean="0">
                            <a:solidFill>
                              <a:srgbClr val="FF6600"/>
                            </a:solidFill>
                            <a:latin typeface="Cambria Math" panose="02040503050406030204" pitchFamily="18" charset="0"/>
                            <a:ea typeface="Cambria Math" panose="02040503050406030204" pitchFamily="18" charset="0"/>
                          </a:rPr>
                        </m:ctrlPr>
                      </m:accPr>
                      <m:e>
                        <m:r>
                          <m:rPr>
                            <m:sty m:val="p"/>
                          </m:rPr>
                          <a:rPr lang="en-US" b="0" i="0" smtClean="0">
                            <a:solidFill>
                              <a:srgbClr val="FF6600"/>
                            </a:solidFill>
                            <a:latin typeface="Cambria Math" panose="02040503050406030204" pitchFamily="18" charset="0"/>
                            <a:ea typeface="Cambria Math" panose="02040503050406030204" pitchFamily="18" charset="0"/>
                          </a:rPr>
                          <m:t>x</m:t>
                        </m:r>
                      </m:e>
                    </m:acc>
                    <m:r>
                      <a:rPr lang="en-US" b="0" i="1" smtClean="0">
                        <a:latin typeface="Cambria Math" panose="02040503050406030204" pitchFamily="18" charset="0"/>
                      </a:rPr>
                      <m:t>+</m:t>
                    </m:r>
                    <m:r>
                      <a:rPr lang="en-US" b="0" i="1" smtClean="0">
                        <a:solidFill>
                          <a:srgbClr val="3366FF"/>
                        </a:solidFill>
                        <a:latin typeface="Cambria Math" panose="02040503050406030204" pitchFamily="18" charset="0"/>
                      </a:rPr>
                      <m:t>𝑏</m:t>
                    </m:r>
                  </m:oMath>
                </a14:m>
                <a:endParaRPr lang="en-US" dirty="0" smtClean="0"/>
              </a:p>
              <a:p>
                <a:pPr lvl="2">
                  <a:lnSpc>
                    <a:spcPct val="130000"/>
                  </a:lnSpc>
                </a:pPr>
                <a:r>
                  <a:rPr lang="en-US" dirty="0" smtClean="0"/>
                  <a:t>Let's call the value </a:t>
                </a:r>
                <a14:m>
                  <m:oMath xmlns:m="http://schemas.openxmlformats.org/officeDocument/2006/math">
                    <m:r>
                      <a:rPr lang="en-US" b="0" i="0" smtClean="0">
                        <a:solidFill>
                          <a:schemeClr val="tx1"/>
                        </a:solidFill>
                        <a:latin typeface="Cambria Math" panose="02040503050406030204" pitchFamily="18" charset="0"/>
                      </a:rPr>
                      <m:t>(</m:t>
                    </m:r>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latin typeface="Cambria Math" panose="02040503050406030204" pitchFamily="18" charset="0"/>
                        <a:ea typeface="Cambria Math" panose="02040503050406030204" pitchFamily="18" charset="0"/>
                      </a:rPr>
                      <m:t>∙</m:t>
                    </m:r>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r>
                      <a:rPr lang="en-US" i="1">
                        <a:latin typeface="Cambria Math" panose="02040503050406030204" pitchFamily="18" charset="0"/>
                      </a:rPr>
                      <m:t>+</m:t>
                    </m:r>
                    <m:r>
                      <a:rPr lang="en-US" i="1">
                        <a:solidFill>
                          <a:srgbClr val="3366FF"/>
                        </a:solidFill>
                        <a:latin typeface="Cambria Math" panose="02040503050406030204" pitchFamily="18" charset="0"/>
                      </a:rPr>
                      <m:t>𝑏</m:t>
                    </m:r>
                    <m:r>
                      <a:rPr lang="en-US" b="0" i="1" smtClean="0">
                        <a:solidFill>
                          <a:schemeClr val="tx1"/>
                        </a:solidFill>
                        <a:latin typeface="Cambria Math" panose="02040503050406030204" pitchFamily="18" charset="0"/>
                      </a:rPr>
                      <m:t>)=</m:t>
                    </m:r>
                    <m:r>
                      <a:rPr lang="en-US" b="0" i="1" smtClean="0">
                        <a:solidFill>
                          <a:srgbClr val="3366FF"/>
                        </a:solidFill>
                        <a:latin typeface="Cambria Math" panose="02040503050406030204" pitchFamily="18" charset="0"/>
                      </a:rPr>
                      <m:t>𝑧</m:t>
                    </m:r>
                  </m:oMath>
                </a14:m>
                <a:endParaRPr lang="en-US" dirty="0" smtClean="0"/>
              </a:p>
              <a:p>
                <a:pPr marL="457200" lvl="1" indent="0">
                  <a:lnSpc>
                    <a:spcPct val="130000"/>
                  </a:lnSpc>
                  <a:buNone/>
                </a:pPr>
                <a:r>
                  <a:rPr lang="en-US" dirty="0" smtClean="0"/>
                  <a:t>2) Take the value of z and pass it to the sigmoid function</a:t>
                </a:r>
              </a:p>
              <a:p>
                <a:pPr lvl="2">
                  <a:lnSpc>
                    <a:spcPct val="130000"/>
                  </a:lnSpc>
                </a:pP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r>
                      <a:rPr lang="en-US" i="1" dirty="0">
                        <a:latin typeface="Cambria Math" panose="02040503050406030204" pitchFamily="18" charset="0"/>
                      </a:rPr>
                      <m:t>=</m:t>
                    </m:r>
                    <m:f>
                      <m:fPr>
                        <m:ctrlPr>
                          <a:rPr lang="en-US" i="1" dirty="0">
                            <a:latin typeface="Cambria Math" panose="02040503050406030204" pitchFamily="18" charset="0"/>
                          </a:rPr>
                        </m:ctrlPr>
                      </m:fPr>
                      <m:num>
                        <m:r>
                          <a:rPr lang="en-US" i="1" dirty="0">
                            <a:latin typeface="Cambria Math" panose="02040503050406030204" pitchFamily="18" charset="0"/>
                          </a:rPr>
                          <m:t>1</m:t>
                        </m:r>
                      </m:num>
                      <m:den>
                        <m:r>
                          <a:rPr lang="en-US" i="1" dirty="0">
                            <a:latin typeface="Cambria Math" panose="02040503050406030204" pitchFamily="18" charset="0"/>
                          </a:rPr>
                          <m:t>1+</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i="1" dirty="0">
                                <a:solidFill>
                                  <a:srgbClr val="3366FF"/>
                                </a:solidFill>
                                <a:latin typeface="Cambria Math" panose="02040503050406030204" pitchFamily="18" charset="0"/>
                              </a:rPr>
                              <m:t>𝑧</m:t>
                            </m:r>
                          </m:sup>
                        </m:sSup>
                      </m:den>
                    </m:f>
                    <m:r>
                      <a:rPr lang="en-US" i="1" dirty="0">
                        <a:latin typeface="Cambria Math" panose="02040503050406030204" pitchFamily="18" charset="0"/>
                      </a:rPr>
                      <m:t>=</m:t>
                    </m:r>
                    <m:f>
                      <m:fPr>
                        <m:ctrlPr>
                          <a:rPr lang="en-US" i="1" dirty="0">
                            <a:latin typeface="Cambria Math" panose="02040503050406030204" pitchFamily="18" charset="0"/>
                          </a:rPr>
                        </m:ctrlPr>
                      </m:fPr>
                      <m:num>
                        <m:r>
                          <a:rPr lang="en-US" i="1" dirty="0">
                            <a:latin typeface="Cambria Math" panose="02040503050406030204" pitchFamily="18" charset="0"/>
                          </a:rPr>
                          <m:t>1</m:t>
                        </m:r>
                      </m:num>
                      <m:den>
                        <m:r>
                          <a:rPr lang="en-US" i="1" dirty="0">
                            <a:latin typeface="Cambria Math" panose="02040503050406030204" pitchFamily="18" charset="0"/>
                          </a:rPr>
                          <m:t>1+</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smtClean="0">
                                <a:solidFill>
                                  <a:schemeClr val="tx1"/>
                                </a:solidFill>
                                <a:latin typeface="Cambria Math" panose="02040503050406030204" pitchFamily="18" charset="0"/>
                              </a:rPr>
                              <m:t>−</m:t>
                            </m:r>
                            <m:r>
                              <a:rPr lang="en-US">
                                <a:latin typeface="Cambria Math" panose="02040503050406030204" pitchFamily="18" charset="0"/>
                              </a:rPr>
                              <m:t>(</m:t>
                            </m:r>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latin typeface="Cambria Math" panose="02040503050406030204" pitchFamily="18" charset="0"/>
                                <a:ea typeface="Cambria Math" panose="02040503050406030204" pitchFamily="18" charset="0"/>
                              </a:rPr>
                              <m:t>∙</m:t>
                            </m:r>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r>
                              <a:rPr lang="en-US" i="1">
                                <a:latin typeface="Cambria Math" panose="02040503050406030204" pitchFamily="18" charset="0"/>
                              </a:rPr>
                              <m:t>+</m:t>
                            </m:r>
                            <m:r>
                              <a:rPr lang="en-US" i="1">
                                <a:solidFill>
                                  <a:srgbClr val="3366FF"/>
                                </a:solidFill>
                                <a:latin typeface="Cambria Math" panose="02040503050406030204" pitchFamily="18" charset="0"/>
                              </a:rPr>
                              <m:t>𝑏</m:t>
                            </m:r>
                            <m:r>
                              <a:rPr lang="en-US" i="1">
                                <a:latin typeface="Cambria Math" panose="02040503050406030204" pitchFamily="18" charset="0"/>
                              </a:rPr>
                              <m:t>)</m:t>
                            </m:r>
                          </m:sup>
                        </m:sSup>
                      </m:den>
                    </m:f>
                  </m:oMath>
                </a14:m>
                <a:endParaRPr lang="en-US" dirty="0" smtClean="0"/>
              </a:p>
              <a:p>
                <a:pPr lvl="2">
                  <a:lnSpc>
                    <a:spcPct val="130000"/>
                  </a:lnSpc>
                </a:pPr>
                <a:r>
                  <a:rPr lang="en-US" dirty="0" smtClean="0"/>
                  <a:t>This function </a:t>
                </a: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oMath>
                </a14:m>
                <a:r>
                  <a:rPr lang="en-US" dirty="0" smtClean="0"/>
                  <a:t> outputs the value between 0 and 1.</a:t>
                </a:r>
              </a:p>
              <a:p>
                <a:pPr>
                  <a:lnSpc>
                    <a:spcPct val="130000"/>
                  </a:lnSpc>
                  <a:buFont typeface="Wingdings" panose="05000000000000000000" pitchFamily="2" charset="2"/>
                  <a:buChar char="§"/>
                </a:pPr>
                <a:r>
                  <a:rPr lang="en-US" dirty="0">
                    <a:latin typeface="+mn-lt"/>
                  </a:rPr>
                  <a:t>The </a:t>
                </a:r>
                <a:r>
                  <a:rPr lang="en-US" dirty="0" smtClean="0">
                    <a:latin typeface="+mn-lt"/>
                  </a:rPr>
                  <a:t>parameters </a:t>
                </a:r>
                <a14:m>
                  <m:oMath xmlns:m="http://schemas.openxmlformats.org/officeDocument/2006/math">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oMath>
                </a14:m>
                <a:r>
                  <a:rPr lang="en-US" dirty="0" smtClean="0">
                    <a:latin typeface="+mn-lt"/>
                  </a:rPr>
                  <a:t> and </a:t>
                </a:r>
                <a14:m>
                  <m:oMath xmlns:m="http://schemas.openxmlformats.org/officeDocument/2006/math">
                    <m:r>
                      <a:rPr lang="en-US" i="1">
                        <a:solidFill>
                          <a:srgbClr val="3366FF"/>
                        </a:solidFill>
                        <a:latin typeface="Cambria Math" panose="02040503050406030204" pitchFamily="18" charset="0"/>
                      </a:rPr>
                      <m:t>𝑏</m:t>
                    </m:r>
                    <m:r>
                      <a:rPr lang="en-US" i="1">
                        <a:solidFill>
                          <a:srgbClr val="3366FF"/>
                        </a:solidFill>
                        <a:latin typeface="Cambria Math" panose="02040503050406030204" pitchFamily="18" charset="0"/>
                      </a:rPr>
                      <m:t> </m:t>
                    </m:r>
                  </m:oMath>
                </a14:m>
                <a:r>
                  <a:rPr lang="en-US" dirty="0" smtClean="0">
                    <a:latin typeface="+mn-lt"/>
                  </a:rPr>
                  <a:t>are </a:t>
                </a:r>
                <a:r>
                  <a:rPr lang="en-US" dirty="0">
                    <a:latin typeface="+mn-lt"/>
                  </a:rPr>
                  <a:t>unknown, and they must be estimated based on the available training </a:t>
                </a:r>
                <a:r>
                  <a:rPr lang="en-US" dirty="0" smtClean="0">
                    <a:latin typeface="+mn-lt"/>
                  </a:rPr>
                  <a:t>data using </a:t>
                </a:r>
                <a:r>
                  <a:rPr lang="en-US" dirty="0">
                    <a:latin typeface="+mn-lt"/>
                  </a:rPr>
                  <a:t>a technique known as Maximum Likelihood Estimation (MLE). </a:t>
                </a:r>
                <a:endParaRPr lang="en-US" dirty="0" smtClean="0">
                  <a:latin typeface="+mn-lt"/>
                </a:endParaRPr>
              </a:p>
              <a:p>
                <a:pPr>
                  <a:lnSpc>
                    <a:spcPct val="130000"/>
                  </a:lnSpc>
                  <a:buFont typeface="Wingdings" panose="05000000000000000000" pitchFamily="2" charset="2"/>
                  <a:buChar char="§"/>
                </a:pPr>
                <a:r>
                  <a:rPr lang="en-US" dirty="0" smtClean="0">
                    <a:latin typeface="+mn-lt"/>
                  </a:rPr>
                  <a:t>In logistics regression</a:t>
                </a:r>
                <a:r>
                  <a:rPr lang="en-US" dirty="0">
                    <a:latin typeface="+mn-lt"/>
                  </a:rPr>
                  <a:t>,</a:t>
                </a:r>
                <a:r>
                  <a:rPr lang="en-US" dirty="0">
                    <a:solidFill>
                      <a:srgbClr val="3366FF"/>
                    </a:solidFill>
                    <a:latin typeface="+mn-lt"/>
                  </a:rPr>
                  <a:t> </a:t>
                </a:r>
                <a14:m>
                  <m:oMath xmlns:m="http://schemas.openxmlformats.org/officeDocument/2006/math">
                    <m:r>
                      <a:rPr lang="en-US" i="1">
                        <a:solidFill>
                          <a:srgbClr val="3366FF"/>
                        </a:solidFill>
                        <a:latin typeface="Cambria Math" panose="02040503050406030204" pitchFamily="18" charset="0"/>
                      </a:rPr>
                      <m:t>𝑏</m:t>
                    </m:r>
                  </m:oMath>
                </a14:m>
                <a:r>
                  <a:rPr lang="en-US" dirty="0">
                    <a:latin typeface="+mn-lt"/>
                  </a:rPr>
                  <a:t> </a:t>
                </a:r>
                <a:r>
                  <a:rPr lang="en-US" dirty="0" smtClean="0">
                    <a:latin typeface="+mn-lt"/>
                  </a:rPr>
                  <a:t>is </a:t>
                </a:r>
                <a:r>
                  <a:rPr lang="en-US" dirty="0">
                    <a:latin typeface="+mn-lt"/>
                  </a:rPr>
                  <a:t>known as the intercept </a:t>
                </a:r>
                <a:r>
                  <a:rPr lang="en-US" dirty="0" smtClean="0">
                    <a:latin typeface="+mn-lt"/>
                  </a:rPr>
                  <a:t>and </a:t>
                </a:r>
                <a14:m>
                  <m:oMath xmlns:m="http://schemas.openxmlformats.org/officeDocument/2006/math">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oMath>
                </a14:m>
                <a:r>
                  <a:rPr lang="en-US" dirty="0" smtClean="0">
                    <a:latin typeface="+mn-lt"/>
                  </a:rPr>
                  <a:t> </a:t>
                </a:r>
                <a:r>
                  <a:rPr lang="en-US" dirty="0">
                    <a:latin typeface="+mn-lt"/>
                  </a:rPr>
                  <a:t>is </a:t>
                </a:r>
                <a:r>
                  <a:rPr lang="en-US" dirty="0" smtClean="0">
                    <a:latin typeface="+mn-lt"/>
                  </a:rPr>
                  <a:t>the weight vector corresponding to the feature vector </a:t>
                </a:r>
                <a14:m>
                  <m:oMath xmlns:m="http://schemas.openxmlformats.org/officeDocument/2006/math">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oMath>
                </a14:m>
                <a:r>
                  <a:rPr lang="en-US" dirty="0" smtClean="0">
                    <a:latin typeface="+mn-lt"/>
                  </a:rPr>
                  <a:t>.</a:t>
                </a:r>
              </a:p>
            </p:txBody>
          </p:sp>
        </mc:Choice>
        <mc:Fallback xmlns="">
          <p:sp>
            <p:nvSpPr>
              <p:cNvPr id="3" name="Text Placeholder 2"/>
              <p:cNvSpPr>
                <a:spLocks noGrp="1" noRot="1" noChangeAspect="1" noMove="1" noResize="1" noEditPoints="1" noAdjustHandles="1" noChangeArrowheads="1" noChangeShapeType="1" noTextEdit="1"/>
              </p:cNvSpPr>
              <p:nvPr>
                <p:ph type="body" sz="quarter" idx="13"/>
              </p:nvPr>
            </p:nvSpPr>
            <p:spPr>
              <a:xfrm>
                <a:off x="329247" y="1756356"/>
                <a:ext cx="11196956" cy="4492044"/>
              </a:xfrm>
              <a:blipFill rotWithShape="0">
                <a:blip r:embed="rId2"/>
                <a:stretch>
                  <a:fillRect l="-544" t="-543" r="-54"/>
                </a:stretch>
              </a:blipFill>
            </p:spPr>
            <p:txBody>
              <a:bodyPr/>
              <a:lstStyle/>
              <a:p>
                <a:r>
                  <a:rPr lang="en-IN">
                    <a:noFill/>
                  </a:rPr>
                  <a:t> </a:t>
                </a:r>
              </a:p>
            </p:txBody>
          </p:sp>
        </mc:Fallback>
      </mc:AlternateContent>
      <p:sp>
        <p:nvSpPr>
          <p:cNvPr id="4" name="Text Placeholder 3"/>
          <p:cNvSpPr>
            <a:spLocks noGrp="1"/>
          </p:cNvSpPr>
          <p:nvPr>
            <p:ph type="body" sz="quarter" idx="14"/>
          </p:nvPr>
        </p:nvSpPr>
        <p:spPr/>
        <p:txBody>
          <a:bodyPr>
            <a:normAutofit lnSpcReduction="10000"/>
          </a:bodyPr>
          <a:lstStyle/>
          <a:p>
            <a:r>
              <a:rPr lang="en-US" dirty="0" smtClean="0">
                <a:latin typeface="+mn-lt"/>
              </a:rPr>
              <a:t>The Algorithm</a:t>
            </a:r>
            <a:endParaRPr lang="en-US" dirty="0">
              <a:latin typeface="+mn-lt"/>
            </a:endParaRPr>
          </a:p>
        </p:txBody>
      </p:sp>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1652760" y="2478240"/>
              <a:ext cx="5457600" cy="1829160"/>
            </p14:xfrm>
          </p:contentPart>
        </mc:Choice>
        <mc:Fallback>
          <p:pic>
            <p:nvPicPr>
              <p:cNvPr id="5" name="Ink 4"/>
              <p:cNvPicPr/>
              <p:nvPr/>
            </p:nvPicPr>
            <p:blipFill>
              <a:blip r:embed="rId4"/>
              <a:stretch>
                <a:fillRect/>
              </a:stretch>
            </p:blipFill>
            <p:spPr>
              <a:xfrm>
                <a:off x="1648440" y="2468520"/>
                <a:ext cx="5467680" cy="1842480"/>
              </a:xfrm>
              <a:prstGeom prst="rect">
                <a:avLst/>
              </a:prstGeom>
            </p:spPr>
          </p:pic>
        </mc:Fallback>
      </mc:AlternateContent>
    </p:spTree>
    <p:extLst>
      <p:ext uri="{BB962C8B-B14F-4D97-AF65-F5344CB8AC3E}">
        <p14:creationId xmlns:p14="http://schemas.microsoft.com/office/powerpoint/2010/main" val="710110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Logistic Regression</a:t>
            </a:r>
            <a:endParaRPr lang="en-US" dirty="0">
              <a:latin typeface="+mn-lt"/>
            </a:endParaRPr>
          </a:p>
        </p:txBody>
      </p:sp>
      <mc:AlternateContent xmlns:mc="http://schemas.openxmlformats.org/markup-compatibility/2006" xmlns:a14="http://schemas.microsoft.com/office/drawing/2010/main">
        <mc:Choice Requires="a14">
          <p:sp>
            <p:nvSpPr>
              <p:cNvPr id="3" name="Text Placeholder 2"/>
              <p:cNvSpPr>
                <a:spLocks noGrp="1"/>
              </p:cNvSpPr>
              <p:nvPr>
                <p:ph type="body" sz="quarter" idx="13"/>
              </p:nvPr>
            </p:nvSpPr>
            <p:spPr>
              <a:xfrm>
                <a:off x="329247" y="1756356"/>
                <a:ext cx="11196956" cy="4492044"/>
              </a:xfrm>
            </p:spPr>
            <p:txBody>
              <a:bodyPr>
                <a:normAutofit/>
              </a:bodyPr>
              <a:lstStyle/>
              <a:p>
                <a:pPr>
                  <a:lnSpc>
                    <a:spcPct val="150000"/>
                  </a:lnSpc>
                  <a:spcBef>
                    <a:spcPts val="0"/>
                  </a:spcBef>
                  <a:buFont typeface="Wingdings" panose="05000000000000000000" pitchFamily="2" charset="2"/>
                  <a:buChar char="§"/>
                </a:pPr>
                <a:r>
                  <a:rPr lang="en-US" sz="2400" dirty="0" smtClean="0">
                    <a:latin typeface="+mn-lt"/>
                  </a:rPr>
                  <a:t>Combining these two steps, we get the logistic regression model</a:t>
                </a:r>
              </a:p>
              <a:p>
                <a:pPr lvl="1">
                  <a:lnSpc>
                    <a:spcPct val="150000"/>
                  </a:lnSpc>
                  <a:spcBef>
                    <a:spcPts val="0"/>
                  </a:spcBef>
                  <a:buFont typeface="Wingdings" panose="05000000000000000000" pitchFamily="2" charset="2"/>
                  <a:buChar char="§"/>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solidFill>
                              <a:srgbClr val="3366FF"/>
                            </a:solidFill>
                            <a:latin typeface="Cambria Math" panose="02040503050406030204" pitchFamily="18" charset="0"/>
                          </a:rPr>
                          <m:t>,</m:t>
                        </m:r>
                        <m:r>
                          <a:rPr lang="en-US" i="1">
                            <a:solidFill>
                              <a:srgbClr val="3366FF"/>
                            </a:solidFill>
                            <a:latin typeface="Cambria Math" panose="02040503050406030204" pitchFamily="18" charset="0"/>
                          </a:rPr>
                          <m:t>𝑏</m:t>
                        </m:r>
                      </m:sub>
                    </m:sSub>
                    <m:d>
                      <m:dPr>
                        <m:ctrlPr>
                          <a:rPr lang="en-US" i="1">
                            <a:latin typeface="Cambria Math" panose="02040503050406030204" pitchFamily="18" charset="0"/>
                          </a:rPr>
                        </m:ctrlPr>
                      </m:dPr>
                      <m:e>
                        <m:acc>
                          <m:accPr>
                            <m:chr m:val="⃗"/>
                            <m:ctrlPr>
                              <a:rPr lang="en-US" i="1">
                                <a:solidFill>
                                  <a:srgbClr val="FF6600"/>
                                </a:solidFill>
                                <a:latin typeface="Cambria Math" panose="02040503050406030204" pitchFamily="18" charset="0"/>
                              </a:rPr>
                            </m:ctrlPr>
                          </m:accPr>
                          <m:e>
                            <m:r>
                              <m:rPr>
                                <m:sty m:val="p"/>
                              </m:rPr>
                              <a:rPr lang="en-US">
                                <a:solidFill>
                                  <a:srgbClr val="FF6600"/>
                                </a:solidFill>
                                <a:latin typeface="Cambria Math" panose="02040503050406030204" pitchFamily="18" charset="0"/>
                              </a:rPr>
                              <m:t>x</m:t>
                            </m:r>
                          </m:e>
                        </m:acc>
                      </m:e>
                    </m:d>
                    <m:r>
                      <a:rPr lang="en-US" b="0" i="1" smtClean="0">
                        <a:solidFill>
                          <a:schemeClr val="tx1"/>
                        </a:solidFill>
                        <a:latin typeface="Cambria Math" panose="02040503050406030204" pitchFamily="18" charset="0"/>
                      </a:rPr>
                      <m:t>=</m:t>
                    </m:r>
                    <m:r>
                      <a:rPr lang="en-US" i="1" dirty="0" smtClean="0">
                        <a:solidFill>
                          <a:srgbClr val="C00000"/>
                        </a:solidFill>
                        <a:latin typeface="Cambria Math" panose="02040503050406030204" pitchFamily="18" charset="0"/>
                      </a:rPr>
                      <m:t>𝑔</m:t>
                    </m:r>
                    <m:d>
                      <m:dPr>
                        <m:ctrlPr>
                          <a:rPr lang="en-US" i="1" dirty="0" smtClean="0">
                            <a:latin typeface="Cambria Math" panose="02040503050406030204" pitchFamily="18" charset="0"/>
                          </a:rPr>
                        </m:ctrlPr>
                      </m:dPr>
                      <m:e>
                        <m:r>
                          <a:rPr lang="en-US" i="1" dirty="0">
                            <a:solidFill>
                              <a:srgbClr val="3366FF"/>
                            </a:solidFill>
                            <a:latin typeface="Cambria Math" panose="02040503050406030204" pitchFamily="18" charset="0"/>
                          </a:rPr>
                          <m:t>𝑧</m:t>
                        </m:r>
                      </m:e>
                    </m:d>
                    <m:r>
                      <a:rPr lang="en-US" i="1" dirty="0">
                        <a:latin typeface="Cambria Math" panose="02040503050406030204" pitchFamily="18" charset="0"/>
                      </a:rPr>
                      <m:t>=</m:t>
                    </m:r>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latin typeface="Cambria Math" panose="02040503050406030204" pitchFamily="18" charset="0"/>
                            <a:ea typeface="Cambria Math" panose="02040503050406030204" pitchFamily="18" charset="0"/>
                          </a:rPr>
                          <m:t>∙</m:t>
                        </m:r>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r>
                          <a:rPr lang="en-US" i="1">
                            <a:latin typeface="Cambria Math" panose="02040503050406030204" pitchFamily="18" charset="0"/>
                          </a:rPr>
                          <m:t>+</m:t>
                        </m:r>
                        <m:r>
                          <a:rPr lang="en-US" i="1">
                            <a:solidFill>
                              <a:srgbClr val="3366FF"/>
                            </a:solidFill>
                            <a:latin typeface="Cambria Math" panose="02040503050406030204" pitchFamily="18" charset="0"/>
                          </a:rPr>
                          <m:t>𝑏</m:t>
                        </m:r>
                      </m:e>
                    </m:d>
                    <m:r>
                      <a:rPr lang="en-US" b="0" i="1" dirty="0" smtClean="0">
                        <a:solidFill>
                          <a:schemeClr val="tx1"/>
                        </a:solidFill>
                        <a:latin typeface="Cambria Math" panose="02040503050406030204" pitchFamily="18" charset="0"/>
                      </a:rPr>
                      <m:t>=</m:t>
                    </m:r>
                    <m:f>
                      <m:fPr>
                        <m:ctrlPr>
                          <a:rPr lang="en-US" i="1" dirty="0">
                            <a:latin typeface="Cambria Math" panose="02040503050406030204" pitchFamily="18" charset="0"/>
                          </a:rPr>
                        </m:ctrlPr>
                      </m:fPr>
                      <m:num>
                        <m:r>
                          <a:rPr lang="en-US" i="1" dirty="0">
                            <a:latin typeface="Cambria Math" panose="02040503050406030204" pitchFamily="18" charset="0"/>
                          </a:rPr>
                          <m:t>1</m:t>
                        </m:r>
                      </m:num>
                      <m:den>
                        <m:r>
                          <a:rPr lang="en-US" i="1" dirty="0">
                            <a:latin typeface="Cambria Math" panose="02040503050406030204" pitchFamily="18" charset="0"/>
                          </a:rPr>
                          <m:t>1+</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smtClean="0">
                                <a:solidFill>
                                  <a:schemeClr val="tx1"/>
                                </a:solidFill>
                                <a:latin typeface="Cambria Math" panose="02040503050406030204" pitchFamily="18" charset="0"/>
                              </a:rPr>
                              <m:t>−</m:t>
                            </m:r>
                            <m:r>
                              <a:rPr lang="en-US">
                                <a:latin typeface="Cambria Math" panose="02040503050406030204" pitchFamily="18" charset="0"/>
                              </a:rPr>
                              <m:t>(</m:t>
                            </m:r>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latin typeface="Cambria Math" panose="02040503050406030204" pitchFamily="18" charset="0"/>
                                <a:ea typeface="Cambria Math" panose="02040503050406030204" pitchFamily="18" charset="0"/>
                              </a:rPr>
                              <m:t>∙</m:t>
                            </m:r>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r>
                              <a:rPr lang="en-US" i="1">
                                <a:latin typeface="Cambria Math" panose="02040503050406030204" pitchFamily="18" charset="0"/>
                              </a:rPr>
                              <m:t>+</m:t>
                            </m:r>
                            <m:r>
                              <a:rPr lang="en-US" i="1">
                                <a:solidFill>
                                  <a:srgbClr val="3366FF"/>
                                </a:solidFill>
                                <a:latin typeface="Cambria Math" panose="02040503050406030204" pitchFamily="18" charset="0"/>
                              </a:rPr>
                              <m:t>𝑏</m:t>
                            </m:r>
                            <m:r>
                              <a:rPr lang="en-US" i="1">
                                <a:latin typeface="Cambria Math" panose="02040503050406030204" pitchFamily="18" charset="0"/>
                              </a:rPr>
                              <m:t>)</m:t>
                            </m:r>
                          </m:sup>
                        </m:sSup>
                      </m:den>
                    </m:f>
                  </m:oMath>
                </a14:m>
                <a:endParaRPr lang="en-US" dirty="0" smtClean="0">
                  <a:latin typeface="+mn-lt"/>
                </a:endParaRPr>
              </a:p>
              <a:p>
                <a:pPr>
                  <a:lnSpc>
                    <a:spcPct val="150000"/>
                  </a:lnSpc>
                  <a:spcBef>
                    <a:spcPts val="0"/>
                  </a:spcBef>
                  <a:buFont typeface="Wingdings" panose="05000000000000000000" pitchFamily="2" charset="2"/>
                  <a:buChar char="§"/>
                </a:pPr>
                <a:r>
                  <a:rPr lang="en-US" sz="2400" dirty="0" smtClean="0">
                    <a:latin typeface="+mn-lt"/>
                  </a:rPr>
                  <a:t>Basically, the model takes input features X and outputs a number between 0 and 1</a:t>
                </a:r>
                <a:endParaRPr lang="en-US" sz="2400" dirty="0">
                  <a:latin typeface="+mn-lt"/>
                </a:endParaRPr>
              </a:p>
            </p:txBody>
          </p:sp>
        </mc:Choice>
        <mc:Fallback xmlns="">
          <p:sp>
            <p:nvSpPr>
              <p:cNvPr id="3" name="Text Placeholder 2"/>
              <p:cNvSpPr>
                <a:spLocks noGrp="1" noRot="1" noChangeAspect="1" noMove="1" noResize="1" noEditPoints="1" noAdjustHandles="1" noChangeArrowheads="1" noChangeShapeType="1" noTextEdit="1"/>
              </p:cNvSpPr>
              <p:nvPr>
                <p:ph type="body" sz="quarter" idx="13"/>
              </p:nvPr>
            </p:nvSpPr>
            <p:spPr>
              <a:xfrm>
                <a:off x="329247" y="1756356"/>
                <a:ext cx="11196956" cy="4492044"/>
              </a:xfrm>
              <a:blipFill rotWithShape="0">
                <a:blip r:embed="rId2"/>
                <a:stretch>
                  <a:fillRect l="-708"/>
                </a:stretch>
              </a:blipFill>
            </p:spPr>
            <p:txBody>
              <a:bodyPr/>
              <a:lstStyle/>
              <a:p>
                <a:r>
                  <a:rPr lang="en-IN">
                    <a:noFill/>
                  </a:rPr>
                  <a:t> </a:t>
                </a:r>
              </a:p>
            </p:txBody>
          </p:sp>
        </mc:Fallback>
      </mc:AlternateContent>
      <p:sp>
        <p:nvSpPr>
          <p:cNvPr id="4" name="Text Placeholder 3"/>
          <p:cNvSpPr>
            <a:spLocks noGrp="1"/>
          </p:cNvSpPr>
          <p:nvPr>
            <p:ph type="body" sz="quarter" idx="14"/>
          </p:nvPr>
        </p:nvSpPr>
        <p:spPr/>
        <p:txBody>
          <a:bodyPr>
            <a:normAutofit lnSpcReduction="10000"/>
          </a:bodyPr>
          <a:lstStyle/>
          <a:p>
            <a:r>
              <a:rPr lang="en-US" dirty="0" smtClean="0">
                <a:latin typeface="+mn-lt"/>
              </a:rPr>
              <a:t>The Algorithm</a:t>
            </a:r>
            <a:endParaRPr lang="en-US" dirty="0">
              <a:latin typeface="+mn-lt"/>
            </a:endParaRPr>
          </a:p>
        </p:txBody>
      </p:sp>
    </p:spTree>
    <p:extLst>
      <p:ext uri="{BB962C8B-B14F-4D97-AF65-F5344CB8AC3E}">
        <p14:creationId xmlns:p14="http://schemas.microsoft.com/office/powerpoint/2010/main" val="2252367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atin typeface="+mn-lt"/>
              </a:rPr>
              <a:t>Logistic Regression Application</a:t>
            </a:r>
            <a:endParaRPr lang="en-US" dirty="0">
              <a:latin typeface="+mn-lt"/>
            </a:endParaRPr>
          </a:p>
        </p:txBody>
      </p:sp>
      <p:sp>
        <p:nvSpPr>
          <p:cNvPr id="3" name="Text Placeholder 2"/>
          <p:cNvSpPr>
            <a:spLocks noGrp="1"/>
          </p:cNvSpPr>
          <p:nvPr>
            <p:ph type="body" sz="quarter" idx="13"/>
          </p:nvPr>
        </p:nvSpPr>
        <p:spPr/>
        <p:txBody>
          <a:bodyPr>
            <a:normAutofit fontScale="85000" lnSpcReduction="20000"/>
          </a:bodyPr>
          <a:lstStyle/>
          <a:p>
            <a:pPr algn="just">
              <a:lnSpc>
                <a:spcPct val="120000"/>
              </a:lnSpc>
              <a:buFont typeface="Wingdings" panose="05000000000000000000" pitchFamily="2" charset="2"/>
              <a:buChar char="§"/>
            </a:pPr>
            <a:r>
              <a:rPr lang="en-US" dirty="0" err="1">
                <a:latin typeface="+mn-lt"/>
              </a:rPr>
              <a:t>Scikit</a:t>
            </a:r>
            <a:r>
              <a:rPr lang="en-US" dirty="0">
                <a:latin typeface="+mn-lt"/>
              </a:rPr>
              <a:t>-learn </a:t>
            </a:r>
            <a:r>
              <a:rPr lang="en-US" dirty="0" smtClean="0">
                <a:latin typeface="+mn-lt"/>
              </a:rPr>
              <a:t>includes the </a:t>
            </a:r>
            <a:r>
              <a:rPr lang="en-US" dirty="0">
                <a:latin typeface="+mn-lt"/>
              </a:rPr>
              <a:t>Breast Cancer Wisconsin (Diagnostic) Data Set. </a:t>
            </a:r>
            <a:endParaRPr lang="en-US" dirty="0" smtClean="0">
              <a:latin typeface="+mn-lt"/>
            </a:endParaRPr>
          </a:p>
          <a:p>
            <a:pPr algn="just">
              <a:lnSpc>
                <a:spcPct val="120000"/>
              </a:lnSpc>
              <a:buFont typeface="Wingdings" panose="05000000000000000000" pitchFamily="2" charset="2"/>
              <a:buChar char="§"/>
            </a:pPr>
            <a:r>
              <a:rPr lang="en-US" dirty="0" smtClean="0">
                <a:latin typeface="+mn-lt"/>
              </a:rPr>
              <a:t>It is a popular dataset </a:t>
            </a:r>
            <a:r>
              <a:rPr lang="en-US" dirty="0">
                <a:latin typeface="+mn-lt"/>
              </a:rPr>
              <a:t>often used </a:t>
            </a:r>
            <a:r>
              <a:rPr lang="en-US" dirty="0" smtClean="0">
                <a:latin typeface="+mn-lt"/>
              </a:rPr>
              <a:t>for illustrating binary </a:t>
            </a:r>
            <a:r>
              <a:rPr lang="en-US" dirty="0">
                <a:latin typeface="+mn-lt"/>
              </a:rPr>
              <a:t>classifications. </a:t>
            </a:r>
            <a:endParaRPr lang="en-US" dirty="0" smtClean="0">
              <a:latin typeface="+mn-lt"/>
            </a:endParaRPr>
          </a:p>
          <a:p>
            <a:pPr algn="just">
              <a:lnSpc>
                <a:spcPct val="120000"/>
              </a:lnSpc>
              <a:buFont typeface="Wingdings" panose="05000000000000000000" pitchFamily="2" charset="2"/>
              <a:buChar char="§"/>
            </a:pPr>
            <a:r>
              <a:rPr lang="en-US" dirty="0" smtClean="0">
                <a:latin typeface="+mn-lt"/>
              </a:rPr>
              <a:t>The dataset </a:t>
            </a:r>
            <a:r>
              <a:rPr lang="en-US" dirty="0">
                <a:latin typeface="+mn-lt"/>
              </a:rPr>
              <a:t>contains </a:t>
            </a:r>
            <a:r>
              <a:rPr lang="en-US" dirty="0" smtClean="0">
                <a:latin typeface="+mn-lt"/>
              </a:rPr>
              <a:t>569 samples and 30 features</a:t>
            </a:r>
          </a:p>
          <a:p>
            <a:pPr algn="just">
              <a:lnSpc>
                <a:spcPct val="120000"/>
              </a:lnSpc>
              <a:buFont typeface="Wingdings" panose="05000000000000000000" pitchFamily="2" charset="2"/>
              <a:buChar char="§"/>
            </a:pPr>
            <a:r>
              <a:rPr lang="en-US" dirty="0" smtClean="0">
                <a:latin typeface="+mn-lt"/>
              </a:rPr>
              <a:t>These features are </a:t>
            </a:r>
            <a:r>
              <a:rPr lang="en-US" dirty="0">
                <a:latin typeface="+mn-lt"/>
              </a:rPr>
              <a:t>computed from a digitized image </a:t>
            </a:r>
            <a:r>
              <a:rPr lang="en-US" dirty="0" smtClean="0">
                <a:latin typeface="+mn-lt"/>
              </a:rPr>
              <a:t>of a </a:t>
            </a:r>
            <a:r>
              <a:rPr lang="en-US" dirty="0">
                <a:latin typeface="+mn-lt"/>
              </a:rPr>
              <a:t>fine needle aspirate (FNA) of a breast mass. </a:t>
            </a:r>
            <a:endParaRPr lang="en-US" dirty="0" smtClean="0">
              <a:latin typeface="+mn-lt"/>
            </a:endParaRPr>
          </a:p>
          <a:p>
            <a:pPr algn="just">
              <a:lnSpc>
                <a:spcPct val="120000"/>
              </a:lnSpc>
              <a:buFont typeface="Wingdings" panose="05000000000000000000" pitchFamily="2" charset="2"/>
              <a:buChar char="§"/>
            </a:pPr>
            <a:r>
              <a:rPr lang="en-US" dirty="0" smtClean="0">
                <a:latin typeface="+mn-lt"/>
              </a:rPr>
              <a:t>The label (outcome) </a:t>
            </a:r>
            <a:r>
              <a:rPr lang="en-US" dirty="0">
                <a:latin typeface="+mn-lt"/>
              </a:rPr>
              <a:t>of the dataset is a </a:t>
            </a:r>
            <a:r>
              <a:rPr lang="en-US" dirty="0" smtClean="0">
                <a:latin typeface="+mn-lt"/>
              </a:rPr>
              <a:t>binary classification—M </a:t>
            </a:r>
            <a:r>
              <a:rPr lang="en-US" dirty="0">
                <a:latin typeface="+mn-lt"/>
              </a:rPr>
              <a:t>for malignant or B for benign. </a:t>
            </a:r>
            <a:endParaRPr lang="en-US" dirty="0" smtClean="0">
              <a:latin typeface="+mn-lt"/>
            </a:endParaRPr>
          </a:p>
          <a:p>
            <a:pPr algn="just">
              <a:lnSpc>
                <a:spcPct val="120000"/>
              </a:lnSpc>
              <a:buFont typeface="Wingdings" panose="05000000000000000000" pitchFamily="2" charset="2"/>
              <a:buChar char="§"/>
            </a:pPr>
            <a:r>
              <a:rPr lang="en-US" dirty="0" smtClean="0">
                <a:latin typeface="+mn-lt"/>
              </a:rPr>
              <a:t>For more information: </a:t>
            </a:r>
          </a:p>
          <a:p>
            <a:pPr lvl="1" algn="just">
              <a:lnSpc>
                <a:spcPct val="120000"/>
              </a:lnSpc>
              <a:buFont typeface="Wingdings" panose="05000000000000000000" pitchFamily="2" charset="2"/>
              <a:buChar char="§"/>
            </a:pPr>
            <a:r>
              <a:rPr lang="en-US" dirty="0" smtClean="0">
                <a:latin typeface="+mn-lt"/>
              </a:rPr>
              <a:t>https</a:t>
            </a:r>
            <a:r>
              <a:rPr lang="en-US" dirty="0">
                <a:latin typeface="+mn-lt"/>
              </a:rPr>
              <a:t>://</a:t>
            </a:r>
            <a:r>
              <a:rPr lang="en-US" dirty="0" smtClean="0">
                <a:latin typeface="+mn-lt"/>
              </a:rPr>
              <a:t>archive.ics.uci.edu/ml/datasets/Breast+Cancer+Wisconsin</a:t>
            </a:r>
            <a:r>
              <a:rPr lang="en-US" dirty="0">
                <a:latin typeface="+mn-lt"/>
              </a:rPr>
              <a:t>+(Diagnostic)</a:t>
            </a:r>
          </a:p>
        </p:txBody>
      </p:sp>
      <p:sp>
        <p:nvSpPr>
          <p:cNvPr id="4" name="Text Placeholder 3"/>
          <p:cNvSpPr>
            <a:spLocks noGrp="1"/>
          </p:cNvSpPr>
          <p:nvPr>
            <p:ph type="body" sz="quarter" idx="14"/>
          </p:nvPr>
        </p:nvSpPr>
        <p:spPr/>
        <p:txBody>
          <a:bodyPr>
            <a:normAutofit lnSpcReduction="10000"/>
          </a:bodyPr>
          <a:lstStyle/>
          <a:p>
            <a:r>
              <a:rPr lang="en-US" dirty="0" smtClean="0">
                <a:latin typeface="+mn-lt"/>
              </a:rPr>
              <a:t>Breast Cancer Dataset</a:t>
            </a:r>
            <a:endParaRPr lang="en-US" dirty="0">
              <a:latin typeface="+mn-lt"/>
            </a:endParaRPr>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631440" y="1510560"/>
              <a:ext cx="10734840" cy="4528080"/>
            </p14:xfrm>
          </p:contentPart>
        </mc:Choice>
        <mc:Fallback>
          <p:pic>
            <p:nvPicPr>
              <p:cNvPr id="5" name="Ink 4"/>
              <p:cNvPicPr/>
              <p:nvPr/>
            </p:nvPicPr>
            <p:blipFill>
              <a:blip r:embed="rId3"/>
              <a:stretch>
                <a:fillRect/>
              </a:stretch>
            </p:blipFill>
            <p:spPr>
              <a:xfrm>
                <a:off x="626400" y="1508040"/>
                <a:ext cx="10746360" cy="4536000"/>
              </a:xfrm>
              <a:prstGeom prst="rect">
                <a:avLst/>
              </a:prstGeom>
            </p:spPr>
          </p:pic>
        </mc:Fallback>
      </mc:AlternateContent>
    </p:spTree>
    <p:extLst>
      <p:ext uri="{BB962C8B-B14F-4D97-AF65-F5344CB8AC3E}">
        <p14:creationId xmlns:p14="http://schemas.microsoft.com/office/powerpoint/2010/main" val="1353183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atin typeface="+mn-lt"/>
              </a:rPr>
              <a:t>Logistic Regression Application</a:t>
            </a:r>
            <a:endParaRPr lang="en-US" dirty="0">
              <a:latin typeface="+mn-lt"/>
            </a:endParaRPr>
          </a:p>
        </p:txBody>
      </p:sp>
      <p:sp>
        <p:nvSpPr>
          <p:cNvPr id="3" name="Text Placeholder 2"/>
          <p:cNvSpPr>
            <a:spLocks noGrp="1"/>
          </p:cNvSpPr>
          <p:nvPr>
            <p:ph type="body" sz="quarter" idx="13"/>
          </p:nvPr>
        </p:nvSpPr>
        <p:spPr/>
        <p:txBody>
          <a:bodyPr>
            <a:normAutofit/>
          </a:bodyPr>
          <a:lstStyle/>
          <a:p>
            <a:pPr>
              <a:lnSpc>
                <a:spcPct val="120000"/>
              </a:lnSpc>
              <a:buFont typeface="Wingdings" panose="05000000000000000000" pitchFamily="2" charset="2"/>
              <a:buChar char="§"/>
            </a:pPr>
            <a:r>
              <a:rPr lang="en-US" sz="2400" dirty="0" smtClean="0">
                <a:latin typeface="+mn-lt"/>
              </a:rPr>
              <a:t>First, load </a:t>
            </a:r>
            <a:r>
              <a:rPr lang="en-US" sz="2400" dirty="0">
                <a:latin typeface="+mn-lt"/>
              </a:rPr>
              <a:t>the Breast Cancer dataset by first importing the datasets </a:t>
            </a:r>
            <a:r>
              <a:rPr lang="en-US" sz="2400" dirty="0" smtClean="0">
                <a:latin typeface="+mn-lt"/>
              </a:rPr>
              <a:t>module from </a:t>
            </a:r>
            <a:r>
              <a:rPr lang="en-US" sz="2400" dirty="0" err="1">
                <a:latin typeface="+mn-lt"/>
              </a:rPr>
              <a:t>sklearn</a:t>
            </a:r>
            <a:r>
              <a:rPr lang="en-US" sz="2400" dirty="0" smtClean="0">
                <a:latin typeface="+mn-lt"/>
              </a:rPr>
              <a:t>.</a:t>
            </a:r>
          </a:p>
          <a:p>
            <a:pPr>
              <a:lnSpc>
                <a:spcPct val="120000"/>
              </a:lnSpc>
              <a:buFont typeface="Wingdings" panose="05000000000000000000" pitchFamily="2" charset="2"/>
              <a:buChar char="§"/>
            </a:pPr>
            <a:r>
              <a:rPr lang="en-US" sz="2400" dirty="0" smtClean="0">
                <a:latin typeface="+mn-lt"/>
              </a:rPr>
              <a:t>Then </a:t>
            </a:r>
            <a:r>
              <a:rPr lang="en-US" sz="2400" dirty="0">
                <a:latin typeface="+mn-lt"/>
              </a:rPr>
              <a:t>use the load _ breast _ cancer() function as follows</a:t>
            </a:r>
            <a:r>
              <a:rPr lang="en-US" sz="2400" dirty="0" smtClean="0">
                <a:latin typeface="+mn-lt"/>
              </a:rPr>
              <a:t>:</a:t>
            </a:r>
          </a:p>
          <a:p>
            <a:pPr>
              <a:lnSpc>
                <a:spcPct val="120000"/>
              </a:lnSpc>
              <a:buFont typeface="Wingdings" panose="05000000000000000000" pitchFamily="2" charset="2"/>
              <a:buChar char="§"/>
            </a:pPr>
            <a:endParaRPr lang="en-US" sz="2400" dirty="0">
              <a:latin typeface="+mn-lt"/>
            </a:endParaRPr>
          </a:p>
          <a:p>
            <a:pPr lvl="1">
              <a:lnSpc>
                <a:spcPct val="120000"/>
              </a:lnSpc>
              <a:buFont typeface="Wingdings" panose="05000000000000000000" pitchFamily="2" charset="2"/>
              <a:buChar char="§"/>
            </a:pPr>
            <a:r>
              <a:rPr lang="en-US" dirty="0">
                <a:solidFill>
                  <a:srgbClr val="0033CC"/>
                </a:solidFill>
                <a:latin typeface="+mn-lt"/>
                <a:ea typeface="Source Code Pro" panose="020B0309030403020204" pitchFamily="49" charset="0"/>
              </a:rPr>
              <a:t>from </a:t>
            </a:r>
            <a:r>
              <a:rPr lang="en-US" dirty="0" err="1">
                <a:solidFill>
                  <a:srgbClr val="0033CC"/>
                </a:solidFill>
                <a:latin typeface="+mn-lt"/>
                <a:ea typeface="Source Code Pro" panose="020B0309030403020204" pitchFamily="49" charset="0"/>
              </a:rPr>
              <a:t>sklearn.datasets</a:t>
            </a:r>
            <a:r>
              <a:rPr lang="en-US" dirty="0">
                <a:solidFill>
                  <a:srgbClr val="0033CC"/>
                </a:solidFill>
                <a:latin typeface="+mn-lt"/>
                <a:ea typeface="Source Code Pro" panose="020B0309030403020204" pitchFamily="49" charset="0"/>
              </a:rPr>
              <a:t> import </a:t>
            </a:r>
            <a:r>
              <a:rPr lang="en-US" dirty="0" err="1">
                <a:solidFill>
                  <a:srgbClr val="0033CC"/>
                </a:solidFill>
                <a:latin typeface="+mn-lt"/>
                <a:ea typeface="Source Code Pro" panose="020B0309030403020204" pitchFamily="49" charset="0"/>
              </a:rPr>
              <a:t>load_breast_cancer</a:t>
            </a:r>
            <a:endParaRPr lang="en-US" dirty="0">
              <a:solidFill>
                <a:srgbClr val="0033CC"/>
              </a:solidFill>
              <a:latin typeface="+mn-lt"/>
              <a:ea typeface="Source Code Pro" panose="020B0309030403020204" pitchFamily="49" charset="0"/>
            </a:endParaRPr>
          </a:p>
          <a:p>
            <a:pPr lvl="1">
              <a:lnSpc>
                <a:spcPct val="120000"/>
              </a:lnSpc>
              <a:buFont typeface="Wingdings" panose="05000000000000000000" pitchFamily="2" charset="2"/>
              <a:buChar char="§"/>
            </a:pPr>
            <a:r>
              <a:rPr lang="en-US" dirty="0">
                <a:solidFill>
                  <a:srgbClr val="0033CC"/>
                </a:solidFill>
                <a:latin typeface="+mn-lt"/>
                <a:ea typeface="Source Code Pro" panose="020B0309030403020204" pitchFamily="49" charset="0"/>
              </a:rPr>
              <a:t>cancer = </a:t>
            </a:r>
            <a:r>
              <a:rPr lang="en-US" dirty="0" err="1">
                <a:solidFill>
                  <a:srgbClr val="0033CC"/>
                </a:solidFill>
                <a:latin typeface="+mn-lt"/>
                <a:ea typeface="Source Code Pro" panose="020B0309030403020204" pitchFamily="49" charset="0"/>
              </a:rPr>
              <a:t>load_breast_cancer</a:t>
            </a:r>
            <a:r>
              <a:rPr lang="en-US" dirty="0">
                <a:solidFill>
                  <a:srgbClr val="0033CC"/>
                </a:solidFill>
                <a:latin typeface="+mn-lt"/>
                <a:ea typeface="Source Code Pro" panose="020B0309030403020204" pitchFamily="49" charset="0"/>
              </a:rPr>
              <a:t>()</a:t>
            </a:r>
          </a:p>
        </p:txBody>
      </p:sp>
      <p:sp>
        <p:nvSpPr>
          <p:cNvPr id="4" name="Text Placeholder 3"/>
          <p:cNvSpPr>
            <a:spLocks noGrp="1"/>
          </p:cNvSpPr>
          <p:nvPr>
            <p:ph type="body" sz="quarter" idx="14"/>
          </p:nvPr>
        </p:nvSpPr>
        <p:spPr/>
        <p:txBody>
          <a:bodyPr>
            <a:normAutofit lnSpcReduction="10000"/>
          </a:bodyPr>
          <a:lstStyle/>
          <a:p>
            <a:r>
              <a:rPr lang="en-US" dirty="0">
                <a:latin typeface="+mn-lt"/>
              </a:rPr>
              <a:t>Examining the Relationship Between Features</a:t>
            </a:r>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4977000" y="4277160"/>
              <a:ext cx="402120" cy="301320"/>
            </p14:xfrm>
          </p:contentPart>
        </mc:Choice>
        <mc:Fallback>
          <p:pic>
            <p:nvPicPr>
              <p:cNvPr id="5" name="Ink 4"/>
              <p:cNvPicPr/>
              <p:nvPr/>
            </p:nvPicPr>
            <p:blipFill>
              <a:blip r:embed="rId3"/>
              <a:stretch>
                <a:fillRect/>
              </a:stretch>
            </p:blipFill>
            <p:spPr>
              <a:xfrm>
                <a:off x="4971600" y="4271760"/>
                <a:ext cx="410040" cy="313560"/>
              </a:xfrm>
              <a:prstGeom prst="rect">
                <a:avLst/>
              </a:prstGeom>
            </p:spPr>
          </p:pic>
        </mc:Fallback>
      </mc:AlternateContent>
    </p:spTree>
    <p:extLst>
      <p:ext uri="{BB962C8B-B14F-4D97-AF65-F5344CB8AC3E}">
        <p14:creationId xmlns:p14="http://schemas.microsoft.com/office/powerpoint/2010/main" val="333706043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latin typeface="+mn-lt"/>
              </a:rPr>
              <a:t>Logistic Regression Application</a:t>
            </a:r>
            <a:endParaRPr lang="en-US" dirty="0">
              <a:latin typeface="+mn-lt"/>
            </a:endParaRPr>
          </a:p>
        </p:txBody>
      </p:sp>
      <p:sp>
        <p:nvSpPr>
          <p:cNvPr id="3" name="Text Placeholder 2"/>
          <p:cNvSpPr>
            <a:spLocks noGrp="1"/>
          </p:cNvSpPr>
          <p:nvPr>
            <p:ph type="body" sz="quarter" idx="13"/>
          </p:nvPr>
        </p:nvSpPr>
        <p:spPr/>
        <p:txBody>
          <a:bodyPr>
            <a:noAutofit/>
          </a:bodyPr>
          <a:lstStyle/>
          <a:p>
            <a:pPr algn="just">
              <a:lnSpc>
                <a:spcPct val="120000"/>
              </a:lnSpc>
              <a:buFont typeface="Wingdings" panose="05000000000000000000" pitchFamily="2" charset="2"/>
              <a:buChar char="§"/>
            </a:pPr>
            <a:r>
              <a:rPr lang="en-US" sz="2800" dirty="0" smtClean="0">
                <a:latin typeface="+mn-lt"/>
              </a:rPr>
              <a:t>Let’s </a:t>
            </a:r>
            <a:r>
              <a:rPr lang="en-US" sz="2800" dirty="0">
                <a:latin typeface="+mn-lt"/>
              </a:rPr>
              <a:t>plot the first two features of the dataset in 2D and examine </a:t>
            </a:r>
            <a:r>
              <a:rPr lang="en-US" sz="2800" dirty="0" smtClean="0">
                <a:latin typeface="+mn-lt"/>
              </a:rPr>
              <a:t>their relationships</a:t>
            </a:r>
            <a:r>
              <a:rPr lang="en-US" sz="2800" dirty="0">
                <a:latin typeface="+mn-lt"/>
              </a:rPr>
              <a:t>. </a:t>
            </a:r>
            <a:endParaRPr lang="en-US" sz="2800" dirty="0" smtClean="0">
              <a:latin typeface="+mn-lt"/>
            </a:endParaRPr>
          </a:p>
          <a:p>
            <a:pPr algn="just">
              <a:lnSpc>
                <a:spcPct val="120000"/>
              </a:lnSpc>
              <a:buFont typeface="Wingdings" panose="05000000000000000000" pitchFamily="2" charset="2"/>
              <a:buChar char="§"/>
            </a:pPr>
            <a:r>
              <a:rPr lang="en-US" sz="2800" dirty="0" smtClean="0">
                <a:latin typeface="+mn-lt"/>
              </a:rPr>
              <a:t>The </a:t>
            </a:r>
            <a:r>
              <a:rPr lang="en-US" sz="2800" dirty="0">
                <a:latin typeface="+mn-lt"/>
              </a:rPr>
              <a:t>following code snippet:</a:t>
            </a:r>
          </a:p>
          <a:p>
            <a:pPr lvl="1" algn="just">
              <a:lnSpc>
                <a:spcPct val="120000"/>
              </a:lnSpc>
              <a:buFont typeface="Courier New" panose="02070309020205020404" pitchFamily="49" charset="0"/>
              <a:buChar char="o"/>
            </a:pPr>
            <a:r>
              <a:rPr lang="en-US" sz="2800" dirty="0" smtClean="0">
                <a:latin typeface="+mn-lt"/>
              </a:rPr>
              <a:t>Loads </a:t>
            </a:r>
            <a:r>
              <a:rPr lang="en-US" sz="2800" dirty="0">
                <a:latin typeface="+mn-lt"/>
              </a:rPr>
              <a:t>the Breast Cancer dataset</a:t>
            </a:r>
          </a:p>
          <a:p>
            <a:pPr lvl="1" algn="just">
              <a:lnSpc>
                <a:spcPct val="120000"/>
              </a:lnSpc>
              <a:buFont typeface="Courier New" panose="02070309020205020404" pitchFamily="49" charset="0"/>
              <a:buChar char="o"/>
            </a:pPr>
            <a:r>
              <a:rPr lang="en-US" sz="2800" dirty="0" smtClean="0">
                <a:latin typeface="+mn-lt"/>
              </a:rPr>
              <a:t>Copies </a:t>
            </a:r>
            <a:r>
              <a:rPr lang="en-US" sz="2800" dirty="0">
                <a:latin typeface="+mn-lt"/>
              </a:rPr>
              <a:t>the first two features of the dataset into a two-dimensional list</a:t>
            </a:r>
          </a:p>
          <a:p>
            <a:pPr lvl="1" algn="just">
              <a:lnSpc>
                <a:spcPct val="120000"/>
              </a:lnSpc>
              <a:buFont typeface="Courier New" panose="02070309020205020404" pitchFamily="49" charset="0"/>
              <a:buChar char="o"/>
            </a:pPr>
            <a:r>
              <a:rPr lang="en-US" sz="2800" dirty="0" smtClean="0">
                <a:latin typeface="+mn-lt"/>
              </a:rPr>
              <a:t>Plots </a:t>
            </a:r>
            <a:r>
              <a:rPr lang="en-US" sz="2800" dirty="0">
                <a:latin typeface="+mn-lt"/>
              </a:rPr>
              <a:t>a scatter plot showing the distribution of points for the </a:t>
            </a:r>
            <a:r>
              <a:rPr lang="en-US" sz="2800" dirty="0" smtClean="0">
                <a:latin typeface="+mn-lt"/>
              </a:rPr>
              <a:t>two features</a:t>
            </a:r>
            <a:endParaRPr lang="en-US" sz="2800" dirty="0">
              <a:latin typeface="+mn-lt"/>
            </a:endParaRPr>
          </a:p>
          <a:p>
            <a:pPr lvl="1" algn="just">
              <a:lnSpc>
                <a:spcPct val="120000"/>
              </a:lnSpc>
              <a:buFont typeface="Courier New" panose="02070309020205020404" pitchFamily="49" charset="0"/>
              <a:buChar char="o"/>
            </a:pPr>
            <a:r>
              <a:rPr lang="en-US" sz="2800" dirty="0" smtClean="0">
                <a:latin typeface="+mn-lt"/>
              </a:rPr>
              <a:t>Displays </a:t>
            </a:r>
            <a:r>
              <a:rPr lang="en-US" sz="2800" dirty="0">
                <a:latin typeface="+mn-lt"/>
              </a:rPr>
              <a:t>malignant growths in red and benign growths in blue</a:t>
            </a:r>
            <a:endParaRPr lang="en-US" sz="2800" dirty="0">
              <a:solidFill>
                <a:srgbClr val="0033CC"/>
              </a:solidFill>
              <a:latin typeface="+mn-lt"/>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smtClean="0">
                <a:latin typeface="+mn-lt"/>
              </a:rPr>
              <a:t>Plotting the Features in 2D</a:t>
            </a:r>
            <a:endParaRPr lang="en-US" dirty="0">
              <a:latin typeface="+mn-lt"/>
            </a:endParaRPr>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2996640" y="1161720"/>
              <a:ext cx="2942280" cy="693360"/>
            </p14:xfrm>
          </p:contentPart>
        </mc:Choice>
        <mc:Fallback>
          <p:pic>
            <p:nvPicPr>
              <p:cNvPr id="5" name="Ink 4"/>
              <p:cNvPicPr/>
              <p:nvPr/>
            </p:nvPicPr>
            <p:blipFill>
              <a:blip r:embed="rId3"/>
              <a:stretch>
                <a:fillRect/>
              </a:stretch>
            </p:blipFill>
            <p:spPr>
              <a:xfrm>
                <a:off x="2991600" y="1159200"/>
                <a:ext cx="2949840" cy="701640"/>
              </a:xfrm>
              <a:prstGeom prst="rect">
                <a:avLst/>
              </a:prstGeom>
            </p:spPr>
          </p:pic>
        </mc:Fallback>
      </mc:AlternateContent>
    </p:spTree>
    <p:extLst>
      <p:ext uri="{BB962C8B-B14F-4D97-AF65-F5344CB8AC3E}">
        <p14:creationId xmlns:p14="http://schemas.microsoft.com/office/powerpoint/2010/main" val="16319383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Plotting the Features in 2D</a:t>
            </a:r>
            <a:endParaRPr lang="en-US" dirty="0"/>
          </a:p>
        </p:txBody>
      </p:sp>
      <p:pic>
        <p:nvPicPr>
          <p:cNvPr id="10" name="Picture 9"/>
          <p:cNvPicPr>
            <a:picLocks noChangeAspect="1"/>
          </p:cNvPicPr>
          <p:nvPr/>
        </p:nvPicPr>
        <p:blipFill>
          <a:blip r:embed="rId2"/>
          <a:stretch>
            <a:fillRect/>
          </a:stretch>
        </p:blipFill>
        <p:spPr>
          <a:xfrm>
            <a:off x="329247" y="1909706"/>
            <a:ext cx="6941438" cy="3271894"/>
          </a:xfrm>
          <a:prstGeom prst="rect">
            <a:avLst/>
          </a:prstGeom>
        </p:spPr>
      </p:pic>
      <p:pic>
        <p:nvPicPr>
          <p:cNvPr id="11" name="Picture 10"/>
          <p:cNvPicPr>
            <a:picLocks noChangeAspect="1"/>
          </p:cNvPicPr>
          <p:nvPr/>
        </p:nvPicPr>
        <p:blipFill>
          <a:blip r:embed="rId3"/>
          <a:stretch>
            <a:fillRect/>
          </a:stretch>
        </p:blipFill>
        <p:spPr>
          <a:xfrm>
            <a:off x="7315200" y="3860099"/>
            <a:ext cx="4468560" cy="2338200"/>
          </a:xfrm>
          <a:prstGeom prst="rect">
            <a:avLst/>
          </a:prstGeom>
        </p:spPr>
      </p:pic>
    </p:spTree>
    <p:extLst>
      <p:ext uri="{BB962C8B-B14F-4D97-AF65-F5344CB8AC3E}">
        <p14:creationId xmlns:p14="http://schemas.microsoft.com/office/powerpoint/2010/main" val="368519849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a:xfrm>
            <a:off x="329247" y="1143000"/>
            <a:ext cx="4090353" cy="2819400"/>
          </a:xfrm>
        </p:spPr>
        <p:txBody>
          <a:bodyPr>
            <a:normAutofit/>
          </a:bodyPr>
          <a:lstStyle/>
          <a:p>
            <a:r>
              <a:rPr lang="en-US" dirty="0" smtClean="0"/>
              <a:t>Plotting the Features in 2D</a:t>
            </a:r>
            <a:endParaRPr lang="en-US" dirty="0"/>
          </a:p>
        </p:txBody>
      </p:sp>
      <p:pic>
        <p:nvPicPr>
          <p:cNvPr id="3" name="Picture 2"/>
          <p:cNvPicPr>
            <a:picLocks noChangeAspect="1"/>
          </p:cNvPicPr>
          <p:nvPr/>
        </p:nvPicPr>
        <p:blipFill>
          <a:blip r:embed="rId2"/>
          <a:stretch>
            <a:fillRect/>
          </a:stretch>
        </p:blipFill>
        <p:spPr>
          <a:xfrm>
            <a:off x="4419600" y="1143000"/>
            <a:ext cx="6367462" cy="5140911"/>
          </a:xfrm>
          <a:prstGeom prst="rect">
            <a:avLst/>
          </a:prstGeom>
        </p:spPr>
      </p:pic>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4184280" y="2963160"/>
              <a:ext cx="4071600" cy="3281400"/>
            </p14:xfrm>
          </p:contentPart>
        </mc:Choice>
        <mc:Fallback>
          <p:pic>
            <p:nvPicPr>
              <p:cNvPr id="5" name="Ink 4"/>
              <p:cNvPicPr/>
              <p:nvPr/>
            </p:nvPicPr>
            <p:blipFill>
              <a:blip r:embed="rId4"/>
              <a:stretch>
                <a:fillRect/>
              </a:stretch>
            </p:blipFill>
            <p:spPr>
              <a:xfrm>
                <a:off x="4181760" y="2960640"/>
                <a:ext cx="4083480" cy="3292200"/>
              </a:xfrm>
              <a:prstGeom prst="rect">
                <a:avLst/>
              </a:prstGeom>
            </p:spPr>
          </p:pic>
        </mc:Fallback>
      </mc:AlternateContent>
    </p:spTree>
    <p:extLst>
      <p:ext uri="{BB962C8B-B14F-4D97-AF65-F5344CB8AC3E}">
        <p14:creationId xmlns:p14="http://schemas.microsoft.com/office/powerpoint/2010/main" val="330768798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3" name="Text Placeholder 2"/>
          <p:cNvSpPr>
            <a:spLocks noGrp="1"/>
          </p:cNvSpPr>
          <p:nvPr>
            <p:ph type="body" sz="quarter" idx="13"/>
          </p:nvPr>
        </p:nvSpPr>
        <p:spPr/>
        <p:txBody>
          <a:bodyPr>
            <a:normAutofit/>
          </a:bodyPr>
          <a:lstStyle/>
          <a:p>
            <a:pPr>
              <a:lnSpc>
                <a:spcPct val="100000"/>
              </a:lnSpc>
            </a:pPr>
            <a:r>
              <a:rPr lang="en-US" dirty="0" smtClean="0"/>
              <a:t>The </a:t>
            </a:r>
            <a:r>
              <a:rPr lang="en-US" dirty="0"/>
              <a:t>following code </a:t>
            </a:r>
            <a:r>
              <a:rPr lang="en-US" dirty="0" smtClean="0"/>
              <a:t>snippet </a:t>
            </a:r>
            <a:r>
              <a:rPr lang="en-US" dirty="0"/>
              <a:t>is very similar to the </a:t>
            </a:r>
            <a:r>
              <a:rPr lang="en-US" dirty="0" smtClean="0"/>
              <a:t>2D code snippet, with the </a:t>
            </a:r>
            <a:r>
              <a:rPr lang="en-US" dirty="0"/>
              <a:t>additional statements in bold:</a:t>
            </a:r>
            <a:endParaRPr lang="en-US" dirty="0">
              <a:solidFill>
                <a:srgbClr val="0033CC"/>
              </a:solidFill>
              <a:latin typeface="Source Code Pro" panose="020B0309030403020204" pitchFamily="49" charset="0"/>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smtClean="0"/>
              <a:t>Plotting the Features in 3D</a:t>
            </a:r>
            <a:endParaRPr lang="en-US" dirty="0"/>
          </a:p>
        </p:txBody>
      </p:sp>
      <p:pic>
        <p:nvPicPr>
          <p:cNvPr id="5" name="Picture 4"/>
          <p:cNvPicPr>
            <a:picLocks noChangeAspect="1"/>
          </p:cNvPicPr>
          <p:nvPr/>
        </p:nvPicPr>
        <p:blipFill>
          <a:blip r:embed="rId2"/>
          <a:stretch>
            <a:fillRect/>
          </a:stretch>
        </p:blipFill>
        <p:spPr>
          <a:xfrm>
            <a:off x="881743" y="2789354"/>
            <a:ext cx="4572000" cy="3454931"/>
          </a:xfrm>
          <a:prstGeom prst="rect">
            <a:avLst/>
          </a:prstGeom>
        </p:spPr>
      </p:pic>
      <p:pic>
        <p:nvPicPr>
          <p:cNvPr id="6" name="Picture 5"/>
          <p:cNvPicPr>
            <a:picLocks noChangeAspect="1"/>
          </p:cNvPicPr>
          <p:nvPr/>
        </p:nvPicPr>
        <p:blipFill>
          <a:blip r:embed="rId3"/>
          <a:stretch>
            <a:fillRect/>
          </a:stretch>
        </p:blipFill>
        <p:spPr>
          <a:xfrm>
            <a:off x="6526260" y="3168668"/>
            <a:ext cx="4999943" cy="2696304"/>
          </a:xfrm>
          <a:prstGeom prst="rect">
            <a:avLst/>
          </a:prstGeom>
        </p:spPr>
      </p:pic>
      <mc:AlternateContent xmlns:mc="http://schemas.openxmlformats.org/markup-compatibility/2006">
        <mc:Choice xmlns:p14="http://schemas.microsoft.com/office/powerpoint/2010/main" Requires="p14">
          <p:contentPart p14:bwMode="auto" r:id="rId4">
            <p14:nvContentPartPr>
              <p14:cNvPr id="7" name="Ink 6"/>
              <p14:cNvContentPartPr/>
              <p14:nvPr/>
            </p14:nvContentPartPr>
            <p14:xfrm>
              <a:off x="7621200" y="890640"/>
              <a:ext cx="3990600" cy="1612800"/>
            </p14:xfrm>
          </p:contentPart>
        </mc:Choice>
        <mc:Fallback>
          <p:pic>
            <p:nvPicPr>
              <p:cNvPr id="7" name="Ink 6"/>
              <p:cNvPicPr/>
              <p:nvPr/>
            </p:nvPicPr>
            <p:blipFill>
              <a:blip r:embed="rId5"/>
              <a:stretch>
                <a:fillRect/>
              </a:stretch>
            </p:blipFill>
            <p:spPr>
              <a:xfrm>
                <a:off x="7617240" y="885600"/>
                <a:ext cx="4002120" cy="1623960"/>
              </a:xfrm>
              <a:prstGeom prst="rect">
                <a:avLst/>
              </a:prstGeom>
            </p:spPr>
          </p:pic>
        </mc:Fallback>
      </mc:AlternateContent>
    </p:spTree>
    <p:extLst>
      <p:ext uri="{BB962C8B-B14F-4D97-AF65-F5344CB8AC3E}">
        <p14:creationId xmlns:p14="http://schemas.microsoft.com/office/powerpoint/2010/main" val="339194226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a:xfrm>
            <a:off x="329247" y="1143000"/>
            <a:ext cx="4090353" cy="2819400"/>
          </a:xfrm>
        </p:spPr>
        <p:txBody>
          <a:bodyPr>
            <a:normAutofit/>
          </a:bodyPr>
          <a:lstStyle/>
          <a:p>
            <a:r>
              <a:rPr lang="en-US" dirty="0" smtClean="0"/>
              <a:t>Plotting the Features in 3D</a:t>
            </a:r>
            <a:endParaRPr lang="en-US" dirty="0"/>
          </a:p>
        </p:txBody>
      </p:sp>
      <p:pic>
        <p:nvPicPr>
          <p:cNvPr id="7" name="Picture 6"/>
          <p:cNvPicPr>
            <a:picLocks noChangeAspect="1"/>
          </p:cNvPicPr>
          <p:nvPr/>
        </p:nvPicPr>
        <p:blipFill>
          <a:blip r:embed="rId2"/>
          <a:stretch>
            <a:fillRect/>
          </a:stretch>
        </p:blipFill>
        <p:spPr>
          <a:xfrm>
            <a:off x="2819400" y="2209800"/>
            <a:ext cx="8229600" cy="4139869"/>
          </a:xfrm>
          <a:prstGeom prst="rect">
            <a:avLst/>
          </a:prstGeom>
        </p:spPr>
      </p:pic>
    </p:spTree>
    <p:extLst>
      <p:ext uri="{BB962C8B-B14F-4D97-AF65-F5344CB8AC3E}">
        <p14:creationId xmlns:p14="http://schemas.microsoft.com/office/powerpoint/2010/main" val="623822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109747944"/>
              </p:ext>
            </p:extLst>
          </p:nvPr>
        </p:nvGraphicFramePr>
        <p:xfrm>
          <a:off x="838201" y="2743200"/>
          <a:ext cx="10591799" cy="1224280"/>
        </p:xfrm>
        <a:graphic>
          <a:graphicData uri="http://schemas.openxmlformats.org/drawingml/2006/table">
            <a:tbl>
              <a:tblPr>
                <a:tableStyleId>{5C22544A-7EE6-4342-B048-85BDC9FD1C3A}</a:tableStyleId>
              </a:tblPr>
              <a:tblGrid>
                <a:gridCol w="942995"/>
                <a:gridCol w="7627608"/>
                <a:gridCol w="2021196"/>
              </a:tblGrid>
              <a:tr h="160655">
                <a:tc>
                  <a:txBody>
                    <a:bodyPr/>
                    <a:lstStyle/>
                    <a:p>
                      <a:pPr algn="ctr">
                        <a:spcBef>
                          <a:spcPts val="720"/>
                        </a:spcBef>
                        <a:spcAft>
                          <a:spcPts val="720"/>
                        </a:spcAft>
                      </a:pPr>
                      <a:r>
                        <a:rPr lang="en-IN" sz="2400" dirty="0">
                          <a:effectLst/>
                        </a:rPr>
                        <a:t>7</a:t>
                      </a:r>
                      <a:endParaRPr lang="en-IN" sz="2400" dirty="0">
                        <a:effectLst/>
                        <a:latin typeface="Calibri" panose="020F0502020204030204" pitchFamily="34" charset="0"/>
                      </a:endParaRPr>
                    </a:p>
                  </a:txBody>
                  <a:tcPr marL="31750" marR="63500" marT="63500" marB="63500"/>
                </a:tc>
                <a:tc>
                  <a:txBody>
                    <a:bodyPr/>
                    <a:lstStyle/>
                    <a:p>
                      <a:pPr marR="60325" algn="just">
                        <a:spcAft>
                          <a:spcPts val="0"/>
                        </a:spcAft>
                      </a:pPr>
                      <a:r>
                        <a:rPr lang="en-IN" sz="2400" dirty="0">
                          <a:effectLst/>
                        </a:rPr>
                        <a:t>Classification Models I: Support Vector Machine. Margin maximization. Non-linear SVM. Kernel Function.</a:t>
                      </a:r>
                    </a:p>
                    <a:p>
                      <a:pPr marR="60325" algn="just">
                        <a:spcAft>
                          <a:spcPts val="0"/>
                        </a:spcAft>
                      </a:pPr>
                      <a:r>
                        <a:rPr lang="en-IN" sz="2400" dirty="0">
                          <a:effectLst/>
                        </a:rPr>
                        <a:t> </a:t>
                      </a:r>
                      <a:endParaRPr lang="en-IN" sz="2400" dirty="0">
                        <a:effectLst/>
                        <a:latin typeface="Calibri" panose="020F0502020204030204" pitchFamily="34" charset="0"/>
                      </a:endParaRPr>
                    </a:p>
                  </a:txBody>
                  <a:tcPr marL="31750" marR="63500" marT="63500" marB="63500"/>
                </a:tc>
                <a:tc>
                  <a:txBody>
                    <a:bodyPr/>
                    <a:lstStyle/>
                    <a:p>
                      <a:pPr marL="17145" algn="just">
                        <a:lnSpc>
                          <a:spcPct val="115000"/>
                        </a:lnSpc>
                        <a:spcAft>
                          <a:spcPts val="0"/>
                        </a:spcAft>
                        <a:tabLst>
                          <a:tab pos="-3313430" algn="l"/>
                        </a:tabLst>
                      </a:pPr>
                      <a:r>
                        <a:rPr lang="en-IN" sz="2400" dirty="0">
                          <a:effectLst/>
                        </a:rPr>
                        <a:t>T1: Chapter 5</a:t>
                      </a:r>
                    </a:p>
                    <a:p>
                      <a:pPr marR="26035">
                        <a:lnSpc>
                          <a:spcPct val="115000"/>
                        </a:lnSpc>
                        <a:spcAft>
                          <a:spcPts val="0"/>
                        </a:spcAft>
                      </a:pPr>
                      <a:r>
                        <a:rPr lang="en-IN" sz="2400" dirty="0">
                          <a:effectLst/>
                        </a:rPr>
                        <a:t>T2: Chapter 5 </a:t>
                      </a:r>
                      <a:endParaRPr lang="en-IN" sz="2400" dirty="0">
                        <a:solidFill>
                          <a:srgbClr val="000000"/>
                        </a:solidFill>
                        <a:effectLst/>
                        <a:latin typeface="Calibri" panose="020F0502020204030204" pitchFamily="34" charset="0"/>
                        <a:ea typeface="Calibri" panose="020F0502020204030204" pitchFamily="34" charset="0"/>
                      </a:endParaRPr>
                    </a:p>
                  </a:txBody>
                  <a:tcPr marL="31750" marR="63500" marT="63500" marB="63500"/>
                </a:tc>
              </a:tr>
            </a:tbl>
          </a:graphicData>
        </a:graphic>
      </p:graphicFrame>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1005840" y="950040"/>
              <a:ext cx="10317960" cy="5048280"/>
            </p14:xfrm>
          </p:contentPart>
        </mc:Choice>
        <mc:Fallback>
          <p:pic>
            <p:nvPicPr>
              <p:cNvPr id="2" name="Ink 1"/>
              <p:cNvPicPr/>
              <p:nvPr/>
            </p:nvPicPr>
            <p:blipFill>
              <a:blip r:embed="rId3"/>
              <a:stretch>
                <a:fillRect/>
              </a:stretch>
            </p:blipFill>
            <p:spPr>
              <a:xfrm>
                <a:off x="1001160" y="943560"/>
                <a:ext cx="10326960" cy="5063040"/>
              </a:xfrm>
              <a:prstGeom prst="rect">
                <a:avLst/>
              </a:prstGeom>
            </p:spPr>
          </p:pic>
        </mc:Fallback>
      </mc:AlternateContent>
    </p:spTree>
    <p:extLst>
      <p:ext uri="{BB962C8B-B14F-4D97-AF65-F5344CB8AC3E}">
        <p14:creationId xmlns:p14="http://schemas.microsoft.com/office/powerpoint/2010/main" val="17116616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3" name="Text Placeholder 2"/>
          <p:cNvSpPr>
            <a:spLocks noGrp="1"/>
          </p:cNvSpPr>
          <p:nvPr>
            <p:ph type="body" sz="quarter" idx="13"/>
          </p:nvPr>
        </p:nvSpPr>
        <p:spPr/>
        <p:txBody>
          <a:bodyPr>
            <a:normAutofit fontScale="70000" lnSpcReduction="20000"/>
          </a:bodyPr>
          <a:lstStyle/>
          <a:p>
            <a:pPr>
              <a:lnSpc>
                <a:spcPct val="120000"/>
              </a:lnSpc>
            </a:pPr>
            <a:r>
              <a:rPr lang="en-US" dirty="0" smtClean="0"/>
              <a:t>Running the following command displays the list of features of this dataset.</a:t>
            </a:r>
          </a:p>
          <a:p>
            <a:pPr>
              <a:lnSpc>
                <a:spcPct val="120000"/>
              </a:lnSpc>
            </a:pPr>
            <a:r>
              <a:rPr lang="en-US" dirty="0" smtClean="0">
                <a:solidFill>
                  <a:srgbClr val="0033CC"/>
                </a:solidFill>
                <a:latin typeface="Source Code Pro" panose="020B0309030403020204" pitchFamily="49" charset="0"/>
                <a:ea typeface="Source Code Pro" panose="020B0309030403020204" pitchFamily="49" charset="0"/>
              </a:rPr>
              <a:t>&gt;&gt;&gt;</a:t>
            </a:r>
            <a:r>
              <a:rPr lang="en-US" dirty="0" err="1" smtClean="0">
                <a:solidFill>
                  <a:srgbClr val="0033CC"/>
                </a:solidFill>
                <a:latin typeface="Source Code Pro" panose="020B0309030403020204" pitchFamily="49" charset="0"/>
                <a:ea typeface="Source Code Pro" panose="020B0309030403020204" pitchFamily="49" charset="0"/>
              </a:rPr>
              <a:t>cancer.feature_names</a:t>
            </a:r>
            <a:endParaRPr lang="en-US" dirty="0" smtClean="0">
              <a:solidFill>
                <a:srgbClr val="0033CC"/>
              </a:solidFill>
              <a:latin typeface="Source Code Pro" panose="020B0309030403020204" pitchFamily="49" charset="0"/>
              <a:ea typeface="Source Code Pro" panose="020B0309030403020204" pitchFamily="49" charset="0"/>
            </a:endParaRPr>
          </a:p>
          <a:p>
            <a:pPr>
              <a:lnSpc>
                <a:spcPct val="120000"/>
              </a:lnSpc>
            </a:pPr>
            <a:r>
              <a:rPr lang="en-US" dirty="0" smtClean="0">
                <a:solidFill>
                  <a:srgbClr val="0033CC"/>
                </a:solidFill>
                <a:latin typeface="Source Code Pro" panose="020B0309030403020204" pitchFamily="49" charset="0"/>
                <a:ea typeface="Source Code Pro" panose="020B0309030403020204" pitchFamily="49" charset="0"/>
              </a:rPr>
              <a:t>&gt;&gt;&gt;array</a:t>
            </a:r>
            <a:r>
              <a:rPr lang="en-US" dirty="0">
                <a:solidFill>
                  <a:srgbClr val="0033CC"/>
                </a:solidFill>
                <a:latin typeface="Source Code Pro" panose="020B0309030403020204" pitchFamily="49" charset="0"/>
                <a:ea typeface="Source Code Pro" panose="020B0309030403020204" pitchFamily="49" charset="0"/>
              </a:rPr>
              <a:t>(['mean radius', 'mean texture', 'mean perimeter', 'mean area', 'mean smoothness', 'mean compactness', 'mean concavity', 'mean concave points', 'mean symmetry', 'mean fractal dimension', 'radius error', 'texture error', 'perimeter error', 'area error', 'smoothness error', 'compactness error', 'concavity error', 'concave points error', 'symmetry error', 'fractal dimension error', 'worst radius', 'worst texture', 'worst perimeter', 'worst area', 'worst smoothness', 'worst compactness', 'worst concavity', 'worst concave points', 'worst symmetry', 'worst fractal dimension'], </a:t>
            </a:r>
            <a:r>
              <a:rPr lang="en-US" dirty="0" err="1">
                <a:solidFill>
                  <a:srgbClr val="0033CC"/>
                </a:solidFill>
                <a:latin typeface="Source Code Pro" panose="020B0309030403020204" pitchFamily="49" charset="0"/>
                <a:ea typeface="Source Code Pro" panose="020B0309030403020204" pitchFamily="49" charset="0"/>
              </a:rPr>
              <a:t>dtype</a:t>
            </a:r>
            <a:r>
              <a:rPr lang="en-US" dirty="0">
                <a:solidFill>
                  <a:srgbClr val="0033CC"/>
                </a:solidFill>
                <a:latin typeface="Source Code Pro" panose="020B0309030403020204" pitchFamily="49" charset="0"/>
                <a:ea typeface="Source Code Pro" panose="020B0309030403020204" pitchFamily="49" charset="0"/>
              </a:rPr>
              <a:t>='&lt;U23')</a:t>
            </a:r>
            <a:endParaRPr lang="en-US" dirty="0" smtClean="0">
              <a:solidFill>
                <a:srgbClr val="0033CC"/>
              </a:solidFill>
              <a:latin typeface="Source Code Pro" panose="020B0309030403020204" pitchFamily="49" charset="0"/>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smtClean="0"/>
              <a:t>Features of the Dataset</a:t>
            </a:r>
            <a:endParaRPr lang="en-US" dirty="0"/>
          </a:p>
        </p:txBody>
      </p:sp>
    </p:spTree>
    <p:extLst>
      <p:ext uri="{BB962C8B-B14F-4D97-AF65-F5344CB8AC3E}">
        <p14:creationId xmlns:p14="http://schemas.microsoft.com/office/powerpoint/2010/main" val="36208211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3" name="Text Placeholder 2"/>
          <p:cNvSpPr>
            <a:spLocks noGrp="1"/>
          </p:cNvSpPr>
          <p:nvPr>
            <p:ph type="body" sz="quarter" idx="13"/>
          </p:nvPr>
        </p:nvSpPr>
        <p:spPr>
          <a:xfrm>
            <a:off x="329247" y="1756355"/>
            <a:ext cx="5080953" cy="4447709"/>
          </a:xfrm>
        </p:spPr>
        <p:txBody>
          <a:bodyPr>
            <a:normAutofit/>
          </a:bodyPr>
          <a:lstStyle/>
          <a:p>
            <a:pPr algn="just">
              <a:lnSpc>
                <a:spcPct val="150000"/>
              </a:lnSpc>
              <a:spcBef>
                <a:spcPts val="0"/>
              </a:spcBef>
              <a:buFont typeface="Wingdings" panose="05000000000000000000" pitchFamily="2" charset="2"/>
              <a:buChar char="§"/>
            </a:pPr>
            <a:r>
              <a:rPr lang="en-US" sz="2400" dirty="0" smtClean="0">
                <a:latin typeface="+mn-lt"/>
              </a:rPr>
              <a:t>Now, let’s use </a:t>
            </a:r>
            <a:r>
              <a:rPr lang="en-US" sz="2400" dirty="0">
                <a:latin typeface="+mn-lt"/>
              </a:rPr>
              <a:t>logistic regression </a:t>
            </a:r>
            <a:r>
              <a:rPr lang="en-US" sz="2400" dirty="0" smtClean="0">
                <a:latin typeface="+mn-lt"/>
              </a:rPr>
              <a:t>to </a:t>
            </a:r>
            <a:r>
              <a:rPr lang="en-US" sz="2400" dirty="0">
                <a:latin typeface="+mn-lt"/>
              </a:rPr>
              <a:t>predict if a tumor is cancerous. </a:t>
            </a:r>
            <a:endParaRPr lang="en-US" sz="2400" dirty="0" smtClean="0">
              <a:latin typeface="+mn-lt"/>
            </a:endParaRPr>
          </a:p>
          <a:p>
            <a:pPr algn="just">
              <a:lnSpc>
                <a:spcPct val="150000"/>
              </a:lnSpc>
              <a:spcBef>
                <a:spcPts val="0"/>
              </a:spcBef>
              <a:buFont typeface="Wingdings" panose="05000000000000000000" pitchFamily="2" charset="2"/>
              <a:buChar char="§"/>
            </a:pPr>
            <a:r>
              <a:rPr lang="en-US" sz="2400" dirty="0" smtClean="0">
                <a:latin typeface="+mn-lt"/>
              </a:rPr>
              <a:t>We will use only the first feature (</a:t>
            </a:r>
            <a:r>
              <a:rPr lang="en-US" sz="2400" dirty="0">
                <a:solidFill>
                  <a:srgbClr val="0033CC"/>
                </a:solidFill>
                <a:latin typeface="+mn-lt"/>
                <a:ea typeface="Source Code Pro" panose="020B0309030403020204" pitchFamily="49" charset="0"/>
              </a:rPr>
              <a:t>'mean radius</a:t>
            </a:r>
            <a:r>
              <a:rPr lang="en-US" sz="2400" dirty="0" smtClean="0">
                <a:solidFill>
                  <a:srgbClr val="0033CC"/>
                </a:solidFill>
                <a:latin typeface="+mn-lt"/>
                <a:ea typeface="Source Code Pro" panose="020B0309030403020204" pitchFamily="49" charset="0"/>
              </a:rPr>
              <a:t>'</a:t>
            </a:r>
            <a:r>
              <a:rPr lang="en-US" sz="2400" dirty="0" smtClean="0">
                <a:latin typeface="+mn-lt"/>
              </a:rPr>
              <a:t>) of the dataset. </a:t>
            </a:r>
          </a:p>
          <a:p>
            <a:pPr algn="just">
              <a:lnSpc>
                <a:spcPct val="150000"/>
              </a:lnSpc>
              <a:spcBef>
                <a:spcPts val="0"/>
              </a:spcBef>
              <a:buFont typeface="Wingdings" panose="05000000000000000000" pitchFamily="2" charset="2"/>
              <a:buChar char="§"/>
            </a:pPr>
            <a:r>
              <a:rPr lang="en-US" sz="2400" dirty="0" smtClean="0">
                <a:latin typeface="+mn-lt"/>
              </a:rPr>
              <a:t>The code </a:t>
            </a:r>
            <a:r>
              <a:rPr lang="en-US" sz="2400" dirty="0">
                <a:latin typeface="+mn-lt"/>
              </a:rPr>
              <a:t>snippet plots a scatter plot showing if a tumor is malignant or </a:t>
            </a:r>
            <a:r>
              <a:rPr lang="en-US" sz="2400" dirty="0" smtClean="0">
                <a:latin typeface="+mn-lt"/>
              </a:rPr>
              <a:t>benign based </a:t>
            </a:r>
            <a:r>
              <a:rPr lang="en-US" sz="2400" dirty="0">
                <a:latin typeface="+mn-lt"/>
              </a:rPr>
              <a:t>on the mean radius:</a:t>
            </a:r>
            <a:endParaRPr lang="en-US" sz="2400" dirty="0">
              <a:solidFill>
                <a:srgbClr val="0033CC"/>
              </a:solidFill>
              <a:latin typeface="+mn-lt"/>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smtClean="0"/>
              <a:t>Training Using One Feature</a:t>
            </a:r>
            <a:endParaRPr lang="en-US" dirty="0"/>
          </a:p>
        </p:txBody>
      </p:sp>
      <p:pic>
        <p:nvPicPr>
          <p:cNvPr id="5" name="Picture 4"/>
          <p:cNvPicPr>
            <a:picLocks noChangeAspect="1"/>
          </p:cNvPicPr>
          <p:nvPr/>
        </p:nvPicPr>
        <p:blipFill>
          <a:blip r:embed="rId2"/>
          <a:stretch>
            <a:fillRect/>
          </a:stretch>
        </p:blipFill>
        <p:spPr>
          <a:xfrm>
            <a:off x="5559902" y="1691640"/>
            <a:ext cx="6322015" cy="4512424"/>
          </a:xfrm>
          <a:prstGeom prst="rect">
            <a:avLst/>
          </a:prstGeom>
        </p:spPr>
      </p:pic>
      <mc:AlternateContent xmlns:mc="http://schemas.openxmlformats.org/markup-compatibility/2006">
        <mc:Choice xmlns:p14="http://schemas.microsoft.com/office/powerpoint/2010/main" Requires="p14">
          <p:contentPart p14:bwMode="auto" r:id="rId3">
            <p14:nvContentPartPr>
              <p14:cNvPr id="6" name="Ink 5"/>
              <p14:cNvContentPartPr/>
              <p14:nvPr/>
            </p14:nvContentPartPr>
            <p14:xfrm>
              <a:off x="5754240" y="2094120"/>
              <a:ext cx="4090320" cy="884160"/>
            </p14:xfrm>
          </p:contentPart>
        </mc:Choice>
        <mc:Fallback>
          <p:pic>
            <p:nvPicPr>
              <p:cNvPr id="6" name="Ink 5"/>
              <p:cNvPicPr/>
              <p:nvPr/>
            </p:nvPicPr>
            <p:blipFill>
              <a:blip r:embed="rId4"/>
              <a:stretch>
                <a:fillRect/>
              </a:stretch>
            </p:blipFill>
            <p:spPr>
              <a:xfrm>
                <a:off x="5747760" y="2087640"/>
                <a:ext cx="4099320" cy="893160"/>
              </a:xfrm>
              <a:prstGeom prst="rect">
                <a:avLst/>
              </a:prstGeom>
            </p:spPr>
          </p:pic>
        </mc:Fallback>
      </mc:AlternateContent>
    </p:spTree>
    <p:extLst>
      <p:ext uri="{BB962C8B-B14F-4D97-AF65-F5344CB8AC3E}">
        <p14:creationId xmlns:p14="http://schemas.microsoft.com/office/powerpoint/2010/main" val="148365485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Using One Feature</a:t>
            </a:r>
            <a:endParaRPr lang="en-US" dirty="0"/>
          </a:p>
        </p:txBody>
      </p:sp>
      <p:pic>
        <p:nvPicPr>
          <p:cNvPr id="5" name="Picture 4"/>
          <p:cNvPicPr>
            <a:picLocks noChangeAspect="1"/>
          </p:cNvPicPr>
          <p:nvPr/>
        </p:nvPicPr>
        <p:blipFill>
          <a:blip r:embed="rId2"/>
          <a:stretch>
            <a:fillRect/>
          </a:stretch>
        </p:blipFill>
        <p:spPr>
          <a:xfrm>
            <a:off x="2362200" y="1713410"/>
            <a:ext cx="6096000" cy="4644571"/>
          </a:xfrm>
          <a:prstGeom prst="rect">
            <a:avLst/>
          </a:prstGeom>
        </p:spPr>
      </p:pic>
    </p:spTree>
    <p:extLst>
      <p:ext uri="{BB962C8B-B14F-4D97-AF65-F5344CB8AC3E}">
        <p14:creationId xmlns:p14="http://schemas.microsoft.com/office/powerpoint/2010/main" val="142399229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mc:AlternateContent xmlns:mc="http://schemas.openxmlformats.org/markup-compatibility/2006" xmlns:a14="http://schemas.microsoft.com/office/drawing/2010/main">
        <mc:Choice Requires="a14">
          <p:sp>
            <p:nvSpPr>
              <p:cNvPr id="3" name="Text Placeholder 2"/>
              <p:cNvSpPr>
                <a:spLocks noGrp="1"/>
              </p:cNvSpPr>
              <p:nvPr>
                <p:ph type="body" sz="quarter" idx="13"/>
              </p:nvPr>
            </p:nvSpPr>
            <p:spPr>
              <a:xfrm>
                <a:off x="329247" y="1756355"/>
                <a:ext cx="5233353" cy="4447709"/>
              </a:xfrm>
            </p:spPr>
            <p:txBody>
              <a:bodyPr>
                <a:normAutofit fontScale="77500" lnSpcReduction="20000"/>
              </a:bodyPr>
              <a:lstStyle/>
              <a:p>
                <a:pPr algn="just">
                  <a:lnSpc>
                    <a:spcPct val="120000"/>
                  </a:lnSpc>
                  <a:spcBef>
                    <a:spcPts val="0"/>
                  </a:spcBef>
                  <a:buFont typeface="Wingdings" panose="05000000000000000000" pitchFamily="2" charset="2"/>
                  <a:buChar char="§"/>
                </a:pPr>
                <a:r>
                  <a:rPr lang="en-US" dirty="0" err="1">
                    <a:latin typeface="+mn-lt"/>
                  </a:rPr>
                  <a:t>Scikit</a:t>
                </a:r>
                <a:r>
                  <a:rPr lang="en-US" dirty="0">
                    <a:latin typeface="+mn-lt"/>
                  </a:rPr>
                  <a:t>-learn comes with the </a:t>
                </a:r>
                <a:r>
                  <a:rPr lang="en-US" dirty="0" err="1">
                    <a:latin typeface="+mn-lt"/>
                  </a:rPr>
                  <a:t>LogisticRegression</a:t>
                </a:r>
                <a:r>
                  <a:rPr lang="en-US" dirty="0">
                    <a:latin typeface="+mn-lt"/>
                  </a:rPr>
                  <a:t> class that allows you to </a:t>
                </a:r>
                <a:r>
                  <a:rPr lang="en-US" dirty="0" smtClean="0">
                    <a:latin typeface="+mn-lt"/>
                  </a:rPr>
                  <a:t>apply logistic </a:t>
                </a:r>
                <a:r>
                  <a:rPr lang="en-US" dirty="0">
                    <a:latin typeface="+mn-lt"/>
                  </a:rPr>
                  <a:t>regression to train a model. </a:t>
                </a:r>
                <a:endParaRPr lang="en-US" dirty="0" smtClean="0">
                  <a:latin typeface="+mn-lt"/>
                </a:endParaRPr>
              </a:p>
              <a:p>
                <a:pPr algn="just">
                  <a:lnSpc>
                    <a:spcPct val="120000"/>
                  </a:lnSpc>
                  <a:spcBef>
                    <a:spcPts val="0"/>
                  </a:spcBef>
                  <a:buFont typeface="Wingdings" panose="05000000000000000000" pitchFamily="2" charset="2"/>
                  <a:buChar char="§"/>
                </a:pPr>
                <a:r>
                  <a:rPr lang="en-US" dirty="0" smtClean="0">
                    <a:latin typeface="+mn-lt"/>
                  </a:rPr>
                  <a:t>In </a:t>
                </a:r>
                <a:r>
                  <a:rPr lang="en-US" dirty="0">
                    <a:latin typeface="+mn-lt"/>
                  </a:rPr>
                  <a:t>this example, </a:t>
                </a:r>
                <a:r>
                  <a:rPr lang="en-US" dirty="0" smtClean="0">
                    <a:latin typeface="+mn-lt"/>
                  </a:rPr>
                  <a:t>we train a </a:t>
                </a:r>
                <a:r>
                  <a:rPr lang="en-US" dirty="0">
                    <a:latin typeface="+mn-lt"/>
                  </a:rPr>
                  <a:t>model using the first feature of the </a:t>
                </a:r>
                <a:r>
                  <a:rPr lang="en-US" dirty="0" smtClean="0">
                    <a:latin typeface="+mn-lt"/>
                  </a:rPr>
                  <a:t>dataset.</a:t>
                </a:r>
                <a:endParaRPr lang="en-US" dirty="0" smtClean="0">
                  <a:solidFill>
                    <a:srgbClr val="0033CC"/>
                  </a:solidFill>
                  <a:latin typeface="+mn-lt"/>
                  <a:ea typeface="Source Code Pro" panose="020B0309030403020204" pitchFamily="49" charset="0"/>
                </a:endParaRPr>
              </a:p>
              <a:p>
                <a:pPr algn="just">
                  <a:lnSpc>
                    <a:spcPct val="120000"/>
                  </a:lnSpc>
                  <a:spcBef>
                    <a:spcPts val="0"/>
                  </a:spcBef>
                  <a:buFont typeface="Wingdings" panose="05000000000000000000" pitchFamily="2" charset="2"/>
                  <a:buChar char="§"/>
                </a:pPr>
                <a:r>
                  <a:rPr lang="en-US" dirty="0">
                    <a:latin typeface="+mn-lt"/>
                  </a:rPr>
                  <a:t>Once the model is trained, </a:t>
                </a:r>
                <a:r>
                  <a:rPr lang="en-US" dirty="0" smtClean="0">
                    <a:latin typeface="+mn-lt"/>
                  </a:rPr>
                  <a:t>we get the parameters (</a:t>
                </a:r>
                <a14:m>
                  <m:oMath xmlns:m="http://schemas.openxmlformats.org/officeDocument/2006/math">
                    <m:r>
                      <a:rPr lang="en-US" b="1">
                        <a:latin typeface="Cambria Math" panose="02040503050406030204" pitchFamily="18" charset="0"/>
                      </a:rPr>
                      <m:t>𝐰</m:t>
                    </m:r>
                  </m:oMath>
                </a14:m>
                <a:r>
                  <a:rPr lang="en-US" dirty="0">
                    <a:latin typeface="+mn-lt"/>
                  </a:rPr>
                  <a:t> and </a:t>
                </a:r>
                <a14:m>
                  <m:oMath xmlns:m="http://schemas.openxmlformats.org/officeDocument/2006/math">
                    <m:r>
                      <a:rPr lang="en-US" b="1" i="1">
                        <a:latin typeface="Cambria Math" panose="02040503050406030204" pitchFamily="18" charset="0"/>
                      </a:rPr>
                      <m:t>𝒃</m:t>
                    </m:r>
                  </m:oMath>
                </a14:m>
                <a:r>
                  <a:rPr lang="en-US" dirty="0" smtClean="0">
                    <a:latin typeface="+mn-lt"/>
                  </a:rPr>
                  <a:t>). </a:t>
                </a:r>
              </a:p>
              <a:p>
                <a:pPr algn="just">
                  <a:lnSpc>
                    <a:spcPct val="120000"/>
                  </a:lnSpc>
                  <a:spcBef>
                    <a:spcPts val="0"/>
                  </a:spcBef>
                  <a:buFont typeface="Wingdings" panose="05000000000000000000" pitchFamily="2" charset="2"/>
                  <a:buChar char="§"/>
                </a:pPr>
                <a:r>
                  <a:rPr lang="en-US" dirty="0" smtClean="0">
                    <a:latin typeface="+mn-lt"/>
                  </a:rPr>
                  <a:t>Knowing </a:t>
                </a:r>
                <a:r>
                  <a:rPr lang="en-US" dirty="0">
                    <a:latin typeface="+mn-lt"/>
                  </a:rPr>
                  <a:t>these two values allows us </a:t>
                </a:r>
                <a:r>
                  <a:rPr lang="en-US" dirty="0" smtClean="0">
                    <a:latin typeface="+mn-lt"/>
                  </a:rPr>
                  <a:t>to plot </a:t>
                </a:r>
                <a:r>
                  <a:rPr lang="en-US" dirty="0">
                    <a:latin typeface="+mn-lt"/>
                  </a:rPr>
                  <a:t>the sigmoid curve that tries to fit the points on the chart.</a:t>
                </a:r>
              </a:p>
            </p:txBody>
          </p:sp>
        </mc:Choice>
        <mc:Fallback xmlns="">
          <p:sp>
            <p:nvSpPr>
              <p:cNvPr id="3" name="Text Placeholder 2"/>
              <p:cNvSpPr>
                <a:spLocks noGrp="1" noRot="1" noChangeAspect="1" noMove="1" noResize="1" noEditPoints="1" noAdjustHandles="1" noChangeArrowheads="1" noChangeShapeType="1" noTextEdit="1"/>
              </p:cNvSpPr>
              <p:nvPr>
                <p:ph type="body" sz="quarter" idx="13"/>
              </p:nvPr>
            </p:nvSpPr>
            <p:spPr>
              <a:xfrm>
                <a:off x="329247" y="1756355"/>
                <a:ext cx="5233353" cy="4447709"/>
              </a:xfrm>
              <a:blipFill rotWithShape="0">
                <a:blip r:embed="rId2"/>
                <a:stretch>
                  <a:fillRect l="-1397" t="-959" r="-163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Text Placeholder 3"/>
              <p:cNvSpPr>
                <a:spLocks noGrp="1"/>
              </p:cNvSpPr>
              <p:nvPr>
                <p:ph type="body" sz="quarter" idx="14"/>
              </p:nvPr>
            </p:nvSpPr>
            <p:spPr/>
            <p:txBody>
              <a:bodyPr>
                <a:normAutofit lnSpcReduction="10000"/>
              </a:bodyPr>
              <a:lstStyle/>
              <a:p>
                <a:r>
                  <a:rPr lang="en-US" dirty="0" smtClean="0"/>
                  <a:t>Finding the Parameters (</a:t>
                </a:r>
                <a14:m>
                  <m:oMath xmlns:m="http://schemas.openxmlformats.org/officeDocument/2006/math">
                    <m:r>
                      <a:rPr lang="en-US" b="1" i="1" smtClean="0">
                        <a:latin typeface="Cambria Math" panose="02040503050406030204" pitchFamily="18" charset="0"/>
                      </a:rPr>
                      <m:t>𝒘</m:t>
                    </m:r>
                  </m:oMath>
                </a14:m>
                <a:r>
                  <a:rPr lang="en-US" dirty="0" smtClean="0"/>
                  <a:t> and </a:t>
                </a:r>
                <a14:m>
                  <m:oMath xmlns:m="http://schemas.openxmlformats.org/officeDocument/2006/math">
                    <m:r>
                      <a:rPr lang="en-US" b="1" i="1" smtClean="0">
                        <a:latin typeface="Cambria Math" panose="02040503050406030204" pitchFamily="18" charset="0"/>
                      </a:rPr>
                      <m:t>𝒃</m:t>
                    </m:r>
                  </m:oMath>
                </a14:m>
                <a:r>
                  <a:rPr lang="en-US" dirty="0" smtClean="0"/>
                  <a:t>)</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quarter" idx="14"/>
              </p:nvPr>
            </p:nvSpPr>
            <p:spPr>
              <a:blipFill>
                <a:blip r:embed="rId3"/>
                <a:stretch>
                  <a:fillRect l="-1633" t="-36667" b="-38889"/>
                </a:stretch>
              </a:blipFill>
            </p:spPr>
            <p:txBody>
              <a:bodyPr/>
              <a:lstStyle/>
              <a:p>
                <a:r>
                  <a:rPr lang="en-US">
                    <a:noFill/>
                  </a:rPr>
                  <a:t> </a:t>
                </a:r>
              </a:p>
            </p:txBody>
          </p:sp>
        </mc:Fallback>
      </mc:AlternateContent>
      <p:pic>
        <p:nvPicPr>
          <p:cNvPr id="5" name="Picture 4"/>
          <p:cNvPicPr>
            <a:picLocks noChangeAspect="1"/>
          </p:cNvPicPr>
          <p:nvPr/>
        </p:nvPicPr>
        <p:blipFill>
          <a:blip r:embed="rId4"/>
          <a:stretch>
            <a:fillRect/>
          </a:stretch>
        </p:blipFill>
        <p:spPr>
          <a:xfrm>
            <a:off x="5562600" y="1727828"/>
            <a:ext cx="6133333" cy="4504762"/>
          </a:xfrm>
          <a:prstGeom prst="rect">
            <a:avLst/>
          </a:prstGeom>
        </p:spPr>
      </p:pic>
    </p:spTree>
    <p:extLst>
      <p:ext uri="{BB962C8B-B14F-4D97-AF65-F5344CB8AC3E}">
        <p14:creationId xmlns:p14="http://schemas.microsoft.com/office/powerpoint/2010/main" val="20101333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3" name="Text Placeholder 2"/>
          <p:cNvSpPr>
            <a:spLocks noGrp="1"/>
          </p:cNvSpPr>
          <p:nvPr>
            <p:ph type="body" sz="quarter" idx="13"/>
          </p:nvPr>
        </p:nvSpPr>
        <p:spPr>
          <a:xfrm>
            <a:off x="329247" y="1756355"/>
            <a:ext cx="3480753" cy="4447709"/>
          </a:xfrm>
        </p:spPr>
        <p:txBody>
          <a:bodyPr>
            <a:normAutofit/>
          </a:bodyPr>
          <a:lstStyle/>
          <a:p>
            <a:pPr algn="just">
              <a:lnSpc>
                <a:spcPct val="100000"/>
              </a:lnSpc>
              <a:buFont typeface="Wingdings" panose="05000000000000000000" pitchFamily="2" charset="2"/>
              <a:buChar char="§"/>
            </a:pPr>
            <a:r>
              <a:rPr lang="en-US" sz="2400" dirty="0" smtClean="0">
                <a:latin typeface="+mn-lt"/>
              </a:rPr>
              <a:t>With the values of w and b obtained, we can plot the sigmoid curve using the following code:</a:t>
            </a:r>
            <a:endParaRPr lang="en-US" sz="2400" dirty="0">
              <a:solidFill>
                <a:srgbClr val="0033CC"/>
              </a:solidFill>
              <a:latin typeface="+mn-lt"/>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a:t>Plotting the Sigmoid Curve</a:t>
            </a:r>
          </a:p>
        </p:txBody>
      </p:sp>
      <p:pic>
        <p:nvPicPr>
          <p:cNvPr id="5" name="Picture 4"/>
          <p:cNvPicPr>
            <a:picLocks noChangeAspect="1"/>
          </p:cNvPicPr>
          <p:nvPr/>
        </p:nvPicPr>
        <p:blipFill>
          <a:blip r:embed="rId2"/>
          <a:stretch>
            <a:fillRect/>
          </a:stretch>
        </p:blipFill>
        <p:spPr>
          <a:xfrm>
            <a:off x="3987754" y="1909707"/>
            <a:ext cx="7745979" cy="4305243"/>
          </a:xfrm>
          <a:prstGeom prst="rect">
            <a:avLst/>
          </a:prstGeom>
        </p:spPr>
      </p:pic>
    </p:spTree>
    <p:extLst>
      <p:ext uri="{BB962C8B-B14F-4D97-AF65-F5344CB8AC3E}">
        <p14:creationId xmlns:p14="http://schemas.microsoft.com/office/powerpoint/2010/main" val="15368137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t>Plotting the Sigmoid Curve</a:t>
            </a:r>
          </a:p>
        </p:txBody>
      </p:sp>
      <p:pic>
        <p:nvPicPr>
          <p:cNvPr id="6" name="Picture 5"/>
          <p:cNvPicPr>
            <a:picLocks noChangeAspect="1"/>
          </p:cNvPicPr>
          <p:nvPr/>
        </p:nvPicPr>
        <p:blipFill>
          <a:blip r:embed="rId2"/>
          <a:stretch>
            <a:fillRect/>
          </a:stretch>
        </p:blipFill>
        <p:spPr>
          <a:xfrm>
            <a:off x="2362200" y="1752599"/>
            <a:ext cx="6096000" cy="4644571"/>
          </a:xfrm>
          <a:prstGeom prst="rect">
            <a:avLst/>
          </a:prstGeom>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8406000" y="1545480"/>
              <a:ext cx="2836440" cy="4422240"/>
            </p14:xfrm>
          </p:contentPart>
        </mc:Choice>
        <mc:Fallback>
          <p:pic>
            <p:nvPicPr>
              <p:cNvPr id="3" name="Ink 2"/>
              <p:cNvPicPr/>
              <p:nvPr/>
            </p:nvPicPr>
            <p:blipFill>
              <a:blip r:embed="rId4"/>
              <a:stretch>
                <a:fillRect/>
              </a:stretch>
            </p:blipFill>
            <p:spPr>
              <a:xfrm>
                <a:off x="8399880" y="1537920"/>
                <a:ext cx="2849760" cy="4432320"/>
              </a:xfrm>
              <a:prstGeom prst="rect">
                <a:avLst/>
              </a:prstGeom>
            </p:spPr>
          </p:pic>
        </mc:Fallback>
      </mc:AlternateContent>
    </p:spTree>
    <p:extLst>
      <p:ext uri="{BB962C8B-B14F-4D97-AF65-F5344CB8AC3E}">
        <p14:creationId xmlns:p14="http://schemas.microsoft.com/office/powerpoint/2010/main" val="24233001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Making Predictions</a:t>
            </a:r>
            <a:endParaRPr lang="en-US" dirty="0"/>
          </a:p>
        </p:txBody>
      </p:sp>
      <p:sp>
        <p:nvSpPr>
          <p:cNvPr id="6" name="Text Placeholder 5"/>
          <p:cNvSpPr>
            <a:spLocks noGrp="1"/>
          </p:cNvSpPr>
          <p:nvPr>
            <p:ph type="body" sz="quarter" idx="13"/>
          </p:nvPr>
        </p:nvSpPr>
        <p:spPr/>
        <p:txBody>
          <a:bodyPr>
            <a:normAutofit fontScale="77500" lnSpcReduction="20000"/>
          </a:bodyPr>
          <a:lstStyle/>
          <a:p>
            <a:pPr algn="just">
              <a:lnSpc>
                <a:spcPct val="130000"/>
              </a:lnSpc>
              <a:buFont typeface="Wingdings" panose="05000000000000000000" pitchFamily="2" charset="2"/>
              <a:buChar char="§"/>
            </a:pPr>
            <a:r>
              <a:rPr lang="en-US" dirty="0" smtClean="0">
                <a:latin typeface="+mn-lt"/>
              </a:rPr>
              <a:t>Let’s </a:t>
            </a:r>
            <a:r>
              <a:rPr lang="en-US" dirty="0">
                <a:latin typeface="+mn-lt"/>
              </a:rPr>
              <a:t>try to </a:t>
            </a:r>
            <a:r>
              <a:rPr lang="en-US" dirty="0" smtClean="0">
                <a:latin typeface="+mn-lt"/>
              </a:rPr>
              <a:t>predict the </a:t>
            </a:r>
            <a:r>
              <a:rPr lang="en-US" dirty="0">
                <a:latin typeface="+mn-lt"/>
              </a:rPr>
              <a:t>result if the mean radius is </a:t>
            </a:r>
            <a:r>
              <a:rPr lang="en-US" dirty="0" smtClean="0">
                <a:latin typeface="+mn-lt"/>
              </a:rPr>
              <a:t>18:</a:t>
            </a:r>
          </a:p>
          <a:p>
            <a:pPr algn="just">
              <a:lnSpc>
                <a:spcPct val="130000"/>
              </a:lnSpc>
              <a:buFont typeface="Wingdings" panose="05000000000000000000" pitchFamily="2" charset="2"/>
              <a:buChar char="§"/>
            </a:pPr>
            <a:endParaRPr lang="en-US" dirty="0" smtClean="0">
              <a:latin typeface="+mn-lt"/>
            </a:endParaRPr>
          </a:p>
          <a:p>
            <a:pPr algn="just">
              <a:lnSpc>
                <a:spcPct val="130000"/>
              </a:lnSpc>
              <a:buFont typeface="Wingdings" panose="05000000000000000000" pitchFamily="2" charset="2"/>
              <a:buChar char="§"/>
            </a:pPr>
            <a:endParaRPr lang="en-US" dirty="0">
              <a:latin typeface="+mn-lt"/>
            </a:endParaRPr>
          </a:p>
          <a:p>
            <a:pPr algn="just">
              <a:lnSpc>
                <a:spcPct val="130000"/>
              </a:lnSpc>
              <a:buFont typeface="Wingdings" panose="05000000000000000000" pitchFamily="2" charset="2"/>
              <a:buChar char="§"/>
            </a:pPr>
            <a:endParaRPr lang="en-US" dirty="0">
              <a:latin typeface="+mn-lt"/>
            </a:endParaRPr>
          </a:p>
          <a:p>
            <a:pPr algn="just">
              <a:lnSpc>
                <a:spcPct val="130000"/>
              </a:lnSpc>
              <a:buFont typeface="Wingdings" panose="05000000000000000000" pitchFamily="2" charset="2"/>
              <a:buChar char="§"/>
            </a:pPr>
            <a:r>
              <a:rPr lang="en-US" dirty="0" smtClean="0">
                <a:latin typeface="+mn-lt"/>
              </a:rPr>
              <a:t>The </a:t>
            </a:r>
            <a:r>
              <a:rPr lang="en-US" dirty="0" err="1" smtClean="0">
                <a:solidFill>
                  <a:srgbClr val="0033CC"/>
                </a:solidFill>
                <a:latin typeface="+mn-lt"/>
                <a:ea typeface="Source Code Pro" panose="020B0309030403020204" pitchFamily="49" charset="0"/>
              </a:rPr>
              <a:t>predict_proba</a:t>
            </a:r>
            <a:r>
              <a:rPr lang="en-US" dirty="0">
                <a:solidFill>
                  <a:srgbClr val="0033CC"/>
                </a:solidFill>
                <a:latin typeface="+mn-lt"/>
                <a:ea typeface="Source Code Pro" panose="020B0309030403020204" pitchFamily="49" charset="0"/>
              </a:rPr>
              <a:t>()</a:t>
            </a:r>
            <a:r>
              <a:rPr lang="en-US" dirty="0">
                <a:latin typeface="+mn-lt"/>
              </a:rPr>
              <a:t> function in the </a:t>
            </a:r>
            <a:r>
              <a:rPr lang="en-US" dirty="0" smtClean="0">
                <a:latin typeface="+mn-lt"/>
              </a:rPr>
              <a:t>first statement </a:t>
            </a:r>
            <a:r>
              <a:rPr lang="en-US" dirty="0">
                <a:latin typeface="+mn-lt"/>
              </a:rPr>
              <a:t>returns a two-dimensional array. </a:t>
            </a:r>
            <a:endParaRPr lang="en-US" dirty="0" smtClean="0">
              <a:latin typeface="+mn-lt"/>
            </a:endParaRPr>
          </a:p>
          <a:p>
            <a:pPr algn="just">
              <a:lnSpc>
                <a:spcPct val="130000"/>
              </a:lnSpc>
              <a:buFont typeface="Wingdings" panose="05000000000000000000" pitchFamily="2" charset="2"/>
              <a:buChar char="§"/>
            </a:pPr>
            <a:r>
              <a:rPr lang="en-US" dirty="0" smtClean="0">
                <a:latin typeface="+mn-lt"/>
              </a:rPr>
              <a:t>The </a:t>
            </a:r>
            <a:r>
              <a:rPr lang="en-US" dirty="0">
                <a:latin typeface="+mn-lt"/>
              </a:rPr>
              <a:t>result </a:t>
            </a:r>
            <a:r>
              <a:rPr lang="en-US" dirty="0" smtClean="0">
                <a:latin typeface="+mn-lt"/>
              </a:rPr>
              <a:t>of </a:t>
            </a:r>
            <a:r>
              <a:rPr lang="en-US" dirty="0">
                <a:solidFill>
                  <a:srgbClr val="0033CC"/>
                </a:solidFill>
                <a:latin typeface="+mn-lt"/>
                <a:ea typeface="Source Code Pro" panose="020B0309030403020204" pitchFamily="49" charset="0"/>
              </a:rPr>
              <a:t>0.96526677</a:t>
            </a:r>
            <a:r>
              <a:rPr lang="en-US" dirty="0" smtClean="0">
                <a:latin typeface="+mn-lt"/>
              </a:rPr>
              <a:t> indicates the </a:t>
            </a:r>
            <a:r>
              <a:rPr lang="en-US" dirty="0">
                <a:latin typeface="+mn-lt"/>
              </a:rPr>
              <a:t>probability that the prediction is </a:t>
            </a:r>
            <a:r>
              <a:rPr lang="en-US" dirty="0">
                <a:solidFill>
                  <a:srgbClr val="FF0000"/>
                </a:solidFill>
                <a:latin typeface="+mn-lt"/>
              </a:rPr>
              <a:t>0 (malignant)</a:t>
            </a:r>
            <a:r>
              <a:rPr lang="en-US" dirty="0">
                <a:latin typeface="+mn-lt"/>
              </a:rPr>
              <a:t> while the result of </a:t>
            </a:r>
            <a:r>
              <a:rPr lang="en-US" dirty="0">
                <a:solidFill>
                  <a:srgbClr val="0033CC"/>
                </a:solidFill>
                <a:latin typeface="+mn-lt"/>
                <a:ea typeface="Source Code Pro" panose="020B0309030403020204" pitchFamily="49" charset="0"/>
              </a:rPr>
              <a:t>0.03473323 </a:t>
            </a:r>
            <a:r>
              <a:rPr lang="en-US" dirty="0" smtClean="0">
                <a:latin typeface="+mn-lt"/>
              </a:rPr>
              <a:t>indicates </a:t>
            </a:r>
            <a:r>
              <a:rPr lang="en-US" dirty="0">
                <a:latin typeface="+mn-lt"/>
              </a:rPr>
              <a:t>the probability that the prediction is </a:t>
            </a:r>
            <a:r>
              <a:rPr lang="en-US" dirty="0" smtClean="0">
                <a:solidFill>
                  <a:srgbClr val="0033CC"/>
                </a:solidFill>
                <a:latin typeface="+mn-lt"/>
              </a:rPr>
              <a:t>1 (benign)</a:t>
            </a:r>
            <a:r>
              <a:rPr lang="en-US" dirty="0" smtClean="0">
                <a:latin typeface="+mn-lt"/>
              </a:rPr>
              <a:t>. </a:t>
            </a:r>
          </a:p>
          <a:p>
            <a:pPr algn="just">
              <a:lnSpc>
                <a:spcPct val="130000"/>
              </a:lnSpc>
              <a:buFont typeface="Wingdings" panose="05000000000000000000" pitchFamily="2" charset="2"/>
              <a:buChar char="§"/>
            </a:pPr>
            <a:r>
              <a:rPr lang="en-US" dirty="0" smtClean="0">
                <a:latin typeface="+mn-lt"/>
              </a:rPr>
              <a:t>Based </a:t>
            </a:r>
            <a:r>
              <a:rPr lang="en-US" dirty="0">
                <a:latin typeface="+mn-lt"/>
              </a:rPr>
              <a:t>on the default threshold </a:t>
            </a:r>
            <a:r>
              <a:rPr lang="en-US" dirty="0" smtClean="0">
                <a:latin typeface="+mn-lt"/>
              </a:rPr>
              <a:t>of 0.5</a:t>
            </a:r>
            <a:r>
              <a:rPr lang="en-US" dirty="0">
                <a:latin typeface="+mn-lt"/>
              </a:rPr>
              <a:t>, the prediction is that the tumor is </a:t>
            </a:r>
            <a:r>
              <a:rPr lang="en-US" dirty="0">
                <a:solidFill>
                  <a:srgbClr val="FF0000"/>
                </a:solidFill>
                <a:latin typeface="+mn-lt"/>
              </a:rPr>
              <a:t>malignant (value of 0)</a:t>
            </a:r>
            <a:r>
              <a:rPr lang="en-US" dirty="0">
                <a:latin typeface="+mn-lt"/>
              </a:rPr>
              <a:t>, since its </a:t>
            </a:r>
            <a:r>
              <a:rPr lang="en-US" dirty="0" smtClean="0">
                <a:latin typeface="+mn-lt"/>
              </a:rPr>
              <a:t>predicted probability (</a:t>
            </a:r>
            <a:r>
              <a:rPr lang="en-US" dirty="0" smtClean="0">
                <a:solidFill>
                  <a:srgbClr val="0033CC"/>
                </a:solidFill>
                <a:latin typeface="+mn-lt"/>
                <a:ea typeface="Source Code Pro" panose="020B0309030403020204" pitchFamily="49" charset="0"/>
              </a:rPr>
              <a:t>0.96526677</a:t>
            </a:r>
            <a:r>
              <a:rPr lang="en-US" dirty="0" smtClean="0">
                <a:latin typeface="+mn-lt"/>
              </a:rPr>
              <a:t>) </a:t>
            </a:r>
            <a:r>
              <a:rPr lang="en-US" dirty="0">
                <a:latin typeface="+mn-lt"/>
              </a:rPr>
              <a:t>of 0 is more than 0.5.</a:t>
            </a:r>
          </a:p>
        </p:txBody>
      </p:sp>
      <p:pic>
        <p:nvPicPr>
          <p:cNvPr id="7" name="Picture 6"/>
          <p:cNvPicPr>
            <a:picLocks noChangeAspect="1"/>
          </p:cNvPicPr>
          <p:nvPr/>
        </p:nvPicPr>
        <p:blipFill>
          <a:blip r:embed="rId2"/>
          <a:stretch>
            <a:fillRect/>
          </a:stretch>
        </p:blipFill>
        <p:spPr>
          <a:xfrm>
            <a:off x="990600" y="2438400"/>
            <a:ext cx="9490846" cy="1066800"/>
          </a:xfrm>
          <a:prstGeom prst="rect">
            <a:avLst/>
          </a:prstGeom>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2032560" y="1045800"/>
              <a:ext cx="10092960" cy="5274720"/>
            </p14:xfrm>
          </p:contentPart>
        </mc:Choice>
        <mc:Fallback>
          <p:pic>
            <p:nvPicPr>
              <p:cNvPr id="3" name="Ink 2"/>
              <p:cNvPicPr/>
              <p:nvPr/>
            </p:nvPicPr>
            <p:blipFill>
              <a:blip r:embed="rId4"/>
              <a:stretch>
                <a:fillRect/>
              </a:stretch>
            </p:blipFill>
            <p:spPr>
              <a:xfrm>
                <a:off x="2026080" y="1040040"/>
                <a:ext cx="10103400" cy="5288760"/>
              </a:xfrm>
              <a:prstGeom prst="rect">
                <a:avLst/>
              </a:prstGeom>
            </p:spPr>
          </p:pic>
        </mc:Fallback>
      </mc:AlternateContent>
    </p:spTree>
    <p:extLst>
      <p:ext uri="{BB962C8B-B14F-4D97-AF65-F5344CB8AC3E}">
        <p14:creationId xmlns:p14="http://schemas.microsoft.com/office/powerpoint/2010/main" val="35880092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latin typeface="+mn-lt"/>
              </a:rPr>
              <a:t>Making Predictions</a:t>
            </a:r>
            <a:endParaRPr lang="en-US" dirty="0">
              <a:latin typeface="+mn-lt"/>
            </a:endParaRPr>
          </a:p>
        </p:txBody>
      </p:sp>
      <p:sp>
        <p:nvSpPr>
          <p:cNvPr id="6" name="Text Placeholder 5"/>
          <p:cNvSpPr>
            <a:spLocks noGrp="1"/>
          </p:cNvSpPr>
          <p:nvPr>
            <p:ph type="body" sz="quarter" idx="13"/>
          </p:nvPr>
        </p:nvSpPr>
        <p:spPr/>
        <p:txBody>
          <a:bodyPr>
            <a:normAutofit/>
          </a:bodyPr>
          <a:lstStyle/>
          <a:p>
            <a:pPr algn="just">
              <a:lnSpc>
                <a:spcPct val="100000"/>
              </a:lnSpc>
            </a:pPr>
            <a:r>
              <a:rPr lang="en-US" sz="2800" dirty="0">
                <a:latin typeface="+mn-lt"/>
              </a:rPr>
              <a:t>The </a:t>
            </a:r>
            <a:r>
              <a:rPr lang="en-US" sz="2800" dirty="0">
                <a:solidFill>
                  <a:srgbClr val="0033CC"/>
                </a:solidFill>
                <a:latin typeface="+mn-lt"/>
                <a:ea typeface="Source Code Pro" panose="020B0309030403020204" pitchFamily="49" charset="0"/>
              </a:rPr>
              <a:t>predict()</a:t>
            </a:r>
            <a:r>
              <a:rPr lang="en-US" sz="2800" dirty="0">
                <a:latin typeface="+mn-lt"/>
              </a:rPr>
              <a:t> function in the second statement returns the class that </a:t>
            </a:r>
            <a:r>
              <a:rPr lang="en-US" sz="2800" dirty="0" smtClean="0">
                <a:latin typeface="+mn-lt"/>
              </a:rPr>
              <a:t>the result </a:t>
            </a:r>
            <a:r>
              <a:rPr lang="en-US" sz="2800" dirty="0">
                <a:latin typeface="+mn-lt"/>
              </a:rPr>
              <a:t>lies in (which in this case can be a 0 or 1). </a:t>
            </a:r>
            <a:endParaRPr lang="en-US" sz="2800" dirty="0" smtClean="0">
              <a:latin typeface="+mn-lt"/>
            </a:endParaRPr>
          </a:p>
          <a:p>
            <a:pPr algn="just">
              <a:lnSpc>
                <a:spcPct val="100000"/>
              </a:lnSpc>
            </a:pPr>
            <a:r>
              <a:rPr lang="en-US" sz="2800" dirty="0" smtClean="0">
                <a:latin typeface="+mn-lt"/>
              </a:rPr>
              <a:t>The </a:t>
            </a:r>
            <a:r>
              <a:rPr lang="en-US" sz="2800" dirty="0">
                <a:latin typeface="+mn-lt"/>
              </a:rPr>
              <a:t>result of 0 indicates that the prediction is that the tumor is malignant</a:t>
            </a:r>
            <a:r>
              <a:rPr lang="en-US" sz="2800" dirty="0" smtClean="0">
                <a:latin typeface="+mn-lt"/>
              </a:rPr>
              <a:t>.</a:t>
            </a:r>
          </a:p>
          <a:p>
            <a:pPr algn="just">
              <a:lnSpc>
                <a:spcPct val="100000"/>
              </a:lnSpc>
            </a:pPr>
            <a:r>
              <a:rPr lang="en-US" sz="2800" dirty="0">
                <a:latin typeface="+mn-lt"/>
              </a:rPr>
              <a:t>Try another example with </a:t>
            </a:r>
            <a:r>
              <a:rPr lang="en-US" sz="2800" dirty="0" smtClean="0">
                <a:latin typeface="+mn-lt"/>
              </a:rPr>
              <a:t>the mean </a:t>
            </a:r>
            <a:r>
              <a:rPr lang="en-US" sz="2800" dirty="0">
                <a:latin typeface="+mn-lt"/>
              </a:rPr>
              <a:t>radius of </a:t>
            </a:r>
            <a:r>
              <a:rPr lang="en-US" sz="2800" dirty="0" smtClean="0">
                <a:latin typeface="+mn-lt"/>
              </a:rPr>
              <a:t>15, 8, and 25 and observe the result.</a:t>
            </a:r>
            <a:endParaRPr lang="en-US" sz="2800" dirty="0">
              <a:latin typeface="+mn-lt"/>
            </a:endParaRPr>
          </a:p>
        </p:txBody>
      </p:sp>
      <p:pic>
        <p:nvPicPr>
          <p:cNvPr id="3" name="Picture 2"/>
          <p:cNvPicPr>
            <a:picLocks noChangeAspect="1"/>
          </p:cNvPicPr>
          <p:nvPr/>
        </p:nvPicPr>
        <p:blipFill>
          <a:blip r:embed="rId2"/>
          <a:stretch>
            <a:fillRect/>
          </a:stretch>
        </p:blipFill>
        <p:spPr>
          <a:xfrm>
            <a:off x="430759" y="4572000"/>
            <a:ext cx="10923041" cy="1219200"/>
          </a:xfrm>
          <a:prstGeom prst="rect">
            <a:avLst/>
          </a:prstGeom>
        </p:spPr>
      </p:pic>
    </p:spTree>
    <p:extLst>
      <p:ext uri="{BB962C8B-B14F-4D97-AF65-F5344CB8AC3E}">
        <p14:creationId xmlns:p14="http://schemas.microsoft.com/office/powerpoint/2010/main" val="13284065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the Model Using All Features</a:t>
            </a:r>
            <a:endParaRPr lang="en-US" dirty="0"/>
          </a:p>
        </p:txBody>
      </p:sp>
      <p:sp>
        <p:nvSpPr>
          <p:cNvPr id="6" name="Text Placeholder 5"/>
          <p:cNvSpPr>
            <a:spLocks noGrp="1"/>
          </p:cNvSpPr>
          <p:nvPr>
            <p:ph type="body" sz="quarter" idx="13"/>
          </p:nvPr>
        </p:nvSpPr>
        <p:spPr>
          <a:xfrm>
            <a:off x="329247" y="1600200"/>
            <a:ext cx="11196956" cy="4447709"/>
          </a:xfrm>
        </p:spPr>
        <p:txBody>
          <a:bodyPr>
            <a:noAutofit/>
          </a:bodyPr>
          <a:lstStyle/>
          <a:p>
            <a:pPr algn="just">
              <a:lnSpc>
                <a:spcPct val="150000"/>
              </a:lnSpc>
              <a:spcBef>
                <a:spcPts val="0"/>
              </a:spcBef>
              <a:buFont typeface="Wingdings" panose="05000000000000000000" pitchFamily="2" charset="2"/>
              <a:buChar char="§"/>
            </a:pPr>
            <a:r>
              <a:rPr lang="en-US" sz="2000" dirty="0">
                <a:latin typeface="+mn-lt"/>
              </a:rPr>
              <a:t>Let’s now try to train the model using all of the features and then see how </a:t>
            </a:r>
            <a:r>
              <a:rPr lang="en-US" sz="2000" dirty="0" smtClean="0">
                <a:latin typeface="+mn-lt"/>
              </a:rPr>
              <a:t>well it </a:t>
            </a:r>
            <a:r>
              <a:rPr lang="en-US" sz="2000" dirty="0">
                <a:latin typeface="+mn-lt"/>
              </a:rPr>
              <a:t>can accurately perform the prediction.</a:t>
            </a:r>
          </a:p>
          <a:p>
            <a:pPr algn="just">
              <a:lnSpc>
                <a:spcPct val="150000"/>
              </a:lnSpc>
              <a:spcBef>
                <a:spcPts val="0"/>
              </a:spcBef>
              <a:buFont typeface="Wingdings" panose="05000000000000000000" pitchFamily="2" charset="2"/>
              <a:buChar char="§"/>
            </a:pPr>
            <a:r>
              <a:rPr lang="en-US" sz="2000" dirty="0">
                <a:latin typeface="+mn-lt"/>
              </a:rPr>
              <a:t>First, load the dataset:</a:t>
            </a:r>
          </a:p>
          <a:p>
            <a:pPr lvl="1" algn="just">
              <a:lnSpc>
                <a:spcPct val="150000"/>
              </a:lnSpc>
              <a:spcBef>
                <a:spcPts val="0"/>
              </a:spcBef>
              <a:buFont typeface="Wingdings" panose="05000000000000000000" pitchFamily="2" charset="2"/>
              <a:buChar char="§"/>
            </a:pPr>
            <a:r>
              <a:rPr lang="en-US" sz="2000" dirty="0">
                <a:solidFill>
                  <a:srgbClr val="0033CC"/>
                </a:solidFill>
                <a:latin typeface="+mn-lt"/>
                <a:ea typeface="Source Code Pro" panose="020B0309030403020204" pitchFamily="49" charset="0"/>
              </a:rPr>
              <a:t>from </a:t>
            </a:r>
            <a:r>
              <a:rPr lang="en-US" sz="2000" dirty="0" err="1">
                <a:solidFill>
                  <a:srgbClr val="0033CC"/>
                </a:solidFill>
                <a:latin typeface="+mn-lt"/>
                <a:ea typeface="Source Code Pro" panose="020B0309030403020204" pitchFamily="49" charset="0"/>
              </a:rPr>
              <a:t>sklearn.datasets</a:t>
            </a:r>
            <a:r>
              <a:rPr lang="en-US" sz="2000" dirty="0">
                <a:solidFill>
                  <a:srgbClr val="0033CC"/>
                </a:solidFill>
                <a:latin typeface="+mn-lt"/>
                <a:ea typeface="Source Code Pro" panose="020B0309030403020204" pitchFamily="49" charset="0"/>
              </a:rPr>
              <a:t> import </a:t>
            </a:r>
            <a:r>
              <a:rPr lang="en-US" sz="2000" dirty="0" err="1">
                <a:solidFill>
                  <a:srgbClr val="0033CC"/>
                </a:solidFill>
                <a:latin typeface="+mn-lt"/>
                <a:ea typeface="Source Code Pro" panose="020B0309030403020204" pitchFamily="49" charset="0"/>
              </a:rPr>
              <a:t>load_breast_cancer</a:t>
            </a:r>
            <a:endParaRPr lang="en-US" sz="2000" dirty="0">
              <a:solidFill>
                <a:srgbClr val="0033CC"/>
              </a:solidFill>
              <a:latin typeface="+mn-lt"/>
              <a:ea typeface="Source Code Pro" panose="020B0309030403020204" pitchFamily="49" charset="0"/>
            </a:endParaRPr>
          </a:p>
          <a:p>
            <a:pPr lvl="1" algn="just">
              <a:lnSpc>
                <a:spcPct val="150000"/>
              </a:lnSpc>
              <a:spcBef>
                <a:spcPts val="0"/>
              </a:spcBef>
              <a:buFont typeface="Wingdings" panose="05000000000000000000" pitchFamily="2" charset="2"/>
              <a:buChar char="§"/>
            </a:pPr>
            <a:r>
              <a:rPr lang="en-US" sz="2000" dirty="0">
                <a:solidFill>
                  <a:srgbClr val="0033CC"/>
                </a:solidFill>
                <a:latin typeface="+mn-lt"/>
                <a:ea typeface="Source Code Pro" panose="020B0309030403020204" pitchFamily="49" charset="0"/>
              </a:rPr>
              <a:t>cancer = </a:t>
            </a:r>
            <a:r>
              <a:rPr lang="en-US" sz="2000" dirty="0" err="1">
                <a:solidFill>
                  <a:srgbClr val="0033CC"/>
                </a:solidFill>
                <a:latin typeface="+mn-lt"/>
                <a:ea typeface="Source Code Pro" panose="020B0309030403020204" pitchFamily="49" charset="0"/>
              </a:rPr>
              <a:t>load_breast_cancer</a:t>
            </a:r>
            <a:r>
              <a:rPr lang="en-US" sz="2000" dirty="0">
                <a:solidFill>
                  <a:srgbClr val="0033CC"/>
                </a:solidFill>
                <a:latin typeface="+mn-lt"/>
                <a:ea typeface="Source Code Pro" panose="020B0309030403020204" pitchFamily="49" charset="0"/>
              </a:rPr>
              <a:t>() # Load dataset</a:t>
            </a:r>
          </a:p>
          <a:p>
            <a:pPr algn="just">
              <a:lnSpc>
                <a:spcPct val="150000"/>
              </a:lnSpc>
              <a:spcBef>
                <a:spcPts val="0"/>
              </a:spcBef>
              <a:buFont typeface="Wingdings" panose="05000000000000000000" pitchFamily="2" charset="2"/>
              <a:buChar char="§"/>
            </a:pPr>
            <a:r>
              <a:rPr lang="en-US" sz="2000" dirty="0">
                <a:latin typeface="+mn-lt"/>
              </a:rPr>
              <a:t>Instead of training the model using all of the rows in the dataset, </a:t>
            </a:r>
            <a:r>
              <a:rPr lang="en-US" sz="2000" dirty="0" smtClean="0">
                <a:latin typeface="+mn-lt"/>
              </a:rPr>
              <a:t>we are going </a:t>
            </a:r>
            <a:r>
              <a:rPr lang="en-US" sz="2000" dirty="0">
                <a:latin typeface="+mn-lt"/>
              </a:rPr>
              <a:t>to split it into two sets, one for training and one for </a:t>
            </a:r>
            <a:r>
              <a:rPr lang="en-US" sz="2000" dirty="0" smtClean="0">
                <a:latin typeface="+mn-lt"/>
              </a:rPr>
              <a:t>testing, using </a:t>
            </a:r>
            <a:r>
              <a:rPr lang="en-US" sz="2000" dirty="0" err="1">
                <a:solidFill>
                  <a:srgbClr val="0033CC"/>
                </a:solidFill>
                <a:latin typeface="+mn-lt"/>
              </a:rPr>
              <a:t>train_test_split</a:t>
            </a:r>
            <a:r>
              <a:rPr lang="en-US" sz="2000" dirty="0">
                <a:solidFill>
                  <a:srgbClr val="0033CC"/>
                </a:solidFill>
                <a:latin typeface="+mn-lt"/>
              </a:rPr>
              <a:t>()</a:t>
            </a:r>
            <a:r>
              <a:rPr lang="en-US" sz="2000" dirty="0">
                <a:latin typeface="+mn-lt"/>
              </a:rPr>
              <a:t> function</a:t>
            </a:r>
            <a:r>
              <a:rPr lang="en-US" sz="2000" dirty="0" smtClean="0">
                <a:latin typeface="+mn-lt"/>
              </a:rPr>
              <a:t>. </a:t>
            </a:r>
          </a:p>
          <a:p>
            <a:pPr algn="just">
              <a:lnSpc>
                <a:spcPct val="150000"/>
              </a:lnSpc>
              <a:spcBef>
                <a:spcPts val="0"/>
              </a:spcBef>
              <a:buFont typeface="Wingdings" panose="05000000000000000000" pitchFamily="2" charset="2"/>
              <a:buChar char="§"/>
            </a:pPr>
            <a:r>
              <a:rPr lang="en-US" sz="2000" dirty="0" smtClean="0">
                <a:latin typeface="+mn-lt"/>
              </a:rPr>
              <a:t>This </a:t>
            </a:r>
            <a:r>
              <a:rPr lang="en-US" sz="2000" dirty="0">
                <a:latin typeface="+mn-lt"/>
              </a:rPr>
              <a:t>function </a:t>
            </a:r>
            <a:r>
              <a:rPr lang="en-US" sz="2000" dirty="0" smtClean="0">
                <a:latin typeface="+mn-lt"/>
              </a:rPr>
              <a:t>splits the data </a:t>
            </a:r>
            <a:r>
              <a:rPr lang="en-US" sz="2000" dirty="0">
                <a:latin typeface="+mn-lt"/>
              </a:rPr>
              <a:t>into </a:t>
            </a:r>
            <a:r>
              <a:rPr lang="en-US" sz="2000" dirty="0" smtClean="0">
                <a:latin typeface="+mn-lt"/>
              </a:rPr>
              <a:t>training and test subsets randomly.</a:t>
            </a:r>
          </a:p>
          <a:p>
            <a:pPr algn="just">
              <a:lnSpc>
                <a:spcPct val="150000"/>
              </a:lnSpc>
              <a:spcBef>
                <a:spcPts val="0"/>
              </a:spcBef>
              <a:buFont typeface="Wingdings" panose="05000000000000000000" pitchFamily="2" charset="2"/>
              <a:buChar char="§"/>
            </a:pPr>
            <a:r>
              <a:rPr lang="en-US" sz="2000" dirty="0" smtClean="0">
                <a:latin typeface="+mn-lt"/>
              </a:rPr>
              <a:t>The </a:t>
            </a:r>
            <a:r>
              <a:rPr lang="en-US" sz="2000" dirty="0">
                <a:latin typeface="+mn-lt"/>
              </a:rPr>
              <a:t>following code snippet splits </a:t>
            </a:r>
            <a:r>
              <a:rPr lang="en-US" sz="2000" dirty="0" smtClean="0">
                <a:latin typeface="+mn-lt"/>
              </a:rPr>
              <a:t>the dataset </a:t>
            </a:r>
            <a:r>
              <a:rPr lang="en-US" sz="2000" dirty="0">
                <a:latin typeface="+mn-lt"/>
              </a:rPr>
              <a:t>into a 75 percent training and 25 percent testing set:</a:t>
            </a:r>
          </a:p>
        </p:txBody>
      </p:sp>
    </p:spTree>
    <p:extLst>
      <p:ext uri="{BB962C8B-B14F-4D97-AF65-F5344CB8AC3E}">
        <p14:creationId xmlns:p14="http://schemas.microsoft.com/office/powerpoint/2010/main" val="8190870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the Model Using All Features</a:t>
            </a:r>
            <a:endParaRPr lang="en-US" dirty="0"/>
          </a:p>
        </p:txBody>
      </p:sp>
      <p:sp>
        <p:nvSpPr>
          <p:cNvPr id="6" name="Text Placeholder 5"/>
          <p:cNvSpPr>
            <a:spLocks noGrp="1"/>
          </p:cNvSpPr>
          <p:nvPr>
            <p:ph type="body" sz="quarter" idx="13"/>
          </p:nvPr>
        </p:nvSpPr>
        <p:spPr>
          <a:xfrm>
            <a:off x="329247" y="4572000"/>
            <a:ext cx="5842953" cy="1632064"/>
          </a:xfrm>
        </p:spPr>
        <p:txBody>
          <a:bodyPr>
            <a:normAutofit/>
          </a:bodyPr>
          <a:lstStyle/>
          <a:p>
            <a:pPr>
              <a:lnSpc>
                <a:spcPct val="130000"/>
              </a:lnSpc>
            </a:pPr>
            <a:r>
              <a:rPr lang="en-US" dirty="0" smtClean="0"/>
              <a:t>Figure </a:t>
            </a:r>
            <a:r>
              <a:rPr lang="en-US" dirty="0"/>
              <a:t>shows how the dataset is split. </a:t>
            </a:r>
            <a:endParaRPr lang="en-US" dirty="0" smtClean="0"/>
          </a:p>
        </p:txBody>
      </p:sp>
      <p:pic>
        <p:nvPicPr>
          <p:cNvPr id="3" name="Picture 2"/>
          <p:cNvPicPr>
            <a:picLocks noChangeAspect="1"/>
          </p:cNvPicPr>
          <p:nvPr/>
        </p:nvPicPr>
        <p:blipFill>
          <a:blip r:embed="rId2"/>
          <a:stretch>
            <a:fillRect/>
          </a:stretch>
        </p:blipFill>
        <p:spPr>
          <a:xfrm>
            <a:off x="990600" y="1833258"/>
            <a:ext cx="10374061" cy="2357741"/>
          </a:xfrm>
          <a:prstGeom prst="rect">
            <a:avLst/>
          </a:prstGeom>
        </p:spPr>
      </p:pic>
      <p:pic>
        <p:nvPicPr>
          <p:cNvPr id="5" name="Picture 4"/>
          <p:cNvPicPr>
            <a:picLocks noChangeAspect="1"/>
          </p:cNvPicPr>
          <p:nvPr/>
        </p:nvPicPr>
        <p:blipFill>
          <a:blip r:embed="rId3"/>
          <a:stretch>
            <a:fillRect/>
          </a:stretch>
        </p:blipFill>
        <p:spPr>
          <a:xfrm>
            <a:off x="6172200" y="4080183"/>
            <a:ext cx="3325230" cy="2234698"/>
          </a:xfrm>
          <a:prstGeom prst="rect">
            <a:avLst/>
          </a:prstGeom>
        </p:spPr>
      </p:pic>
    </p:spTree>
    <p:extLst>
      <p:ext uri="{BB962C8B-B14F-4D97-AF65-F5344CB8AC3E}">
        <p14:creationId xmlns:p14="http://schemas.microsoft.com/office/powerpoint/2010/main" val="15240514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059" y="397576"/>
            <a:ext cx="6120680" cy="850106"/>
          </a:xfrm>
        </p:spPr>
        <p:txBody>
          <a:bodyPr/>
          <a:lstStyle/>
          <a:p>
            <a:r>
              <a:rPr lang="en-US" dirty="0"/>
              <a:t>A Simple Example</a:t>
            </a:r>
          </a:p>
        </p:txBody>
      </p:sp>
      <p:graphicFrame>
        <p:nvGraphicFramePr>
          <p:cNvPr id="8" name="Content Placeholder 7"/>
          <p:cNvGraphicFramePr>
            <a:graphicFrameLocks noGrp="1"/>
          </p:cNvGraphicFramePr>
          <p:nvPr>
            <p:ph idx="1"/>
          </p:nvPr>
        </p:nvGraphicFramePr>
        <p:xfrm>
          <a:off x="1600200" y="1383853"/>
          <a:ext cx="4419600" cy="2446020"/>
        </p:xfrm>
        <a:graphic>
          <a:graphicData uri="http://schemas.openxmlformats.org/drawingml/2006/table">
            <a:tbl>
              <a:tblPr firstRow="1" bandRow="1">
                <a:tableStyleId>{5C22544A-7EE6-4342-B048-85BDC9FD1C3A}</a:tableStyleId>
              </a:tblPr>
              <a:tblGrid>
                <a:gridCol w="3150475">
                  <a:extLst>
                    <a:ext uri="{9D8B030D-6E8A-4147-A177-3AD203B41FA5}">
                      <a16:colId xmlns:a16="http://schemas.microsoft.com/office/drawing/2014/main" xmlns="" val="20000"/>
                    </a:ext>
                  </a:extLst>
                </a:gridCol>
                <a:gridCol w="1269125">
                  <a:extLst>
                    <a:ext uri="{9D8B030D-6E8A-4147-A177-3AD203B41FA5}">
                      <a16:colId xmlns:a16="http://schemas.microsoft.com/office/drawing/2014/main" xmlns="" val="20001"/>
                    </a:ext>
                  </a:extLst>
                </a:gridCol>
              </a:tblGrid>
              <a:tr h="304799">
                <a:tc>
                  <a:txBody>
                    <a:bodyPr/>
                    <a:lstStyle/>
                    <a:p>
                      <a:r>
                        <a:rPr lang="en-US" b="1" dirty="0">
                          <a:effectLst/>
                        </a:rPr>
                        <a:t>Text</a:t>
                      </a:r>
                      <a:endParaRPr lang="en-US" dirty="0">
                        <a:effectLst/>
                      </a:endParaRPr>
                    </a:p>
                  </a:txBody>
                  <a:tcPr marL="114300" marR="114300" marT="76200" marB="57150" anchor="ctr"/>
                </a:tc>
                <a:tc>
                  <a:txBody>
                    <a:bodyPr/>
                    <a:lstStyle/>
                    <a:p>
                      <a:r>
                        <a:rPr lang="en-US" b="1" dirty="0">
                          <a:effectLst/>
                        </a:rPr>
                        <a:t>Tag</a:t>
                      </a:r>
                      <a:endParaRPr lang="en-US" dirty="0">
                        <a:effectLst/>
                      </a:endParaRPr>
                    </a:p>
                  </a:txBody>
                  <a:tcPr marL="114300" marR="114300" marT="76200" marB="57150" anchor="ctr"/>
                </a:tc>
                <a:extLst>
                  <a:ext uri="{0D108BD9-81ED-4DB2-BD59-A6C34878D82A}">
                    <a16:rowId xmlns:a16="http://schemas.microsoft.com/office/drawing/2014/main" xmlns="" val="10000"/>
                  </a:ext>
                </a:extLst>
              </a:tr>
              <a:tr h="380960">
                <a:tc>
                  <a:txBody>
                    <a:bodyPr/>
                    <a:lstStyle/>
                    <a:p>
                      <a:r>
                        <a:rPr lang="en-US">
                          <a:effectLst/>
                        </a:rPr>
                        <a:t>“A great game”</a:t>
                      </a:r>
                    </a:p>
                  </a:txBody>
                  <a:tcPr marL="114300" marR="114300" marT="76200" marB="57150" anchor="ctr"/>
                </a:tc>
                <a:tc>
                  <a:txBody>
                    <a:bodyPr/>
                    <a:lstStyle/>
                    <a:p>
                      <a:r>
                        <a:rPr lang="en-US">
                          <a:effectLst/>
                        </a:rPr>
                        <a:t>Sports</a:t>
                      </a:r>
                    </a:p>
                  </a:txBody>
                  <a:tcPr marL="114300" marR="114300" marT="76200" marB="57150" anchor="ctr"/>
                </a:tc>
                <a:extLst>
                  <a:ext uri="{0D108BD9-81ED-4DB2-BD59-A6C34878D82A}">
                    <a16:rowId xmlns:a16="http://schemas.microsoft.com/office/drawing/2014/main" xmlns="" val="10001"/>
                  </a:ext>
                </a:extLst>
              </a:tr>
              <a:tr h="327659">
                <a:tc>
                  <a:txBody>
                    <a:bodyPr/>
                    <a:lstStyle/>
                    <a:p>
                      <a:r>
                        <a:rPr lang="en-US">
                          <a:effectLst/>
                        </a:rPr>
                        <a:t>“The election was over”</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a16="http://schemas.microsoft.com/office/drawing/2014/main" xmlns="" val="10002"/>
                  </a:ext>
                </a:extLst>
              </a:tr>
              <a:tr h="380960">
                <a:tc>
                  <a:txBody>
                    <a:bodyPr/>
                    <a:lstStyle/>
                    <a:p>
                      <a:r>
                        <a:rPr lang="en-US">
                          <a:effectLst/>
                        </a:rPr>
                        <a:t>“Very clean match”</a:t>
                      </a:r>
                    </a:p>
                  </a:txBody>
                  <a:tcPr marL="114300" marR="114300" marT="76200" marB="57150" anchor="ctr"/>
                </a:tc>
                <a:tc>
                  <a:txBody>
                    <a:bodyPr/>
                    <a:lstStyle/>
                    <a:p>
                      <a:r>
                        <a:rPr lang="en-US" dirty="0">
                          <a:effectLst/>
                        </a:rPr>
                        <a:t>Sports</a:t>
                      </a:r>
                    </a:p>
                  </a:txBody>
                  <a:tcPr marL="114300" marR="114300" marT="76200" marB="57150" anchor="ctr"/>
                </a:tc>
                <a:extLst>
                  <a:ext uri="{0D108BD9-81ED-4DB2-BD59-A6C34878D82A}">
                    <a16:rowId xmlns:a16="http://schemas.microsoft.com/office/drawing/2014/main" xmlns="" val="10003"/>
                  </a:ext>
                </a:extLst>
              </a:tr>
              <a:tr h="274319">
                <a:tc>
                  <a:txBody>
                    <a:bodyPr/>
                    <a:lstStyle/>
                    <a:p>
                      <a:r>
                        <a:rPr lang="en-US">
                          <a:effectLst/>
                        </a:rPr>
                        <a:t>“A clean but forgettable game”</a:t>
                      </a:r>
                    </a:p>
                  </a:txBody>
                  <a:tcPr marL="114300" marR="114300" marT="76200" marB="57150" anchor="ctr"/>
                </a:tc>
                <a:tc>
                  <a:txBody>
                    <a:bodyPr/>
                    <a:lstStyle/>
                    <a:p>
                      <a:r>
                        <a:rPr lang="en-US">
                          <a:effectLst/>
                        </a:rPr>
                        <a:t>Sports</a:t>
                      </a:r>
                    </a:p>
                  </a:txBody>
                  <a:tcPr marL="114300" marR="114300" marT="76200" marB="57150" anchor="ctr"/>
                </a:tc>
                <a:extLst>
                  <a:ext uri="{0D108BD9-81ED-4DB2-BD59-A6C34878D82A}">
                    <a16:rowId xmlns:a16="http://schemas.microsoft.com/office/drawing/2014/main" xmlns="" val="10004"/>
                  </a:ext>
                </a:extLst>
              </a:tr>
              <a:tr h="380960">
                <a:tc>
                  <a:txBody>
                    <a:bodyPr/>
                    <a:lstStyle/>
                    <a:p>
                      <a:r>
                        <a:rPr lang="en-US">
                          <a:effectLst/>
                        </a:rPr>
                        <a:t>“It was a close election”</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a16="http://schemas.microsoft.com/office/drawing/2014/main" xmlns="" val="10005"/>
                  </a:ext>
                </a:extLst>
              </a:tr>
            </a:tbl>
          </a:graphicData>
        </a:graphic>
      </p:graphicFrame>
      <p:sp>
        <p:nvSpPr>
          <p:cNvPr id="9" name="Rectangle 8"/>
          <p:cNvSpPr/>
          <p:nvPr/>
        </p:nvSpPr>
        <p:spPr>
          <a:xfrm>
            <a:off x="6063201" y="1063756"/>
            <a:ext cx="4572000" cy="830997"/>
          </a:xfrm>
          <a:prstGeom prst="rect">
            <a:avLst/>
          </a:prstGeom>
        </p:spPr>
        <p:txBody>
          <a:bodyPr wrap="square">
            <a:spAutoFit/>
          </a:bodyPr>
          <a:lstStyle/>
          <a:p>
            <a:pPr fontAlgn="base">
              <a:spcBef>
                <a:spcPct val="0"/>
              </a:spcBef>
              <a:spcAft>
                <a:spcPct val="0"/>
              </a:spcAft>
              <a:defRPr/>
            </a:pPr>
            <a:r>
              <a:rPr lang="en-US" sz="1600" dirty="0">
                <a:solidFill>
                  <a:srgbClr val="2B3E51"/>
                </a:solidFill>
                <a:latin typeface="Open Sans"/>
              </a:rPr>
              <a:t>Which tag does the sentence </a:t>
            </a:r>
            <a:r>
              <a:rPr lang="en-US" sz="1600" i="1" dirty="0">
                <a:solidFill>
                  <a:srgbClr val="2B3E51"/>
                </a:solidFill>
                <a:latin typeface="&amp;quot"/>
              </a:rPr>
              <a:t>A very close game</a:t>
            </a:r>
            <a:r>
              <a:rPr lang="en-US" sz="1600" dirty="0">
                <a:solidFill>
                  <a:srgbClr val="2B3E51"/>
                </a:solidFill>
                <a:latin typeface="Open Sans"/>
              </a:rPr>
              <a:t> belong to? i.e. P(sports|</a:t>
            </a:r>
            <a:r>
              <a:rPr lang="en-US" sz="1600" i="1" dirty="0">
                <a:solidFill>
                  <a:srgbClr val="2B3E51"/>
                </a:solidFill>
                <a:latin typeface="&amp;quot"/>
              </a:rPr>
              <a:t> A very close game</a:t>
            </a:r>
            <a:r>
              <a:rPr lang="en-US" sz="1600" dirty="0">
                <a:solidFill>
                  <a:srgbClr val="2B3E51"/>
                </a:solidFill>
                <a:latin typeface="Open Sans"/>
              </a:rPr>
              <a:t>)</a:t>
            </a:r>
            <a:endParaRPr lang="en-US" sz="1600" dirty="0">
              <a:solidFill>
                <a:prstClr val="black"/>
              </a:solidFill>
              <a:latin typeface="Tahoma" charset="0"/>
            </a:endParaRPr>
          </a:p>
        </p:txBody>
      </p:sp>
      <p:sp>
        <p:nvSpPr>
          <p:cNvPr id="14" name="Rectangle 13"/>
          <p:cNvSpPr/>
          <p:nvPr/>
        </p:nvSpPr>
        <p:spPr>
          <a:xfrm>
            <a:off x="5981097" y="1911132"/>
            <a:ext cx="4763103" cy="584775"/>
          </a:xfrm>
          <a:prstGeom prst="rect">
            <a:avLst/>
          </a:prstGeom>
        </p:spPr>
        <p:txBody>
          <a:bodyPr wrap="square">
            <a:spAutoFit/>
          </a:bodyPr>
          <a:lstStyle/>
          <a:p>
            <a:pPr fontAlgn="base">
              <a:spcBef>
                <a:spcPct val="0"/>
              </a:spcBef>
              <a:spcAft>
                <a:spcPct val="0"/>
              </a:spcAft>
              <a:defRPr/>
            </a:pPr>
            <a:r>
              <a:rPr lang="en-US" sz="1600" dirty="0">
                <a:solidFill>
                  <a:srgbClr val="2B3E51"/>
                </a:solidFill>
                <a:latin typeface="AvenirRoman"/>
              </a:rPr>
              <a:t>Feature Engineering: Bag of words </a:t>
            </a:r>
            <a:r>
              <a:rPr lang="en-US" sz="1600" dirty="0" err="1">
                <a:solidFill>
                  <a:srgbClr val="2B3E51"/>
                </a:solidFill>
                <a:latin typeface="AvenirRoman"/>
              </a:rPr>
              <a:t>i.e</a:t>
            </a:r>
            <a:r>
              <a:rPr lang="en-US" sz="1600" dirty="0">
                <a:solidFill>
                  <a:srgbClr val="2B3E51"/>
                </a:solidFill>
                <a:latin typeface="AvenirRoman"/>
              </a:rPr>
              <a:t> use </a:t>
            </a:r>
            <a:r>
              <a:rPr lang="en-US" sz="1600" dirty="0">
                <a:solidFill>
                  <a:prstClr val="black"/>
                </a:solidFill>
                <a:latin typeface="Tahoma" charset="0"/>
              </a:rPr>
              <a:t>word frequencies without considering order </a:t>
            </a:r>
          </a:p>
        </p:txBody>
      </p:sp>
      <p:sp>
        <p:nvSpPr>
          <p:cNvPr id="15" name="Rectangle 14"/>
          <p:cNvSpPr/>
          <p:nvPr/>
        </p:nvSpPr>
        <p:spPr>
          <a:xfrm>
            <a:off x="5981096" y="2510965"/>
            <a:ext cx="3620104" cy="1446550"/>
          </a:xfrm>
          <a:prstGeom prst="rect">
            <a:avLst/>
          </a:prstGeom>
        </p:spPr>
        <p:txBody>
          <a:bodyPr wrap="square">
            <a:spAutoFit/>
          </a:bodyPr>
          <a:lstStyle/>
          <a:p>
            <a:pPr fontAlgn="base">
              <a:spcBef>
                <a:spcPct val="0"/>
              </a:spcBef>
              <a:spcAft>
                <a:spcPct val="0"/>
              </a:spcAft>
              <a:defRPr/>
            </a:pPr>
            <a:r>
              <a:rPr lang="en-US" sz="1600" dirty="0">
                <a:solidFill>
                  <a:srgbClr val="2B3E51"/>
                </a:solidFill>
                <a:latin typeface="Open Sans"/>
              </a:rPr>
              <a:t>Using Bayes Theorem:</a:t>
            </a:r>
          </a:p>
          <a:p>
            <a:pPr fontAlgn="base">
              <a:spcBef>
                <a:spcPct val="0"/>
              </a:spcBef>
              <a:spcAft>
                <a:spcPct val="0"/>
              </a:spcAft>
              <a:defRPr/>
            </a:pPr>
            <a:endParaRPr lang="en-US" sz="1200" b="1" dirty="0">
              <a:solidFill>
                <a:srgbClr val="2B3E51"/>
              </a:solidFill>
              <a:latin typeface="Open Sans"/>
            </a:endParaRPr>
          </a:p>
          <a:p>
            <a:pPr fontAlgn="base">
              <a:spcBef>
                <a:spcPct val="0"/>
              </a:spcBef>
              <a:spcAft>
                <a:spcPct val="0"/>
              </a:spcAft>
              <a:defRPr/>
            </a:pPr>
            <a:r>
              <a:rPr lang="en-US" sz="1200" b="1" dirty="0">
                <a:solidFill>
                  <a:srgbClr val="2B3E51"/>
                </a:solidFill>
                <a:latin typeface="Open Sans"/>
              </a:rPr>
              <a:t>P(sports|</a:t>
            </a:r>
            <a:r>
              <a:rPr lang="en-US" sz="1200" b="1" i="1" dirty="0">
                <a:solidFill>
                  <a:srgbClr val="2B3E51"/>
                </a:solidFill>
                <a:latin typeface="&amp;quot"/>
              </a:rPr>
              <a:t> A very close game</a:t>
            </a:r>
            <a:r>
              <a:rPr lang="en-US" sz="1200" b="1" dirty="0">
                <a:solidFill>
                  <a:srgbClr val="2B3E51"/>
                </a:solidFill>
                <a:latin typeface="Open Sans"/>
              </a:rPr>
              <a:t>)</a:t>
            </a:r>
          </a:p>
          <a:p>
            <a:pPr fontAlgn="base">
              <a:spcBef>
                <a:spcPct val="0"/>
              </a:spcBef>
              <a:spcAft>
                <a:spcPct val="0"/>
              </a:spcAft>
              <a:defRPr/>
            </a:pPr>
            <a:endParaRPr lang="en-US" sz="1200" b="1" dirty="0">
              <a:solidFill>
                <a:srgbClr val="2B3E51"/>
              </a:solidFill>
              <a:latin typeface="Open Sans"/>
            </a:endParaRPr>
          </a:p>
          <a:p>
            <a:pPr fontAlgn="base">
              <a:spcBef>
                <a:spcPct val="0"/>
              </a:spcBef>
              <a:spcAft>
                <a:spcPct val="0"/>
              </a:spcAft>
              <a:defRPr/>
            </a:pPr>
            <a:r>
              <a:rPr lang="en-US" sz="1200" b="1" dirty="0">
                <a:solidFill>
                  <a:srgbClr val="2B3E51"/>
                </a:solidFill>
                <a:latin typeface="Open Sans"/>
              </a:rPr>
              <a:t>= P(</a:t>
            </a:r>
            <a:r>
              <a:rPr lang="en-US" sz="1200" b="1" i="1" dirty="0">
                <a:solidFill>
                  <a:srgbClr val="2B3E51"/>
                </a:solidFill>
                <a:latin typeface="&amp;quot"/>
              </a:rPr>
              <a:t>A very close game| </a:t>
            </a:r>
            <a:r>
              <a:rPr lang="en-US" sz="1200" b="1" dirty="0">
                <a:solidFill>
                  <a:srgbClr val="2B3E51"/>
                </a:solidFill>
                <a:latin typeface="Open Sans"/>
              </a:rPr>
              <a:t>sports) P(sports)</a:t>
            </a:r>
          </a:p>
          <a:p>
            <a:pPr fontAlgn="base">
              <a:spcBef>
                <a:spcPct val="0"/>
              </a:spcBef>
              <a:spcAft>
                <a:spcPct val="0"/>
              </a:spcAft>
              <a:defRPr/>
            </a:pPr>
            <a:r>
              <a:rPr lang="en-US" sz="1200" b="1" dirty="0">
                <a:solidFill>
                  <a:prstClr val="black"/>
                </a:solidFill>
                <a:latin typeface="Tahoma" charset="0"/>
              </a:rPr>
              <a:t>   ----------------------------------------------</a:t>
            </a:r>
          </a:p>
          <a:p>
            <a:pPr fontAlgn="base">
              <a:spcBef>
                <a:spcPct val="0"/>
              </a:spcBef>
              <a:spcAft>
                <a:spcPct val="0"/>
              </a:spcAft>
              <a:defRPr/>
            </a:pPr>
            <a:r>
              <a:rPr lang="en-US" sz="1200" b="1" dirty="0">
                <a:solidFill>
                  <a:prstClr val="black"/>
                </a:solidFill>
                <a:latin typeface="Tahoma" charset="0"/>
              </a:rPr>
              <a:t>	</a:t>
            </a:r>
            <a:r>
              <a:rPr lang="en-US" sz="1200" b="1" dirty="0">
                <a:solidFill>
                  <a:srgbClr val="2B3E51"/>
                </a:solidFill>
                <a:latin typeface="Open Sans"/>
              </a:rPr>
              <a:t>P(</a:t>
            </a:r>
            <a:r>
              <a:rPr lang="en-US" sz="1200" b="1" i="1" dirty="0">
                <a:solidFill>
                  <a:srgbClr val="2B3E51"/>
                </a:solidFill>
                <a:latin typeface="&amp;quot"/>
              </a:rPr>
              <a:t>A very close game)</a:t>
            </a:r>
          </a:p>
        </p:txBody>
      </p:sp>
      <p:sp>
        <p:nvSpPr>
          <p:cNvPr id="17" name="Rectangle 16"/>
          <p:cNvSpPr/>
          <p:nvPr/>
        </p:nvSpPr>
        <p:spPr>
          <a:xfrm>
            <a:off x="1600200" y="4044427"/>
            <a:ext cx="8380040" cy="338554"/>
          </a:xfrm>
          <a:prstGeom prst="rect">
            <a:avLst/>
          </a:prstGeom>
        </p:spPr>
        <p:txBody>
          <a:bodyPr wrap="square">
            <a:spAutoFit/>
          </a:bodyPr>
          <a:lstStyle/>
          <a:p>
            <a:pPr fontAlgn="base">
              <a:spcBef>
                <a:spcPct val="0"/>
              </a:spcBef>
              <a:spcAft>
                <a:spcPct val="0"/>
              </a:spcAft>
              <a:defRPr/>
            </a:pPr>
            <a:r>
              <a:rPr lang="en-US" sz="1600" dirty="0">
                <a:solidFill>
                  <a:prstClr val="black"/>
                </a:solidFill>
                <a:latin typeface="Tahoma" charset="0"/>
              </a:rPr>
              <a:t>We assume that every word in a sentence is </a:t>
            </a:r>
            <a:r>
              <a:rPr lang="en-US" sz="1600" b="1" dirty="0">
                <a:solidFill>
                  <a:prstClr val="black"/>
                </a:solidFill>
                <a:latin typeface="Tahoma" charset="0"/>
              </a:rPr>
              <a:t>independent</a:t>
            </a:r>
            <a:r>
              <a:rPr lang="en-US" sz="1600" dirty="0">
                <a:solidFill>
                  <a:prstClr val="black"/>
                </a:solidFill>
                <a:latin typeface="Tahoma" charset="0"/>
              </a:rPr>
              <a:t> of the other ones</a:t>
            </a:r>
          </a:p>
        </p:txBody>
      </p:sp>
      <p:sp>
        <p:nvSpPr>
          <p:cNvPr id="22" name="Rectangle 21"/>
          <p:cNvSpPr/>
          <p:nvPr/>
        </p:nvSpPr>
        <p:spPr>
          <a:xfrm>
            <a:off x="1534602" y="5607952"/>
            <a:ext cx="9057198" cy="338554"/>
          </a:xfrm>
          <a:prstGeom prst="rect">
            <a:avLst/>
          </a:prstGeom>
        </p:spPr>
        <p:txBody>
          <a:bodyPr wrap="square">
            <a:spAutoFit/>
          </a:bodyPr>
          <a:lstStyle/>
          <a:p>
            <a:pPr fontAlgn="base">
              <a:spcBef>
                <a:spcPct val="0"/>
              </a:spcBef>
              <a:spcAft>
                <a:spcPct val="0"/>
              </a:spcAft>
              <a:defRPr/>
            </a:pPr>
            <a:r>
              <a:rPr lang="en-US" sz="1600" dirty="0">
                <a:solidFill>
                  <a:prstClr val="black"/>
                </a:solidFill>
                <a:latin typeface="Tahoma" charset="0"/>
              </a:rPr>
              <a:t>“close” doesn’t appear in sentences of sports tag, So P(close | sports) = 0, which makes product 0</a:t>
            </a:r>
            <a:r>
              <a:rPr lang="en-US" sz="1600" dirty="0">
                <a:solidFill>
                  <a:srgbClr val="2B3E51"/>
                </a:solidFill>
                <a:latin typeface="Open Sans"/>
              </a:rPr>
              <a:t> </a:t>
            </a:r>
            <a:endParaRPr lang="en-US" sz="1600" dirty="0">
              <a:solidFill>
                <a:prstClr val="black"/>
              </a:solidFill>
              <a:latin typeface="Tahoma" charset="0"/>
            </a:endParaRPr>
          </a:p>
        </p:txBody>
      </p:sp>
      <p:grpSp>
        <p:nvGrpSpPr>
          <p:cNvPr id="21" name="Group 20">
            <a:extLst>
              <a:ext uri="{FF2B5EF4-FFF2-40B4-BE49-F238E27FC236}">
                <a16:creationId xmlns:a16="http://schemas.microsoft.com/office/drawing/2014/main" xmlns="" id="{31455BE8-0D89-BF41-9C57-64414376AF32}"/>
              </a:ext>
            </a:extLst>
          </p:cNvPr>
          <p:cNvGrpSpPr/>
          <p:nvPr/>
        </p:nvGrpSpPr>
        <p:grpSpPr>
          <a:xfrm>
            <a:off x="1808915" y="4472823"/>
            <a:ext cx="534600" cy="258120"/>
            <a:chOff x="284915" y="4472823"/>
            <a:chExt cx="534600" cy="258120"/>
          </a:xfrm>
        </p:grpSpPr>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a16="http://schemas.microsoft.com/office/drawing/2014/main" xmlns="" id="{712CC6C7-6C78-4B46-B600-97AD08CF3C10}"/>
                    </a:ext>
                  </a:extLst>
                </p14:cNvPr>
                <p14:cNvContentPartPr/>
                <p14:nvPr/>
              </p14:nvContentPartPr>
              <p14:xfrm>
                <a:off x="297155" y="4523223"/>
                <a:ext cx="25560" cy="132480"/>
              </p14:xfrm>
            </p:contentPart>
          </mc:Choice>
          <mc:Fallback xmlns="">
            <p:pic>
              <p:nvPicPr>
                <p:cNvPr id="3" name="Ink 2">
                  <a:extLst>
                    <a:ext uri="{FF2B5EF4-FFF2-40B4-BE49-F238E27FC236}">
                      <a16:creationId xmlns:a16="http://schemas.microsoft.com/office/drawing/2014/main" xmlns="" xmlns:p14="http://schemas.microsoft.com/office/powerpoint/2010/main" id="{712CC6C7-6C78-4B46-B600-97AD08CF3C10}"/>
                    </a:ext>
                  </a:extLst>
                </p:cNvPr>
                <p:cNvPicPr/>
                <p:nvPr/>
              </p:nvPicPr>
              <p:blipFill>
                <a:blip r:embed="rId3"/>
                <a:stretch>
                  <a:fillRect/>
                </a:stretch>
              </p:blipFill>
              <p:spPr>
                <a:xfrm>
                  <a:off x="284555" y="4511672"/>
                  <a:ext cx="46440" cy="153056"/>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xmlns="" id="{28C0A3D6-5D34-834B-955C-F970CD0244E3}"/>
                    </a:ext>
                  </a:extLst>
                </p14:cNvPr>
                <p14:cNvContentPartPr/>
                <p14:nvPr/>
              </p14:nvContentPartPr>
              <p14:xfrm>
                <a:off x="284915" y="4523223"/>
                <a:ext cx="107280" cy="63360"/>
              </p14:xfrm>
            </p:contentPart>
          </mc:Choice>
          <mc:Fallback xmlns="">
            <p:pic>
              <p:nvPicPr>
                <p:cNvPr id="4" name="Ink 3">
                  <a:extLst>
                    <a:ext uri="{FF2B5EF4-FFF2-40B4-BE49-F238E27FC236}">
                      <a16:creationId xmlns:a16="http://schemas.microsoft.com/office/drawing/2014/main" xmlns="" xmlns:p14="http://schemas.microsoft.com/office/powerpoint/2010/main" id="{28C0A3D6-5D34-834B-955C-F970CD0244E3}"/>
                    </a:ext>
                  </a:extLst>
                </p:cNvPr>
                <p:cNvPicPr/>
                <p:nvPr/>
              </p:nvPicPr>
              <p:blipFill>
                <a:blip r:embed="rId5"/>
                <a:stretch>
                  <a:fillRect/>
                </a:stretch>
              </p:blipFill>
              <p:spPr>
                <a:xfrm>
                  <a:off x="275555" y="4513447"/>
                  <a:ext cx="126000" cy="82549"/>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xmlns="" id="{76354807-4C7F-004D-B237-173D3FD59F2C}"/>
                    </a:ext>
                  </a:extLst>
                </p14:cNvPr>
                <p14:cNvContentPartPr/>
                <p14:nvPr/>
              </p14:nvContentPartPr>
              <p14:xfrm>
                <a:off x="517475" y="4472823"/>
                <a:ext cx="119880" cy="258120"/>
              </p14:xfrm>
            </p:contentPart>
          </mc:Choice>
          <mc:Fallback xmlns="">
            <p:pic>
              <p:nvPicPr>
                <p:cNvPr id="5" name="Ink 4">
                  <a:extLst>
                    <a:ext uri="{FF2B5EF4-FFF2-40B4-BE49-F238E27FC236}">
                      <a16:creationId xmlns:a16="http://schemas.microsoft.com/office/drawing/2014/main" xmlns="" xmlns:p14="http://schemas.microsoft.com/office/powerpoint/2010/main" id="{76354807-4C7F-004D-B237-173D3FD59F2C}"/>
                    </a:ext>
                  </a:extLst>
                </p:cNvPr>
                <p:cNvPicPr/>
                <p:nvPr/>
              </p:nvPicPr>
              <p:blipFill>
                <a:blip r:embed="rId7"/>
                <a:stretch>
                  <a:fillRect/>
                </a:stretch>
              </p:blipFill>
              <p:spPr>
                <a:xfrm>
                  <a:off x="507395" y="4463103"/>
                  <a:ext cx="13968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a16="http://schemas.microsoft.com/office/drawing/2014/main" xmlns="" id="{99134133-750F-4E4C-85DD-CF4F63EE5F41}"/>
                    </a:ext>
                  </a:extLst>
                </p14:cNvPr>
                <p14:cNvContentPartPr/>
                <p14:nvPr/>
              </p14:nvContentPartPr>
              <p14:xfrm>
                <a:off x="712235" y="4523223"/>
                <a:ext cx="107280" cy="126000"/>
              </p14:xfrm>
            </p:contentPart>
          </mc:Choice>
          <mc:Fallback xmlns="">
            <p:pic>
              <p:nvPicPr>
                <p:cNvPr id="6" name="Ink 5">
                  <a:extLst>
                    <a:ext uri="{FF2B5EF4-FFF2-40B4-BE49-F238E27FC236}">
                      <a16:creationId xmlns:a16="http://schemas.microsoft.com/office/drawing/2014/main" xmlns="" xmlns:p14="http://schemas.microsoft.com/office/powerpoint/2010/main" id="{99134133-750F-4E4C-85DD-CF4F63EE5F41}"/>
                    </a:ext>
                  </a:extLst>
                </p:cNvPr>
                <p:cNvPicPr/>
                <p:nvPr/>
              </p:nvPicPr>
              <p:blipFill>
                <a:blip r:embed="rId9"/>
                <a:stretch>
                  <a:fillRect/>
                </a:stretch>
              </p:blipFill>
              <p:spPr>
                <a:xfrm>
                  <a:off x="703235" y="4513503"/>
                  <a:ext cx="1260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xmlns="" id="{DC018F74-3EB7-BC49-A798-B59594F98C36}"/>
                    </a:ext>
                  </a:extLst>
                </p14:cNvPr>
                <p14:cNvContentPartPr/>
                <p14:nvPr/>
              </p14:nvContentPartPr>
              <p14:xfrm>
                <a:off x="762635" y="4604943"/>
                <a:ext cx="50760" cy="6480"/>
              </p14:xfrm>
            </p:contentPart>
          </mc:Choice>
          <mc:Fallback xmlns="">
            <p:pic>
              <p:nvPicPr>
                <p:cNvPr id="7" name="Ink 6">
                  <a:extLst>
                    <a:ext uri="{FF2B5EF4-FFF2-40B4-BE49-F238E27FC236}">
                      <a16:creationId xmlns:a16="http://schemas.microsoft.com/office/drawing/2014/main" xmlns="" xmlns:p14="http://schemas.microsoft.com/office/powerpoint/2010/main" id="{DC018F74-3EB7-BC49-A798-B59594F98C36}"/>
                    </a:ext>
                  </a:extLst>
                </p:cNvPr>
                <p:cNvPicPr/>
                <p:nvPr/>
              </p:nvPicPr>
              <p:blipFill>
                <a:blip r:embed="rId11"/>
                <a:stretch>
                  <a:fillRect/>
                </a:stretch>
              </p:blipFill>
              <p:spPr>
                <a:xfrm>
                  <a:off x="753995" y="4595943"/>
                  <a:ext cx="68400" cy="24480"/>
                </a:xfrm>
                <a:prstGeom prst="rect">
                  <a:avLst/>
                </a:prstGeom>
              </p:spPr>
            </p:pic>
          </mc:Fallback>
        </mc:AlternateContent>
      </p:grpSp>
      <p:grpSp>
        <p:nvGrpSpPr>
          <p:cNvPr id="20" name="Group 19">
            <a:extLst>
              <a:ext uri="{FF2B5EF4-FFF2-40B4-BE49-F238E27FC236}">
                <a16:creationId xmlns:a16="http://schemas.microsoft.com/office/drawing/2014/main" xmlns="" id="{6B5C0543-FA5A-9F4B-8F68-51393C36FD2C}"/>
              </a:ext>
            </a:extLst>
          </p:cNvPr>
          <p:cNvGrpSpPr/>
          <p:nvPr/>
        </p:nvGrpSpPr>
        <p:grpSpPr>
          <a:xfrm>
            <a:off x="2550515" y="4535823"/>
            <a:ext cx="560160" cy="182880"/>
            <a:chOff x="1026515" y="4535823"/>
            <a:chExt cx="560160" cy="182880"/>
          </a:xfrm>
        </p:grpSpPr>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xmlns="" id="{B0D4B383-64C1-1640-929A-62A0604A1B44}"/>
                    </a:ext>
                  </a:extLst>
                </p14:cNvPr>
                <p14:cNvContentPartPr/>
                <p14:nvPr/>
              </p14:nvContentPartPr>
              <p14:xfrm>
                <a:off x="1026515" y="4561023"/>
                <a:ext cx="50760" cy="69480"/>
              </p14:xfrm>
            </p:contentPart>
          </mc:Choice>
          <mc:Fallback xmlns="">
            <p:pic>
              <p:nvPicPr>
                <p:cNvPr id="10" name="Ink 9">
                  <a:extLst>
                    <a:ext uri="{FF2B5EF4-FFF2-40B4-BE49-F238E27FC236}">
                      <a16:creationId xmlns:a16="http://schemas.microsoft.com/office/drawing/2014/main" xmlns="" xmlns:p14="http://schemas.microsoft.com/office/powerpoint/2010/main" id="{B0D4B383-64C1-1640-929A-62A0604A1B44}"/>
                    </a:ext>
                  </a:extLst>
                </p:cNvPr>
                <p:cNvPicPr/>
                <p:nvPr/>
              </p:nvPicPr>
              <p:blipFill>
                <a:blip r:embed="rId13"/>
                <a:stretch>
                  <a:fillRect/>
                </a:stretch>
              </p:blipFill>
              <p:spPr>
                <a:xfrm>
                  <a:off x="1016795" y="4551353"/>
                  <a:ext cx="69120" cy="87745"/>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xmlns="" id="{D8501C07-DBDE-E94F-AEA2-864BE3665AFD}"/>
                    </a:ext>
                  </a:extLst>
                </p14:cNvPr>
                <p14:cNvContentPartPr/>
                <p14:nvPr/>
              </p14:nvContentPartPr>
              <p14:xfrm>
                <a:off x="1095635" y="4535823"/>
                <a:ext cx="19080" cy="94680"/>
              </p14:xfrm>
            </p:contentPart>
          </mc:Choice>
          <mc:Fallback xmlns="">
            <p:pic>
              <p:nvPicPr>
                <p:cNvPr id="11" name="Ink 10">
                  <a:extLst>
                    <a:ext uri="{FF2B5EF4-FFF2-40B4-BE49-F238E27FC236}">
                      <a16:creationId xmlns:a16="http://schemas.microsoft.com/office/drawing/2014/main" xmlns="" xmlns:p14="http://schemas.microsoft.com/office/powerpoint/2010/main" id="{D8501C07-DBDE-E94F-AEA2-864BE3665AFD}"/>
                    </a:ext>
                  </a:extLst>
                </p:cNvPr>
                <p:cNvPicPr/>
                <p:nvPr/>
              </p:nvPicPr>
              <p:blipFill>
                <a:blip r:embed="rId15"/>
                <a:stretch>
                  <a:fillRect/>
                </a:stretch>
              </p:blipFill>
              <p:spPr>
                <a:xfrm>
                  <a:off x="1087355" y="4526103"/>
                  <a:ext cx="3708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xmlns="" id="{CD83B9FA-102A-4240-92D7-45DB09BA1F1D}"/>
                    </a:ext>
                  </a:extLst>
                </p14:cNvPr>
                <p14:cNvContentPartPr/>
                <p14:nvPr/>
              </p14:nvContentPartPr>
              <p14:xfrm>
                <a:off x="1202555" y="4554543"/>
                <a:ext cx="63360" cy="75960"/>
              </p14:xfrm>
            </p:contentPart>
          </mc:Choice>
          <mc:Fallback xmlns="">
            <p:pic>
              <p:nvPicPr>
                <p:cNvPr id="12" name="Ink 11">
                  <a:extLst>
                    <a:ext uri="{FF2B5EF4-FFF2-40B4-BE49-F238E27FC236}">
                      <a16:creationId xmlns:a16="http://schemas.microsoft.com/office/drawing/2014/main" xmlns="" xmlns:p14="http://schemas.microsoft.com/office/powerpoint/2010/main" id="{CD83B9FA-102A-4240-92D7-45DB09BA1F1D}"/>
                    </a:ext>
                  </a:extLst>
                </p:cNvPr>
                <p:cNvPicPr/>
                <p:nvPr/>
              </p:nvPicPr>
              <p:blipFill>
                <a:blip r:embed="rId17"/>
                <a:stretch>
                  <a:fillRect/>
                </a:stretch>
              </p:blipFill>
              <p:spPr>
                <a:xfrm>
                  <a:off x="1192779" y="4545183"/>
                  <a:ext cx="81825"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xmlns="" id="{BCB450D9-6BD1-624A-92E2-F156EF25627F}"/>
                    </a:ext>
                  </a:extLst>
                </p14:cNvPr>
                <p14:cNvContentPartPr/>
                <p14:nvPr/>
              </p14:nvContentPartPr>
              <p14:xfrm>
                <a:off x="1309475" y="4549143"/>
                <a:ext cx="100800" cy="75240"/>
              </p14:xfrm>
            </p:contentPart>
          </mc:Choice>
          <mc:Fallback xmlns="">
            <p:pic>
              <p:nvPicPr>
                <p:cNvPr id="13" name="Ink 12">
                  <a:extLst>
                    <a:ext uri="{FF2B5EF4-FFF2-40B4-BE49-F238E27FC236}">
                      <a16:creationId xmlns:a16="http://schemas.microsoft.com/office/drawing/2014/main" xmlns="" xmlns:p14="http://schemas.microsoft.com/office/powerpoint/2010/main" id="{BCB450D9-6BD1-624A-92E2-F156EF25627F}"/>
                    </a:ext>
                  </a:extLst>
                </p:cNvPr>
                <p:cNvPicPr/>
                <p:nvPr/>
              </p:nvPicPr>
              <p:blipFill>
                <a:blip r:embed="rId19"/>
                <a:stretch>
                  <a:fillRect/>
                </a:stretch>
              </p:blipFill>
              <p:spPr>
                <a:xfrm>
                  <a:off x="1300475" y="4540503"/>
                  <a:ext cx="11844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9" name="Ink 18">
                  <a:extLst>
                    <a:ext uri="{FF2B5EF4-FFF2-40B4-BE49-F238E27FC236}">
                      <a16:creationId xmlns:a16="http://schemas.microsoft.com/office/drawing/2014/main" xmlns="" id="{947E5292-05F2-B04F-A626-28E1AC3146E4}"/>
                    </a:ext>
                  </a:extLst>
                </p14:cNvPr>
                <p14:cNvContentPartPr/>
                <p14:nvPr/>
              </p14:nvContentPartPr>
              <p14:xfrm>
                <a:off x="1479395" y="4548423"/>
                <a:ext cx="107280" cy="170280"/>
              </p14:xfrm>
            </p:contentPart>
          </mc:Choice>
          <mc:Fallback xmlns="">
            <p:pic>
              <p:nvPicPr>
                <p:cNvPr id="19" name="Ink 18">
                  <a:extLst>
                    <a:ext uri="{FF2B5EF4-FFF2-40B4-BE49-F238E27FC236}">
                      <a16:creationId xmlns:a16="http://schemas.microsoft.com/office/drawing/2014/main" xmlns="" xmlns:p14="http://schemas.microsoft.com/office/powerpoint/2010/main" id="{947E5292-05F2-B04F-A626-28E1AC3146E4}"/>
                    </a:ext>
                  </a:extLst>
                </p:cNvPr>
                <p:cNvPicPr/>
                <p:nvPr/>
              </p:nvPicPr>
              <p:blipFill>
                <a:blip r:embed="rId21"/>
                <a:stretch>
                  <a:fillRect/>
                </a:stretch>
              </p:blipFill>
              <p:spPr>
                <a:xfrm>
                  <a:off x="1469315" y="4539043"/>
                  <a:ext cx="126720" cy="189761"/>
                </a:xfrm>
                <a:prstGeom prst="rect">
                  <a:avLst/>
                </a:prstGeom>
              </p:spPr>
            </p:pic>
          </mc:Fallback>
        </mc:AlternateContent>
      </p:grpSp>
      <p:grpSp>
        <p:nvGrpSpPr>
          <p:cNvPr id="26" name="Group 25">
            <a:extLst>
              <a:ext uri="{FF2B5EF4-FFF2-40B4-BE49-F238E27FC236}">
                <a16:creationId xmlns:a16="http://schemas.microsoft.com/office/drawing/2014/main" xmlns="" id="{8E0F791E-76AA-9C4F-81AF-A71874BC2CCE}"/>
              </a:ext>
            </a:extLst>
          </p:cNvPr>
          <p:cNvGrpSpPr/>
          <p:nvPr/>
        </p:nvGrpSpPr>
        <p:grpSpPr>
          <a:xfrm>
            <a:off x="3355475" y="4467423"/>
            <a:ext cx="270720" cy="175680"/>
            <a:chOff x="1831475" y="4467423"/>
            <a:chExt cx="270720" cy="175680"/>
          </a:xfrm>
        </p:grpSpPr>
        <mc:AlternateContent xmlns:mc="http://schemas.openxmlformats.org/markup-compatibility/2006" xmlns:p14="http://schemas.microsoft.com/office/powerpoint/2010/main">
          <mc:Choice Requires="p14">
            <p:contentPart p14:bwMode="auto" r:id="rId22">
              <p14:nvContentPartPr>
                <p14:cNvPr id="23" name="Ink 22">
                  <a:extLst>
                    <a:ext uri="{FF2B5EF4-FFF2-40B4-BE49-F238E27FC236}">
                      <a16:creationId xmlns:a16="http://schemas.microsoft.com/office/drawing/2014/main" xmlns="" id="{DF0023ED-8362-7048-AEA8-1184B1016EAF}"/>
                    </a:ext>
                  </a:extLst>
                </p14:cNvPr>
                <p14:cNvContentPartPr/>
                <p14:nvPr/>
              </p14:nvContentPartPr>
              <p14:xfrm>
                <a:off x="1831475" y="4554543"/>
                <a:ext cx="119880" cy="88560"/>
              </p14:xfrm>
            </p:contentPart>
          </mc:Choice>
          <mc:Fallback xmlns="">
            <p:pic>
              <p:nvPicPr>
                <p:cNvPr id="23" name="Ink 22">
                  <a:extLst>
                    <a:ext uri="{FF2B5EF4-FFF2-40B4-BE49-F238E27FC236}">
                      <a16:creationId xmlns:a16="http://schemas.microsoft.com/office/drawing/2014/main" xmlns="" xmlns:p14="http://schemas.microsoft.com/office/powerpoint/2010/main" id="{DF0023ED-8362-7048-AEA8-1184B1016EAF}"/>
                    </a:ext>
                  </a:extLst>
                </p:cNvPr>
                <p:cNvPicPr/>
                <p:nvPr/>
              </p:nvPicPr>
              <p:blipFill>
                <a:blip r:embed="rId23"/>
                <a:stretch>
                  <a:fillRect/>
                </a:stretch>
              </p:blipFill>
              <p:spPr>
                <a:xfrm>
                  <a:off x="1821395" y="4545145"/>
                  <a:ext cx="138240" cy="108441"/>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4" name="Ink 23">
                  <a:extLst>
                    <a:ext uri="{FF2B5EF4-FFF2-40B4-BE49-F238E27FC236}">
                      <a16:creationId xmlns:a16="http://schemas.microsoft.com/office/drawing/2014/main" xmlns="" id="{795CAF0E-B8B1-314C-ABAD-3D7A61A6D9E9}"/>
                    </a:ext>
                  </a:extLst>
                </p14:cNvPr>
                <p14:cNvContentPartPr/>
                <p14:nvPr/>
              </p14:nvContentPartPr>
              <p14:xfrm>
                <a:off x="1969715" y="4467423"/>
                <a:ext cx="12960" cy="163080"/>
              </p14:xfrm>
            </p:contentPart>
          </mc:Choice>
          <mc:Fallback xmlns="">
            <p:pic>
              <p:nvPicPr>
                <p:cNvPr id="24" name="Ink 23">
                  <a:extLst>
                    <a:ext uri="{FF2B5EF4-FFF2-40B4-BE49-F238E27FC236}">
                      <a16:creationId xmlns:a16="http://schemas.microsoft.com/office/drawing/2014/main" xmlns="" xmlns:p14="http://schemas.microsoft.com/office/powerpoint/2010/main" id="{795CAF0E-B8B1-314C-ABAD-3D7A61A6D9E9}"/>
                    </a:ext>
                  </a:extLst>
                </p:cNvPr>
                <p:cNvPicPr/>
                <p:nvPr/>
              </p:nvPicPr>
              <p:blipFill>
                <a:blip r:embed="rId25"/>
                <a:stretch>
                  <a:fillRect/>
                </a:stretch>
              </p:blipFill>
              <p:spPr>
                <a:xfrm>
                  <a:off x="1959275" y="4457724"/>
                  <a:ext cx="31680" cy="181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5" name="Ink 24">
                  <a:extLst>
                    <a:ext uri="{FF2B5EF4-FFF2-40B4-BE49-F238E27FC236}">
                      <a16:creationId xmlns:a16="http://schemas.microsoft.com/office/drawing/2014/main" xmlns="" id="{693C8483-1265-9B47-B519-59A745BAC762}"/>
                    </a:ext>
                  </a:extLst>
                </p14:cNvPr>
                <p14:cNvContentPartPr/>
                <p14:nvPr/>
              </p14:nvContentPartPr>
              <p14:xfrm>
                <a:off x="2045315" y="4548423"/>
                <a:ext cx="56880" cy="82080"/>
              </p14:xfrm>
            </p:contentPart>
          </mc:Choice>
          <mc:Fallback xmlns="">
            <p:pic>
              <p:nvPicPr>
                <p:cNvPr id="25" name="Ink 24">
                  <a:extLst>
                    <a:ext uri="{FF2B5EF4-FFF2-40B4-BE49-F238E27FC236}">
                      <a16:creationId xmlns:a16="http://schemas.microsoft.com/office/drawing/2014/main" xmlns="" xmlns:p14="http://schemas.microsoft.com/office/powerpoint/2010/main" id="{693C8483-1265-9B47-B519-59A745BAC762}"/>
                    </a:ext>
                  </a:extLst>
                </p:cNvPr>
                <p:cNvPicPr/>
                <p:nvPr/>
              </p:nvPicPr>
              <p:blipFill>
                <a:blip r:embed="rId27"/>
                <a:stretch>
                  <a:fillRect/>
                </a:stretch>
              </p:blipFill>
              <p:spPr>
                <a:xfrm>
                  <a:off x="2036315" y="4538703"/>
                  <a:ext cx="75960" cy="101520"/>
                </a:xfrm>
                <a:prstGeom prst="rect">
                  <a:avLst/>
                </a:prstGeom>
              </p:spPr>
            </p:pic>
          </mc:Fallback>
        </mc:AlternateContent>
      </p:grpSp>
      <p:grpSp>
        <p:nvGrpSpPr>
          <p:cNvPr id="33" name="Group 32">
            <a:extLst>
              <a:ext uri="{FF2B5EF4-FFF2-40B4-BE49-F238E27FC236}">
                <a16:creationId xmlns:a16="http://schemas.microsoft.com/office/drawing/2014/main" xmlns="" id="{1F1D59FB-EA7C-A240-B277-A4D390B4ED1A}"/>
              </a:ext>
            </a:extLst>
          </p:cNvPr>
          <p:cNvGrpSpPr/>
          <p:nvPr/>
        </p:nvGrpSpPr>
        <p:grpSpPr>
          <a:xfrm>
            <a:off x="3707555" y="4542303"/>
            <a:ext cx="207720" cy="82080"/>
            <a:chOff x="2183555" y="4542303"/>
            <a:chExt cx="207720" cy="82080"/>
          </a:xfrm>
        </p:grpSpPr>
        <mc:AlternateContent xmlns:mc="http://schemas.openxmlformats.org/markup-compatibility/2006" xmlns:p14="http://schemas.microsoft.com/office/powerpoint/2010/main">
          <mc:Choice Requires="p14">
            <p:contentPart p14:bwMode="auto" r:id="rId28">
              <p14:nvContentPartPr>
                <p14:cNvPr id="27" name="Ink 26">
                  <a:extLst>
                    <a:ext uri="{FF2B5EF4-FFF2-40B4-BE49-F238E27FC236}">
                      <a16:creationId xmlns:a16="http://schemas.microsoft.com/office/drawing/2014/main" xmlns="" id="{99E37046-0239-F747-9A35-41188AF7DC8C}"/>
                    </a:ext>
                  </a:extLst>
                </p14:cNvPr>
                <p14:cNvContentPartPr/>
                <p14:nvPr/>
              </p14:nvContentPartPr>
              <p14:xfrm>
                <a:off x="2183555" y="4542303"/>
                <a:ext cx="75960" cy="82080"/>
              </p14:xfrm>
            </p:contentPart>
          </mc:Choice>
          <mc:Fallback xmlns="">
            <p:pic>
              <p:nvPicPr>
                <p:cNvPr id="27" name="Ink 26">
                  <a:extLst>
                    <a:ext uri="{FF2B5EF4-FFF2-40B4-BE49-F238E27FC236}">
                      <a16:creationId xmlns:a16="http://schemas.microsoft.com/office/drawing/2014/main" xmlns="" xmlns:p14="http://schemas.microsoft.com/office/powerpoint/2010/main" id="{99E37046-0239-F747-9A35-41188AF7DC8C}"/>
                    </a:ext>
                  </a:extLst>
                </p:cNvPr>
                <p:cNvPicPr/>
                <p:nvPr/>
              </p:nvPicPr>
              <p:blipFill>
                <a:blip r:embed="rId29"/>
                <a:stretch>
                  <a:fillRect/>
                </a:stretch>
              </p:blipFill>
              <p:spPr>
                <a:xfrm>
                  <a:off x="2174195" y="4532943"/>
                  <a:ext cx="9504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8" name="Ink 27">
                  <a:extLst>
                    <a:ext uri="{FF2B5EF4-FFF2-40B4-BE49-F238E27FC236}">
                      <a16:creationId xmlns:a16="http://schemas.microsoft.com/office/drawing/2014/main" xmlns="" id="{D850C3DE-602D-2442-A1D5-115E35A6287B}"/>
                    </a:ext>
                  </a:extLst>
                </p14:cNvPr>
                <p14:cNvContentPartPr/>
                <p14:nvPr/>
              </p14:nvContentPartPr>
              <p14:xfrm>
                <a:off x="2309195" y="4554543"/>
                <a:ext cx="82080" cy="63360"/>
              </p14:xfrm>
            </p:contentPart>
          </mc:Choice>
          <mc:Fallback xmlns="">
            <p:pic>
              <p:nvPicPr>
                <p:cNvPr id="28" name="Ink 27">
                  <a:extLst>
                    <a:ext uri="{FF2B5EF4-FFF2-40B4-BE49-F238E27FC236}">
                      <a16:creationId xmlns:a16="http://schemas.microsoft.com/office/drawing/2014/main" xmlns="" xmlns:p14="http://schemas.microsoft.com/office/powerpoint/2010/main" id="{D850C3DE-602D-2442-A1D5-115E35A6287B}"/>
                    </a:ext>
                  </a:extLst>
                </p:cNvPr>
                <p:cNvPicPr/>
                <p:nvPr/>
              </p:nvPicPr>
              <p:blipFill>
                <a:blip r:embed="rId31"/>
                <a:stretch>
                  <a:fillRect/>
                </a:stretch>
              </p:blipFill>
              <p:spPr>
                <a:xfrm>
                  <a:off x="2299835" y="4545183"/>
                  <a:ext cx="100080" cy="83160"/>
                </a:xfrm>
                <a:prstGeom prst="rect">
                  <a:avLst/>
                </a:prstGeom>
              </p:spPr>
            </p:pic>
          </mc:Fallback>
        </mc:AlternateContent>
      </p:grpSp>
      <p:grpSp>
        <p:nvGrpSpPr>
          <p:cNvPr id="78" name="Group 77">
            <a:extLst>
              <a:ext uri="{FF2B5EF4-FFF2-40B4-BE49-F238E27FC236}">
                <a16:creationId xmlns:a16="http://schemas.microsoft.com/office/drawing/2014/main" xmlns="" id="{0CCF8E30-AFA1-CC4F-8785-73774AD62308}"/>
              </a:ext>
            </a:extLst>
          </p:cNvPr>
          <p:cNvGrpSpPr/>
          <p:nvPr/>
        </p:nvGrpSpPr>
        <p:grpSpPr>
          <a:xfrm>
            <a:off x="1846355" y="4982223"/>
            <a:ext cx="119880" cy="166680"/>
            <a:chOff x="322355" y="4982223"/>
            <a:chExt cx="119880" cy="166680"/>
          </a:xfrm>
        </p:grpSpPr>
        <mc:AlternateContent xmlns:mc="http://schemas.openxmlformats.org/markup-compatibility/2006" xmlns:p14="http://schemas.microsoft.com/office/powerpoint/2010/main">
          <mc:Choice Requires="p14">
            <p:contentPart p14:bwMode="auto" r:id="rId32">
              <p14:nvContentPartPr>
                <p14:cNvPr id="76" name="Ink 75">
                  <a:extLst>
                    <a:ext uri="{FF2B5EF4-FFF2-40B4-BE49-F238E27FC236}">
                      <a16:creationId xmlns:a16="http://schemas.microsoft.com/office/drawing/2014/main" xmlns="" id="{367A99ED-505F-064D-AC9F-BBFE96E6643A}"/>
                    </a:ext>
                  </a:extLst>
                </p14:cNvPr>
                <p14:cNvContentPartPr/>
                <p14:nvPr/>
              </p14:nvContentPartPr>
              <p14:xfrm>
                <a:off x="322355" y="5007423"/>
                <a:ext cx="19080" cy="141480"/>
              </p14:xfrm>
            </p:contentPart>
          </mc:Choice>
          <mc:Fallback xmlns="">
            <p:pic>
              <p:nvPicPr>
                <p:cNvPr id="76" name="Ink 75">
                  <a:extLst>
                    <a:ext uri="{FF2B5EF4-FFF2-40B4-BE49-F238E27FC236}">
                      <a16:creationId xmlns:a16="http://schemas.microsoft.com/office/drawing/2014/main" xmlns="" xmlns:p14="http://schemas.microsoft.com/office/powerpoint/2010/main" id="{367A99ED-505F-064D-AC9F-BBFE96E6643A}"/>
                    </a:ext>
                  </a:extLst>
                </p:cNvPr>
                <p:cNvPicPr/>
                <p:nvPr/>
              </p:nvPicPr>
              <p:blipFill>
                <a:blip r:embed="rId33"/>
                <a:stretch>
                  <a:fillRect/>
                </a:stretch>
              </p:blipFill>
              <p:spPr>
                <a:xfrm>
                  <a:off x="313715" y="4996983"/>
                  <a:ext cx="3636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77" name="Ink 76">
                  <a:extLst>
                    <a:ext uri="{FF2B5EF4-FFF2-40B4-BE49-F238E27FC236}">
                      <a16:creationId xmlns:a16="http://schemas.microsoft.com/office/drawing/2014/main" xmlns="" id="{A1C1F9AF-7709-054D-A8F5-0F852BB07CA5}"/>
                    </a:ext>
                  </a:extLst>
                </p14:cNvPr>
                <p14:cNvContentPartPr/>
                <p14:nvPr/>
              </p14:nvContentPartPr>
              <p14:xfrm>
                <a:off x="328835" y="4982223"/>
                <a:ext cx="113400" cy="82080"/>
              </p14:xfrm>
            </p:contentPart>
          </mc:Choice>
          <mc:Fallback xmlns="">
            <p:pic>
              <p:nvPicPr>
                <p:cNvPr id="77" name="Ink 76">
                  <a:extLst>
                    <a:ext uri="{FF2B5EF4-FFF2-40B4-BE49-F238E27FC236}">
                      <a16:creationId xmlns:a16="http://schemas.microsoft.com/office/drawing/2014/main" xmlns="" xmlns:p14="http://schemas.microsoft.com/office/powerpoint/2010/main" id="{A1C1F9AF-7709-054D-A8F5-0F852BB07CA5}"/>
                    </a:ext>
                  </a:extLst>
                </p:cNvPr>
                <p:cNvPicPr/>
                <p:nvPr/>
              </p:nvPicPr>
              <p:blipFill>
                <a:blip r:embed="rId35"/>
                <a:stretch>
                  <a:fillRect/>
                </a:stretch>
              </p:blipFill>
              <p:spPr>
                <a:xfrm>
                  <a:off x="319505" y="4972143"/>
                  <a:ext cx="132061" cy="100440"/>
                </a:xfrm>
                <a:prstGeom prst="rect">
                  <a:avLst/>
                </a:prstGeom>
              </p:spPr>
            </p:pic>
          </mc:Fallback>
        </mc:AlternateContent>
      </p:grpSp>
      <p:grpSp>
        <p:nvGrpSpPr>
          <p:cNvPr id="93" name="Group 92">
            <a:extLst>
              <a:ext uri="{FF2B5EF4-FFF2-40B4-BE49-F238E27FC236}">
                <a16:creationId xmlns:a16="http://schemas.microsoft.com/office/drawing/2014/main" xmlns="" id="{A3C97E11-964E-374D-8DCA-B2479EA24BBD}"/>
              </a:ext>
            </a:extLst>
          </p:cNvPr>
          <p:cNvGrpSpPr/>
          <p:nvPr/>
        </p:nvGrpSpPr>
        <p:grpSpPr>
          <a:xfrm>
            <a:off x="2179715" y="4925703"/>
            <a:ext cx="943200" cy="264240"/>
            <a:chOff x="655715" y="4925703"/>
            <a:chExt cx="943200" cy="264240"/>
          </a:xfrm>
        </p:grpSpPr>
        <mc:AlternateContent xmlns:mc="http://schemas.openxmlformats.org/markup-compatibility/2006" xmlns:p14="http://schemas.microsoft.com/office/powerpoint/2010/main">
          <mc:Choice Requires="p14">
            <p:contentPart p14:bwMode="auto" r:id="rId36">
              <p14:nvContentPartPr>
                <p14:cNvPr id="79" name="Ink 78">
                  <a:extLst>
                    <a:ext uri="{FF2B5EF4-FFF2-40B4-BE49-F238E27FC236}">
                      <a16:creationId xmlns:a16="http://schemas.microsoft.com/office/drawing/2014/main" xmlns="" id="{9EF073DF-61F2-DB4D-99A3-FC6BBFA4A32D}"/>
                    </a:ext>
                  </a:extLst>
                </p14:cNvPr>
                <p14:cNvContentPartPr/>
                <p14:nvPr/>
              </p14:nvContentPartPr>
              <p14:xfrm>
                <a:off x="655715" y="4925703"/>
                <a:ext cx="113400" cy="264240"/>
              </p14:xfrm>
            </p:contentPart>
          </mc:Choice>
          <mc:Fallback xmlns="">
            <p:pic>
              <p:nvPicPr>
                <p:cNvPr id="79" name="Ink 78">
                  <a:extLst>
                    <a:ext uri="{FF2B5EF4-FFF2-40B4-BE49-F238E27FC236}">
                      <a16:creationId xmlns:a16="http://schemas.microsoft.com/office/drawing/2014/main" xmlns="" xmlns:p14="http://schemas.microsoft.com/office/powerpoint/2010/main" id="{9EF073DF-61F2-DB4D-99A3-FC6BBFA4A32D}"/>
                    </a:ext>
                  </a:extLst>
                </p:cNvPr>
                <p:cNvPicPr/>
                <p:nvPr/>
              </p:nvPicPr>
              <p:blipFill>
                <a:blip r:embed="rId37"/>
                <a:stretch>
                  <a:fillRect/>
                </a:stretch>
              </p:blipFill>
              <p:spPr>
                <a:xfrm>
                  <a:off x="646743" y="4916715"/>
                  <a:ext cx="130266" cy="281856"/>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80" name="Ink 79">
                  <a:extLst>
                    <a:ext uri="{FF2B5EF4-FFF2-40B4-BE49-F238E27FC236}">
                      <a16:creationId xmlns:a16="http://schemas.microsoft.com/office/drawing/2014/main" xmlns="" id="{D9157A17-AC43-B647-B636-CE42F4ED2684}"/>
                    </a:ext>
                  </a:extLst>
                </p14:cNvPr>
                <p14:cNvContentPartPr/>
                <p14:nvPr/>
              </p14:nvContentPartPr>
              <p14:xfrm>
                <a:off x="819155" y="4982223"/>
                <a:ext cx="126000" cy="119880"/>
              </p14:xfrm>
            </p:contentPart>
          </mc:Choice>
          <mc:Fallback xmlns="">
            <p:pic>
              <p:nvPicPr>
                <p:cNvPr id="80" name="Ink 79">
                  <a:extLst>
                    <a:ext uri="{FF2B5EF4-FFF2-40B4-BE49-F238E27FC236}">
                      <a16:creationId xmlns:a16="http://schemas.microsoft.com/office/drawing/2014/main" xmlns="" xmlns:p14="http://schemas.microsoft.com/office/powerpoint/2010/main" id="{D9157A17-AC43-B647-B636-CE42F4ED2684}"/>
                    </a:ext>
                  </a:extLst>
                </p:cNvPr>
                <p:cNvPicPr/>
                <p:nvPr/>
              </p:nvPicPr>
              <p:blipFill>
                <a:blip r:embed="rId39"/>
                <a:stretch>
                  <a:fillRect/>
                </a:stretch>
              </p:blipFill>
              <p:spPr>
                <a:xfrm>
                  <a:off x="810875" y="4973196"/>
                  <a:ext cx="142200" cy="137934"/>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81" name="Ink 80">
                  <a:extLst>
                    <a:ext uri="{FF2B5EF4-FFF2-40B4-BE49-F238E27FC236}">
                      <a16:creationId xmlns:a16="http://schemas.microsoft.com/office/drawing/2014/main" xmlns="" id="{E4EE223D-CBBE-8544-AC85-0CF683043358}"/>
                    </a:ext>
                  </a:extLst>
                </p14:cNvPr>
                <p14:cNvContentPartPr/>
                <p14:nvPr/>
              </p14:nvContentPartPr>
              <p14:xfrm>
                <a:off x="869555" y="5057823"/>
                <a:ext cx="69480" cy="6480"/>
              </p14:xfrm>
            </p:contentPart>
          </mc:Choice>
          <mc:Fallback xmlns="">
            <p:pic>
              <p:nvPicPr>
                <p:cNvPr id="81" name="Ink 80">
                  <a:extLst>
                    <a:ext uri="{FF2B5EF4-FFF2-40B4-BE49-F238E27FC236}">
                      <a16:creationId xmlns:a16="http://schemas.microsoft.com/office/drawing/2014/main" xmlns="" xmlns:p14="http://schemas.microsoft.com/office/powerpoint/2010/main" id="{E4EE223D-CBBE-8544-AC85-0CF683043358}"/>
                    </a:ext>
                  </a:extLst>
                </p:cNvPr>
                <p:cNvPicPr/>
                <p:nvPr/>
              </p:nvPicPr>
              <p:blipFill>
                <a:blip r:embed="rId41"/>
                <a:stretch>
                  <a:fillRect/>
                </a:stretch>
              </p:blipFill>
              <p:spPr>
                <a:xfrm>
                  <a:off x="860195" y="5048956"/>
                  <a:ext cx="87120" cy="23192"/>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82" name="Ink 81">
                  <a:extLst>
                    <a:ext uri="{FF2B5EF4-FFF2-40B4-BE49-F238E27FC236}">
                      <a16:creationId xmlns:a16="http://schemas.microsoft.com/office/drawing/2014/main" xmlns="" id="{4EDDC5AF-A2C1-6B49-A50F-69166DA74268}"/>
                    </a:ext>
                  </a:extLst>
                </p14:cNvPr>
                <p14:cNvContentPartPr/>
                <p14:nvPr/>
              </p14:nvContentPartPr>
              <p14:xfrm>
                <a:off x="1058195" y="5007423"/>
                <a:ext cx="82080" cy="63360"/>
              </p14:xfrm>
            </p:contentPart>
          </mc:Choice>
          <mc:Fallback xmlns="">
            <p:pic>
              <p:nvPicPr>
                <p:cNvPr id="82" name="Ink 81">
                  <a:extLst>
                    <a:ext uri="{FF2B5EF4-FFF2-40B4-BE49-F238E27FC236}">
                      <a16:creationId xmlns:a16="http://schemas.microsoft.com/office/drawing/2014/main" xmlns="" xmlns:p14="http://schemas.microsoft.com/office/powerpoint/2010/main" id="{4EDDC5AF-A2C1-6B49-A50F-69166DA74268}"/>
                    </a:ext>
                  </a:extLst>
                </p:cNvPr>
                <p:cNvPicPr/>
                <p:nvPr/>
              </p:nvPicPr>
              <p:blipFill>
                <a:blip r:embed="rId43"/>
                <a:stretch>
                  <a:fillRect/>
                </a:stretch>
              </p:blipFill>
              <p:spPr>
                <a:xfrm>
                  <a:off x="1048835" y="4997703"/>
                  <a:ext cx="9972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83" name="Ink 82">
                  <a:extLst>
                    <a:ext uri="{FF2B5EF4-FFF2-40B4-BE49-F238E27FC236}">
                      <a16:creationId xmlns:a16="http://schemas.microsoft.com/office/drawing/2014/main" xmlns="" id="{04165E9C-67B3-BF4E-AB96-E3D7EB4CEF5C}"/>
                    </a:ext>
                  </a:extLst>
                </p14:cNvPr>
                <p14:cNvContentPartPr/>
                <p14:nvPr/>
              </p14:nvContentPartPr>
              <p14:xfrm>
                <a:off x="1152515" y="4988703"/>
                <a:ext cx="25560" cy="69480"/>
              </p14:xfrm>
            </p:contentPart>
          </mc:Choice>
          <mc:Fallback xmlns="">
            <p:pic>
              <p:nvPicPr>
                <p:cNvPr id="83" name="Ink 82">
                  <a:extLst>
                    <a:ext uri="{FF2B5EF4-FFF2-40B4-BE49-F238E27FC236}">
                      <a16:creationId xmlns:a16="http://schemas.microsoft.com/office/drawing/2014/main" xmlns="" xmlns:p14="http://schemas.microsoft.com/office/powerpoint/2010/main" id="{04165E9C-67B3-BF4E-AB96-E3D7EB4CEF5C}"/>
                    </a:ext>
                  </a:extLst>
                </p:cNvPr>
                <p:cNvPicPr/>
                <p:nvPr/>
              </p:nvPicPr>
              <p:blipFill>
                <a:blip r:embed="rId45"/>
                <a:stretch>
                  <a:fillRect/>
                </a:stretch>
              </p:blipFill>
              <p:spPr>
                <a:xfrm>
                  <a:off x="1143875" y="4979343"/>
                  <a:ext cx="4356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84" name="Ink 83">
                  <a:extLst>
                    <a:ext uri="{FF2B5EF4-FFF2-40B4-BE49-F238E27FC236}">
                      <a16:creationId xmlns:a16="http://schemas.microsoft.com/office/drawing/2014/main" xmlns="" id="{20BD84F8-443D-C543-9552-7E76924D218D}"/>
                    </a:ext>
                  </a:extLst>
                </p14:cNvPr>
                <p14:cNvContentPartPr/>
                <p14:nvPr/>
              </p14:nvContentPartPr>
              <p14:xfrm>
                <a:off x="1259435" y="5013543"/>
                <a:ext cx="63360" cy="69480"/>
              </p14:xfrm>
            </p:contentPart>
          </mc:Choice>
          <mc:Fallback xmlns="">
            <p:pic>
              <p:nvPicPr>
                <p:cNvPr id="84" name="Ink 83">
                  <a:extLst>
                    <a:ext uri="{FF2B5EF4-FFF2-40B4-BE49-F238E27FC236}">
                      <a16:creationId xmlns:a16="http://schemas.microsoft.com/office/drawing/2014/main" xmlns="" xmlns:p14="http://schemas.microsoft.com/office/powerpoint/2010/main" id="{20BD84F8-443D-C543-9552-7E76924D218D}"/>
                    </a:ext>
                  </a:extLst>
                </p:cNvPr>
                <p:cNvPicPr/>
                <p:nvPr/>
              </p:nvPicPr>
              <p:blipFill>
                <a:blip r:embed="rId47"/>
                <a:stretch>
                  <a:fillRect/>
                </a:stretch>
              </p:blipFill>
              <p:spPr>
                <a:xfrm>
                  <a:off x="1250075" y="5004543"/>
                  <a:ext cx="8100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85" name="Ink 84">
                  <a:extLst>
                    <a:ext uri="{FF2B5EF4-FFF2-40B4-BE49-F238E27FC236}">
                      <a16:creationId xmlns:a16="http://schemas.microsoft.com/office/drawing/2014/main" xmlns="" id="{8379D2DB-5B8E-3A44-B37A-E8557D2B87C2}"/>
                    </a:ext>
                  </a:extLst>
                </p14:cNvPr>
                <p14:cNvContentPartPr/>
                <p14:nvPr/>
              </p14:nvContentPartPr>
              <p14:xfrm>
                <a:off x="1347275" y="5000943"/>
                <a:ext cx="82080" cy="75960"/>
              </p14:xfrm>
            </p:contentPart>
          </mc:Choice>
          <mc:Fallback xmlns="">
            <p:pic>
              <p:nvPicPr>
                <p:cNvPr id="85" name="Ink 84">
                  <a:extLst>
                    <a:ext uri="{FF2B5EF4-FFF2-40B4-BE49-F238E27FC236}">
                      <a16:creationId xmlns:a16="http://schemas.microsoft.com/office/drawing/2014/main" xmlns="" xmlns:p14="http://schemas.microsoft.com/office/powerpoint/2010/main" id="{8379D2DB-5B8E-3A44-B37A-E8557D2B87C2}"/>
                    </a:ext>
                  </a:extLst>
                </p:cNvPr>
                <p:cNvPicPr/>
                <p:nvPr/>
              </p:nvPicPr>
              <p:blipFill>
                <a:blip r:embed="rId49"/>
                <a:stretch>
                  <a:fillRect/>
                </a:stretch>
              </p:blipFill>
              <p:spPr>
                <a:xfrm>
                  <a:off x="1337915" y="4991943"/>
                  <a:ext cx="10044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86" name="Ink 85">
                  <a:extLst>
                    <a:ext uri="{FF2B5EF4-FFF2-40B4-BE49-F238E27FC236}">
                      <a16:creationId xmlns:a16="http://schemas.microsoft.com/office/drawing/2014/main" xmlns="" id="{17D07F67-D60C-2140-AD50-3548134F7BC1}"/>
                    </a:ext>
                  </a:extLst>
                </p14:cNvPr>
                <p14:cNvContentPartPr/>
                <p14:nvPr/>
              </p14:nvContentPartPr>
              <p14:xfrm>
                <a:off x="1510715" y="4982223"/>
                <a:ext cx="88200" cy="145080"/>
              </p14:xfrm>
            </p:contentPart>
          </mc:Choice>
          <mc:Fallback xmlns="">
            <p:pic>
              <p:nvPicPr>
                <p:cNvPr id="86" name="Ink 85">
                  <a:extLst>
                    <a:ext uri="{FF2B5EF4-FFF2-40B4-BE49-F238E27FC236}">
                      <a16:creationId xmlns:a16="http://schemas.microsoft.com/office/drawing/2014/main" xmlns="" xmlns:p14="http://schemas.microsoft.com/office/powerpoint/2010/main" id="{17D07F67-D60C-2140-AD50-3548134F7BC1}"/>
                    </a:ext>
                  </a:extLst>
                </p:cNvPr>
                <p:cNvPicPr/>
                <p:nvPr/>
              </p:nvPicPr>
              <p:blipFill>
                <a:blip r:embed="rId51"/>
                <a:stretch>
                  <a:fillRect/>
                </a:stretch>
              </p:blipFill>
              <p:spPr>
                <a:xfrm>
                  <a:off x="1501355" y="4972840"/>
                  <a:ext cx="106920" cy="164568"/>
                </a:xfrm>
                <a:prstGeom prst="rect">
                  <a:avLst/>
                </a:prstGeom>
              </p:spPr>
            </p:pic>
          </mc:Fallback>
        </mc:AlternateContent>
      </p:grpSp>
      <p:grpSp>
        <p:nvGrpSpPr>
          <p:cNvPr id="92" name="Group 91">
            <a:extLst>
              <a:ext uri="{FF2B5EF4-FFF2-40B4-BE49-F238E27FC236}">
                <a16:creationId xmlns:a16="http://schemas.microsoft.com/office/drawing/2014/main" xmlns="" id="{741180AB-1536-F447-B9FB-EF36ED7BD957}"/>
              </a:ext>
            </a:extLst>
          </p:cNvPr>
          <p:cNvGrpSpPr/>
          <p:nvPr/>
        </p:nvGrpSpPr>
        <p:grpSpPr>
          <a:xfrm>
            <a:off x="3355475" y="4931823"/>
            <a:ext cx="578520" cy="157680"/>
            <a:chOff x="1831475" y="4931823"/>
            <a:chExt cx="578520" cy="157680"/>
          </a:xfrm>
        </p:grpSpPr>
        <mc:AlternateContent xmlns:mc="http://schemas.openxmlformats.org/markup-compatibility/2006" xmlns:p14="http://schemas.microsoft.com/office/powerpoint/2010/main">
          <mc:Choice Requires="p14">
            <p:contentPart p14:bwMode="auto" r:id="rId52">
              <p14:nvContentPartPr>
                <p14:cNvPr id="87" name="Ink 86">
                  <a:extLst>
                    <a:ext uri="{FF2B5EF4-FFF2-40B4-BE49-F238E27FC236}">
                      <a16:creationId xmlns:a16="http://schemas.microsoft.com/office/drawing/2014/main" xmlns="" id="{C89693AA-4D7C-EA45-A411-0FF7E37D84C3}"/>
                    </a:ext>
                  </a:extLst>
                </p14:cNvPr>
                <p14:cNvContentPartPr/>
                <p14:nvPr/>
              </p14:nvContentPartPr>
              <p14:xfrm>
                <a:off x="1831475" y="4982223"/>
                <a:ext cx="138600" cy="107280"/>
              </p14:xfrm>
            </p:contentPart>
          </mc:Choice>
          <mc:Fallback xmlns="">
            <p:pic>
              <p:nvPicPr>
                <p:cNvPr id="87" name="Ink 86">
                  <a:extLst>
                    <a:ext uri="{FF2B5EF4-FFF2-40B4-BE49-F238E27FC236}">
                      <a16:creationId xmlns:a16="http://schemas.microsoft.com/office/drawing/2014/main" xmlns="" xmlns:p14="http://schemas.microsoft.com/office/powerpoint/2010/main" id="{C89693AA-4D7C-EA45-A411-0FF7E37D84C3}"/>
                    </a:ext>
                  </a:extLst>
                </p:cNvPr>
                <p:cNvPicPr/>
                <p:nvPr/>
              </p:nvPicPr>
              <p:blipFill>
                <a:blip r:embed="rId53"/>
                <a:stretch>
                  <a:fillRect/>
                </a:stretch>
              </p:blipFill>
              <p:spPr>
                <a:xfrm>
                  <a:off x="1821395" y="4972831"/>
                  <a:ext cx="157320" cy="127147"/>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88" name="Ink 87">
                  <a:extLst>
                    <a:ext uri="{FF2B5EF4-FFF2-40B4-BE49-F238E27FC236}">
                      <a16:creationId xmlns:a16="http://schemas.microsoft.com/office/drawing/2014/main" xmlns="" id="{24E730C4-3BB8-5C4B-8874-5546F4ECE390}"/>
                    </a:ext>
                  </a:extLst>
                </p14:cNvPr>
                <p14:cNvContentPartPr/>
                <p14:nvPr/>
              </p14:nvContentPartPr>
              <p14:xfrm>
                <a:off x="1988435" y="4931823"/>
                <a:ext cx="50760" cy="151200"/>
              </p14:xfrm>
            </p:contentPart>
          </mc:Choice>
          <mc:Fallback xmlns="">
            <p:pic>
              <p:nvPicPr>
                <p:cNvPr id="88" name="Ink 87">
                  <a:extLst>
                    <a:ext uri="{FF2B5EF4-FFF2-40B4-BE49-F238E27FC236}">
                      <a16:creationId xmlns:a16="http://schemas.microsoft.com/office/drawing/2014/main" xmlns="" xmlns:p14="http://schemas.microsoft.com/office/powerpoint/2010/main" id="{24E730C4-3BB8-5C4B-8874-5546F4ECE390}"/>
                    </a:ext>
                  </a:extLst>
                </p:cNvPr>
                <p:cNvPicPr/>
                <p:nvPr/>
              </p:nvPicPr>
              <p:blipFill>
                <a:blip r:embed="rId55"/>
                <a:stretch>
                  <a:fillRect/>
                </a:stretch>
              </p:blipFill>
              <p:spPr>
                <a:xfrm>
                  <a:off x="1978355" y="4922103"/>
                  <a:ext cx="694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89" name="Ink 88">
                  <a:extLst>
                    <a:ext uri="{FF2B5EF4-FFF2-40B4-BE49-F238E27FC236}">
                      <a16:creationId xmlns:a16="http://schemas.microsoft.com/office/drawing/2014/main" xmlns="" id="{931DA263-A585-DF43-80BA-FEF0F79A0BC1}"/>
                    </a:ext>
                  </a:extLst>
                </p14:cNvPr>
                <p14:cNvContentPartPr/>
                <p14:nvPr/>
              </p14:nvContentPartPr>
              <p14:xfrm>
                <a:off x="2082755" y="4988703"/>
                <a:ext cx="69480" cy="63360"/>
              </p14:xfrm>
            </p:contentPart>
          </mc:Choice>
          <mc:Fallback xmlns="">
            <p:pic>
              <p:nvPicPr>
                <p:cNvPr id="89" name="Ink 88">
                  <a:extLst>
                    <a:ext uri="{FF2B5EF4-FFF2-40B4-BE49-F238E27FC236}">
                      <a16:creationId xmlns:a16="http://schemas.microsoft.com/office/drawing/2014/main" xmlns="" xmlns:p14="http://schemas.microsoft.com/office/powerpoint/2010/main" id="{931DA263-A585-DF43-80BA-FEF0F79A0BC1}"/>
                    </a:ext>
                  </a:extLst>
                </p:cNvPr>
                <p:cNvPicPr/>
                <p:nvPr/>
              </p:nvPicPr>
              <p:blipFill>
                <a:blip r:embed="rId57"/>
                <a:stretch>
                  <a:fillRect/>
                </a:stretch>
              </p:blipFill>
              <p:spPr>
                <a:xfrm>
                  <a:off x="2073395" y="4979343"/>
                  <a:ext cx="885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90" name="Ink 89">
                  <a:extLst>
                    <a:ext uri="{FF2B5EF4-FFF2-40B4-BE49-F238E27FC236}">
                      <a16:creationId xmlns:a16="http://schemas.microsoft.com/office/drawing/2014/main" xmlns="" id="{93B897AE-076A-A045-BC94-0DF7E1F6F937}"/>
                    </a:ext>
                  </a:extLst>
                </p14:cNvPr>
                <p14:cNvContentPartPr/>
                <p14:nvPr/>
              </p14:nvContentPartPr>
              <p14:xfrm>
                <a:off x="2227475" y="4982223"/>
                <a:ext cx="61920" cy="82080"/>
              </p14:xfrm>
            </p:contentPart>
          </mc:Choice>
          <mc:Fallback xmlns="">
            <p:pic>
              <p:nvPicPr>
                <p:cNvPr id="90" name="Ink 89">
                  <a:extLst>
                    <a:ext uri="{FF2B5EF4-FFF2-40B4-BE49-F238E27FC236}">
                      <a16:creationId xmlns:a16="http://schemas.microsoft.com/office/drawing/2014/main" xmlns="" xmlns:p14="http://schemas.microsoft.com/office/powerpoint/2010/main" id="{93B897AE-076A-A045-BC94-0DF7E1F6F937}"/>
                    </a:ext>
                  </a:extLst>
                </p:cNvPr>
                <p:cNvPicPr/>
                <p:nvPr/>
              </p:nvPicPr>
              <p:blipFill>
                <a:blip r:embed="rId59"/>
                <a:stretch>
                  <a:fillRect/>
                </a:stretch>
              </p:blipFill>
              <p:spPr>
                <a:xfrm>
                  <a:off x="2218060" y="4972863"/>
                  <a:ext cx="80387"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91" name="Ink 90">
                  <a:extLst>
                    <a:ext uri="{FF2B5EF4-FFF2-40B4-BE49-F238E27FC236}">
                      <a16:creationId xmlns:a16="http://schemas.microsoft.com/office/drawing/2014/main" xmlns="" id="{50D64275-F4FC-224B-B880-BF81BF55E1B5}"/>
                    </a:ext>
                  </a:extLst>
                </p14:cNvPr>
                <p14:cNvContentPartPr/>
                <p14:nvPr/>
              </p14:nvContentPartPr>
              <p14:xfrm>
                <a:off x="2340515" y="4988703"/>
                <a:ext cx="69480" cy="88560"/>
              </p14:xfrm>
            </p:contentPart>
          </mc:Choice>
          <mc:Fallback xmlns="">
            <p:pic>
              <p:nvPicPr>
                <p:cNvPr id="91" name="Ink 90">
                  <a:extLst>
                    <a:ext uri="{FF2B5EF4-FFF2-40B4-BE49-F238E27FC236}">
                      <a16:creationId xmlns:a16="http://schemas.microsoft.com/office/drawing/2014/main" xmlns="" xmlns:p14="http://schemas.microsoft.com/office/powerpoint/2010/main" id="{50D64275-F4FC-224B-B880-BF81BF55E1B5}"/>
                    </a:ext>
                  </a:extLst>
                </p:cNvPr>
                <p:cNvPicPr/>
                <p:nvPr/>
              </p:nvPicPr>
              <p:blipFill>
                <a:blip r:embed="rId61"/>
                <a:stretch>
                  <a:fillRect/>
                </a:stretch>
              </p:blipFill>
              <p:spPr>
                <a:xfrm>
                  <a:off x="2331155" y="4979703"/>
                  <a:ext cx="88920" cy="107640"/>
                </a:xfrm>
                <a:prstGeom prst="rect">
                  <a:avLst/>
                </a:prstGeom>
              </p:spPr>
            </p:pic>
          </mc:Fallback>
        </mc:AlternateContent>
      </p:grpSp>
      <p:grpSp>
        <p:nvGrpSpPr>
          <p:cNvPr id="144" name="Group 143">
            <a:extLst>
              <a:ext uri="{FF2B5EF4-FFF2-40B4-BE49-F238E27FC236}">
                <a16:creationId xmlns:a16="http://schemas.microsoft.com/office/drawing/2014/main" xmlns="" id="{5D90EACE-E684-314E-8D52-AE339706729A}"/>
              </a:ext>
            </a:extLst>
          </p:cNvPr>
          <p:cNvGrpSpPr/>
          <p:nvPr/>
        </p:nvGrpSpPr>
        <p:grpSpPr>
          <a:xfrm>
            <a:off x="4097435" y="4303263"/>
            <a:ext cx="6281280" cy="811440"/>
            <a:chOff x="2573435" y="4303263"/>
            <a:chExt cx="6281280" cy="811440"/>
          </a:xfrm>
        </p:grpSpPr>
        <mc:AlternateContent xmlns:mc="http://schemas.openxmlformats.org/markup-compatibility/2006" xmlns:p14="http://schemas.microsoft.com/office/powerpoint/2010/main">
          <mc:Choice Requires="p14">
            <p:contentPart p14:bwMode="auto" r:id="rId62">
              <p14:nvContentPartPr>
                <p14:cNvPr id="29" name="Ink 28">
                  <a:extLst>
                    <a:ext uri="{FF2B5EF4-FFF2-40B4-BE49-F238E27FC236}">
                      <a16:creationId xmlns:a16="http://schemas.microsoft.com/office/drawing/2014/main" xmlns="" id="{638AFAC1-A9D0-2E48-8AE8-AEE38486B562}"/>
                    </a:ext>
                  </a:extLst>
                </p14:cNvPr>
                <p14:cNvContentPartPr/>
                <p14:nvPr/>
              </p14:nvContentPartPr>
              <p14:xfrm>
                <a:off x="2573435" y="4535823"/>
                <a:ext cx="100800" cy="145080"/>
              </p14:xfrm>
            </p:contentPart>
          </mc:Choice>
          <mc:Fallback xmlns="">
            <p:pic>
              <p:nvPicPr>
                <p:cNvPr id="29" name="Ink 28">
                  <a:extLst>
                    <a:ext uri="{FF2B5EF4-FFF2-40B4-BE49-F238E27FC236}">
                      <a16:creationId xmlns:a16="http://schemas.microsoft.com/office/drawing/2014/main" xmlns="" xmlns:p14="http://schemas.microsoft.com/office/powerpoint/2010/main" id="{638AFAC1-A9D0-2E48-8AE8-AEE38486B562}"/>
                    </a:ext>
                  </a:extLst>
                </p:cNvPr>
                <p:cNvPicPr/>
                <p:nvPr/>
              </p:nvPicPr>
              <p:blipFill>
                <a:blip r:embed="rId63"/>
                <a:stretch>
                  <a:fillRect/>
                </a:stretch>
              </p:blipFill>
              <p:spPr>
                <a:xfrm>
                  <a:off x="2565515" y="4526801"/>
                  <a:ext cx="118080" cy="163847"/>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0" name="Ink 29">
                  <a:extLst>
                    <a:ext uri="{FF2B5EF4-FFF2-40B4-BE49-F238E27FC236}">
                      <a16:creationId xmlns:a16="http://schemas.microsoft.com/office/drawing/2014/main" xmlns="" id="{16CFD578-DDF5-0C4C-AD36-CFB0F2DC577B}"/>
                    </a:ext>
                  </a:extLst>
                </p14:cNvPr>
                <p14:cNvContentPartPr/>
                <p14:nvPr/>
              </p14:nvContentPartPr>
              <p14:xfrm>
                <a:off x="2742995" y="4535823"/>
                <a:ext cx="113400" cy="75960"/>
              </p14:xfrm>
            </p:contentPart>
          </mc:Choice>
          <mc:Fallback xmlns="">
            <p:pic>
              <p:nvPicPr>
                <p:cNvPr id="30" name="Ink 29">
                  <a:extLst>
                    <a:ext uri="{FF2B5EF4-FFF2-40B4-BE49-F238E27FC236}">
                      <a16:creationId xmlns:a16="http://schemas.microsoft.com/office/drawing/2014/main" xmlns="" xmlns:p14="http://schemas.microsoft.com/office/powerpoint/2010/main" id="{16CFD578-DDF5-0C4C-AD36-CFB0F2DC577B}"/>
                    </a:ext>
                  </a:extLst>
                </p:cNvPr>
                <p:cNvPicPr/>
                <p:nvPr/>
              </p:nvPicPr>
              <p:blipFill>
                <a:blip r:embed="rId65"/>
                <a:stretch>
                  <a:fillRect/>
                </a:stretch>
              </p:blipFill>
              <p:spPr>
                <a:xfrm>
                  <a:off x="2733995" y="4526418"/>
                  <a:ext cx="130680" cy="93684"/>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1" name="Ink 30">
                  <a:extLst>
                    <a:ext uri="{FF2B5EF4-FFF2-40B4-BE49-F238E27FC236}">
                      <a16:creationId xmlns:a16="http://schemas.microsoft.com/office/drawing/2014/main" xmlns="" id="{B459EDD6-EA05-0D4A-80BB-D0B469C45FD5}"/>
                    </a:ext>
                  </a:extLst>
                </p14:cNvPr>
                <p14:cNvContentPartPr/>
                <p14:nvPr/>
              </p14:nvContentPartPr>
              <p14:xfrm>
                <a:off x="2906435" y="4523223"/>
                <a:ext cx="182520" cy="82080"/>
              </p14:xfrm>
            </p:contentPart>
          </mc:Choice>
          <mc:Fallback xmlns="">
            <p:pic>
              <p:nvPicPr>
                <p:cNvPr id="31" name="Ink 30">
                  <a:extLst>
                    <a:ext uri="{FF2B5EF4-FFF2-40B4-BE49-F238E27FC236}">
                      <a16:creationId xmlns:a16="http://schemas.microsoft.com/office/drawing/2014/main" xmlns="" xmlns:p14="http://schemas.microsoft.com/office/powerpoint/2010/main" id="{B459EDD6-EA05-0D4A-80BB-D0B469C45FD5}"/>
                    </a:ext>
                  </a:extLst>
                </p:cNvPr>
                <p:cNvPicPr/>
                <p:nvPr/>
              </p:nvPicPr>
              <p:blipFill>
                <a:blip r:embed="rId67"/>
                <a:stretch>
                  <a:fillRect/>
                </a:stretch>
              </p:blipFill>
              <p:spPr>
                <a:xfrm>
                  <a:off x="2897795" y="4514223"/>
                  <a:ext cx="2001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4" name="Ink 33">
                  <a:extLst>
                    <a:ext uri="{FF2B5EF4-FFF2-40B4-BE49-F238E27FC236}">
                      <a16:creationId xmlns:a16="http://schemas.microsoft.com/office/drawing/2014/main" xmlns="" id="{E62CA0F6-434D-7B4A-80E3-B54BBFCB970C}"/>
                    </a:ext>
                  </a:extLst>
                </p14:cNvPr>
                <p14:cNvContentPartPr/>
                <p14:nvPr/>
              </p14:nvContentPartPr>
              <p14:xfrm>
                <a:off x="3158075" y="4529703"/>
                <a:ext cx="75960" cy="75960"/>
              </p14:xfrm>
            </p:contentPart>
          </mc:Choice>
          <mc:Fallback xmlns="">
            <p:pic>
              <p:nvPicPr>
                <p:cNvPr id="34" name="Ink 33">
                  <a:extLst>
                    <a:ext uri="{FF2B5EF4-FFF2-40B4-BE49-F238E27FC236}">
                      <a16:creationId xmlns:a16="http://schemas.microsoft.com/office/drawing/2014/main" xmlns="" xmlns:p14="http://schemas.microsoft.com/office/powerpoint/2010/main" id="{E62CA0F6-434D-7B4A-80E3-B54BBFCB970C}"/>
                    </a:ext>
                  </a:extLst>
                </p:cNvPr>
                <p:cNvPicPr/>
                <p:nvPr/>
              </p:nvPicPr>
              <p:blipFill>
                <a:blip r:embed="rId69"/>
                <a:stretch>
                  <a:fillRect/>
                </a:stretch>
              </p:blipFill>
              <p:spPr>
                <a:xfrm>
                  <a:off x="3148355" y="4520343"/>
                  <a:ext cx="9504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5" name="Ink 34">
                  <a:extLst>
                    <a:ext uri="{FF2B5EF4-FFF2-40B4-BE49-F238E27FC236}">
                      <a16:creationId xmlns:a16="http://schemas.microsoft.com/office/drawing/2014/main" xmlns="" id="{8B39C420-DB76-1F44-8EEC-F8646148B712}"/>
                    </a:ext>
                  </a:extLst>
                </p14:cNvPr>
                <p14:cNvContentPartPr/>
                <p14:nvPr/>
              </p14:nvContentPartPr>
              <p14:xfrm>
                <a:off x="3277595" y="4416303"/>
                <a:ext cx="119880" cy="258120"/>
              </p14:xfrm>
            </p:contentPart>
          </mc:Choice>
          <mc:Fallback xmlns="">
            <p:pic>
              <p:nvPicPr>
                <p:cNvPr id="35" name="Ink 34">
                  <a:extLst>
                    <a:ext uri="{FF2B5EF4-FFF2-40B4-BE49-F238E27FC236}">
                      <a16:creationId xmlns:a16="http://schemas.microsoft.com/office/drawing/2014/main" xmlns="" xmlns:p14="http://schemas.microsoft.com/office/powerpoint/2010/main" id="{8B39C420-DB76-1F44-8EEC-F8646148B712}"/>
                    </a:ext>
                  </a:extLst>
                </p:cNvPr>
                <p:cNvPicPr/>
                <p:nvPr/>
              </p:nvPicPr>
              <p:blipFill>
                <a:blip r:embed="rId71"/>
                <a:stretch>
                  <a:fillRect/>
                </a:stretch>
              </p:blipFill>
              <p:spPr>
                <a:xfrm>
                  <a:off x="3268595" y="4406943"/>
                  <a:ext cx="13896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7" name="Ink 36">
                  <a:extLst>
                    <a:ext uri="{FF2B5EF4-FFF2-40B4-BE49-F238E27FC236}">
                      <a16:creationId xmlns:a16="http://schemas.microsoft.com/office/drawing/2014/main" xmlns="" id="{C2EC5B7E-7248-754E-A00D-5799CDAF3509}"/>
                    </a:ext>
                  </a:extLst>
                </p14:cNvPr>
                <p14:cNvContentPartPr/>
                <p14:nvPr/>
              </p14:nvContentPartPr>
              <p14:xfrm>
                <a:off x="3528875" y="4535823"/>
                <a:ext cx="69480" cy="360"/>
              </p14:xfrm>
            </p:contentPart>
          </mc:Choice>
          <mc:Fallback xmlns="">
            <p:pic>
              <p:nvPicPr>
                <p:cNvPr id="37" name="Ink 36">
                  <a:extLst>
                    <a:ext uri="{FF2B5EF4-FFF2-40B4-BE49-F238E27FC236}">
                      <a16:creationId xmlns:a16="http://schemas.microsoft.com/office/drawing/2014/main" xmlns="" xmlns:p14="http://schemas.microsoft.com/office/powerpoint/2010/main" id="{C2EC5B7E-7248-754E-A00D-5799CDAF3509}"/>
                    </a:ext>
                  </a:extLst>
                </p:cNvPr>
                <p:cNvPicPr/>
                <p:nvPr/>
              </p:nvPicPr>
              <p:blipFill>
                <a:blip r:embed="rId73"/>
                <a:stretch>
                  <a:fillRect/>
                </a:stretch>
              </p:blipFill>
              <p:spPr>
                <a:xfrm>
                  <a:off x="3519515" y="4526463"/>
                  <a:ext cx="8676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8" name="Ink 37">
                  <a:extLst>
                    <a:ext uri="{FF2B5EF4-FFF2-40B4-BE49-F238E27FC236}">
                      <a16:creationId xmlns:a16="http://schemas.microsoft.com/office/drawing/2014/main" xmlns="" id="{AA8C6072-862B-F64E-BAFF-22CF9457F35C}"/>
                    </a:ext>
                  </a:extLst>
                </p14:cNvPr>
                <p14:cNvContentPartPr/>
                <p14:nvPr/>
              </p14:nvContentPartPr>
              <p14:xfrm>
                <a:off x="3547595" y="4586223"/>
                <a:ext cx="69480" cy="6480"/>
              </p14:xfrm>
            </p:contentPart>
          </mc:Choice>
          <mc:Fallback xmlns="">
            <p:pic>
              <p:nvPicPr>
                <p:cNvPr id="38" name="Ink 37">
                  <a:extLst>
                    <a:ext uri="{FF2B5EF4-FFF2-40B4-BE49-F238E27FC236}">
                      <a16:creationId xmlns:a16="http://schemas.microsoft.com/office/drawing/2014/main" xmlns="" xmlns:p14="http://schemas.microsoft.com/office/powerpoint/2010/main" id="{AA8C6072-862B-F64E-BAFF-22CF9457F35C}"/>
                    </a:ext>
                  </a:extLst>
                </p:cNvPr>
                <p:cNvPicPr/>
                <p:nvPr/>
              </p:nvPicPr>
              <p:blipFill>
                <a:blip r:embed="rId75"/>
                <a:stretch>
                  <a:fillRect/>
                </a:stretch>
              </p:blipFill>
              <p:spPr>
                <a:xfrm>
                  <a:off x="3538235" y="4577356"/>
                  <a:ext cx="87120" cy="23192"/>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0" name="Ink 39">
                  <a:extLst>
                    <a:ext uri="{FF2B5EF4-FFF2-40B4-BE49-F238E27FC236}">
                      <a16:creationId xmlns:a16="http://schemas.microsoft.com/office/drawing/2014/main" xmlns="" id="{A3261F05-18DE-A648-AE13-606843A3E2BC}"/>
                    </a:ext>
                  </a:extLst>
                </p14:cNvPr>
                <p14:cNvContentPartPr/>
                <p14:nvPr/>
              </p14:nvContentPartPr>
              <p14:xfrm>
                <a:off x="3811835" y="4479303"/>
                <a:ext cx="25560" cy="107280"/>
              </p14:xfrm>
            </p:contentPart>
          </mc:Choice>
          <mc:Fallback xmlns="">
            <p:pic>
              <p:nvPicPr>
                <p:cNvPr id="40" name="Ink 39">
                  <a:extLst>
                    <a:ext uri="{FF2B5EF4-FFF2-40B4-BE49-F238E27FC236}">
                      <a16:creationId xmlns:a16="http://schemas.microsoft.com/office/drawing/2014/main" xmlns="" xmlns:p14="http://schemas.microsoft.com/office/powerpoint/2010/main" id="{A3261F05-18DE-A648-AE13-606843A3E2BC}"/>
                    </a:ext>
                  </a:extLst>
                </p:cNvPr>
                <p:cNvPicPr/>
                <p:nvPr/>
              </p:nvPicPr>
              <p:blipFill>
                <a:blip r:embed="rId77"/>
                <a:stretch>
                  <a:fillRect/>
                </a:stretch>
              </p:blipFill>
              <p:spPr>
                <a:xfrm>
                  <a:off x="3802835" y="4470303"/>
                  <a:ext cx="4284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1" name="Ink 40">
                  <a:extLst>
                    <a:ext uri="{FF2B5EF4-FFF2-40B4-BE49-F238E27FC236}">
                      <a16:creationId xmlns:a16="http://schemas.microsoft.com/office/drawing/2014/main" xmlns="" id="{C1167EE0-0909-B745-B9AC-2787725BDBFF}"/>
                    </a:ext>
                  </a:extLst>
                </p14:cNvPr>
                <p14:cNvContentPartPr/>
                <p14:nvPr/>
              </p14:nvContentPartPr>
              <p14:xfrm>
                <a:off x="3811835" y="4460583"/>
                <a:ext cx="119880" cy="82080"/>
              </p14:xfrm>
            </p:contentPart>
          </mc:Choice>
          <mc:Fallback xmlns="">
            <p:pic>
              <p:nvPicPr>
                <p:cNvPr id="41" name="Ink 40">
                  <a:extLst>
                    <a:ext uri="{FF2B5EF4-FFF2-40B4-BE49-F238E27FC236}">
                      <a16:creationId xmlns:a16="http://schemas.microsoft.com/office/drawing/2014/main" xmlns="" xmlns:p14="http://schemas.microsoft.com/office/powerpoint/2010/main" id="{C1167EE0-0909-B745-B9AC-2787725BDBFF}"/>
                    </a:ext>
                  </a:extLst>
                </p:cNvPr>
                <p:cNvPicPr/>
                <p:nvPr/>
              </p:nvPicPr>
              <p:blipFill>
                <a:blip r:embed="rId79"/>
                <a:stretch>
                  <a:fillRect/>
                </a:stretch>
              </p:blipFill>
              <p:spPr>
                <a:xfrm>
                  <a:off x="3802475" y="4450863"/>
                  <a:ext cx="13860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2" name="Ink 41">
                  <a:extLst>
                    <a:ext uri="{FF2B5EF4-FFF2-40B4-BE49-F238E27FC236}">
                      <a16:creationId xmlns:a16="http://schemas.microsoft.com/office/drawing/2014/main" xmlns="" id="{21D4ABE7-5FA7-E246-AAE2-589471F8E7BF}"/>
                    </a:ext>
                  </a:extLst>
                </p14:cNvPr>
                <p14:cNvContentPartPr/>
                <p14:nvPr/>
              </p14:nvContentPartPr>
              <p14:xfrm>
                <a:off x="4013075" y="4454103"/>
                <a:ext cx="69480" cy="145080"/>
              </p14:xfrm>
            </p:contentPart>
          </mc:Choice>
          <mc:Fallback xmlns="">
            <p:pic>
              <p:nvPicPr>
                <p:cNvPr id="42" name="Ink 41">
                  <a:extLst>
                    <a:ext uri="{FF2B5EF4-FFF2-40B4-BE49-F238E27FC236}">
                      <a16:creationId xmlns:a16="http://schemas.microsoft.com/office/drawing/2014/main" xmlns="" xmlns:p14="http://schemas.microsoft.com/office/powerpoint/2010/main" id="{21D4ABE7-5FA7-E246-AAE2-589471F8E7BF}"/>
                    </a:ext>
                  </a:extLst>
                </p:cNvPr>
                <p:cNvPicPr/>
                <p:nvPr/>
              </p:nvPicPr>
              <p:blipFill>
                <a:blip r:embed="rId81"/>
                <a:stretch>
                  <a:fillRect/>
                </a:stretch>
              </p:blipFill>
              <p:spPr>
                <a:xfrm>
                  <a:off x="4003355" y="4444720"/>
                  <a:ext cx="88200" cy="162764"/>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3" name="Ink 42">
                  <a:extLst>
                    <a:ext uri="{FF2B5EF4-FFF2-40B4-BE49-F238E27FC236}">
                      <a16:creationId xmlns:a16="http://schemas.microsoft.com/office/drawing/2014/main" xmlns="" id="{88B7AD55-EF06-074B-ABCB-984CD52531DF}"/>
                    </a:ext>
                  </a:extLst>
                </p14:cNvPr>
                <p14:cNvContentPartPr/>
                <p14:nvPr/>
              </p14:nvContentPartPr>
              <p14:xfrm>
                <a:off x="4119995" y="4460583"/>
                <a:ext cx="126000" cy="119880"/>
              </p14:xfrm>
            </p:contentPart>
          </mc:Choice>
          <mc:Fallback xmlns="">
            <p:pic>
              <p:nvPicPr>
                <p:cNvPr id="43" name="Ink 42">
                  <a:extLst>
                    <a:ext uri="{FF2B5EF4-FFF2-40B4-BE49-F238E27FC236}">
                      <a16:creationId xmlns:a16="http://schemas.microsoft.com/office/drawing/2014/main" xmlns="" xmlns:p14="http://schemas.microsoft.com/office/powerpoint/2010/main" id="{88B7AD55-EF06-074B-ABCB-984CD52531DF}"/>
                    </a:ext>
                  </a:extLst>
                </p:cNvPr>
                <p:cNvPicPr/>
                <p:nvPr/>
              </p:nvPicPr>
              <p:blipFill>
                <a:blip r:embed="rId83"/>
                <a:stretch>
                  <a:fillRect/>
                </a:stretch>
              </p:blipFill>
              <p:spPr>
                <a:xfrm>
                  <a:off x="4110662" y="4450863"/>
                  <a:ext cx="14359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4" name="Ink 43">
                  <a:extLst>
                    <a:ext uri="{FF2B5EF4-FFF2-40B4-BE49-F238E27FC236}">
                      <a16:creationId xmlns:a16="http://schemas.microsoft.com/office/drawing/2014/main" xmlns="" id="{F5C4BACA-79E6-894D-A7B4-FB4EA2F20173}"/>
                    </a:ext>
                  </a:extLst>
                </p14:cNvPr>
                <p14:cNvContentPartPr/>
                <p14:nvPr/>
              </p14:nvContentPartPr>
              <p14:xfrm>
                <a:off x="4157795" y="4523223"/>
                <a:ext cx="88560" cy="6480"/>
              </p14:xfrm>
            </p:contentPart>
          </mc:Choice>
          <mc:Fallback xmlns="">
            <p:pic>
              <p:nvPicPr>
                <p:cNvPr id="44" name="Ink 43">
                  <a:extLst>
                    <a:ext uri="{FF2B5EF4-FFF2-40B4-BE49-F238E27FC236}">
                      <a16:creationId xmlns:a16="http://schemas.microsoft.com/office/drawing/2014/main" xmlns="" xmlns:p14="http://schemas.microsoft.com/office/powerpoint/2010/main" id="{F5C4BACA-79E6-894D-A7B4-FB4EA2F20173}"/>
                    </a:ext>
                  </a:extLst>
                </p:cNvPr>
                <p:cNvPicPr/>
                <p:nvPr/>
              </p:nvPicPr>
              <p:blipFill>
                <a:blip r:embed="rId85"/>
                <a:stretch>
                  <a:fillRect/>
                </a:stretch>
              </p:blipFill>
              <p:spPr>
                <a:xfrm>
                  <a:off x="4148795" y="4513863"/>
                  <a:ext cx="1062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45" name="Ink 44">
                  <a:extLst>
                    <a:ext uri="{FF2B5EF4-FFF2-40B4-BE49-F238E27FC236}">
                      <a16:creationId xmlns:a16="http://schemas.microsoft.com/office/drawing/2014/main" xmlns="" id="{C8751E91-9D97-124D-ACE6-D7C0398990A3}"/>
                    </a:ext>
                  </a:extLst>
                </p14:cNvPr>
                <p14:cNvContentPartPr/>
                <p14:nvPr/>
              </p14:nvContentPartPr>
              <p14:xfrm>
                <a:off x="4283435" y="4441503"/>
                <a:ext cx="69480" cy="176400"/>
              </p14:xfrm>
            </p:contentPart>
          </mc:Choice>
          <mc:Fallback xmlns="">
            <p:pic>
              <p:nvPicPr>
                <p:cNvPr id="45" name="Ink 44">
                  <a:extLst>
                    <a:ext uri="{FF2B5EF4-FFF2-40B4-BE49-F238E27FC236}">
                      <a16:creationId xmlns:a16="http://schemas.microsoft.com/office/drawing/2014/main" xmlns="" xmlns:p14="http://schemas.microsoft.com/office/powerpoint/2010/main" id="{C8751E91-9D97-124D-ACE6-D7C0398990A3}"/>
                    </a:ext>
                  </a:extLst>
                </p:cNvPr>
                <p:cNvPicPr/>
                <p:nvPr/>
              </p:nvPicPr>
              <p:blipFill>
                <a:blip r:embed="rId87"/>
                <a:stretch>
                  <a:fillRect/>
                </a:stretch>
              </p:blipFill>
              <p:spPr>
                <a:xfrm>
                  <a:off x="4274075" y="4432143"/>
                  <a:ext cx="88200"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46" name="Ink 45">
                  <a:extLst>
                    <a:ext uri="{FF2B5EF4-FFF2-40B4-BE49-F238E27FC236}">
                      <a16:creationId xmlns:a16="http://schemas.microsoft.com/office/drawing/2014/main" xmlns="" id="{37FC9F53-8199-834D-8BB7-4D23578862A2}"/>
                    </a:ext>
                  </a:extLst>
                </p14:cNvPr>
                <p14:cNvContentPartPr/>
                <p14:nvPr/>
              </p14:nvContentPartPr>
              <p14:xfrm>
                <a:off x="4578995" y="4485423"/>
                <a:ext cx="12960" cy="94680"/>
              </p14:xfrm>
            </p:contentPart>
          </mc:Choice>
          <mc:Fallback xmlns="">
            <p:pic>
              <p:nvPicPr>
                <p:cNvPr id="46" name="Ink 45">
                  <a:extLst>
                    <a:ext uri="{FF2B5EF4-FFF2-40B4-BE49-F238E27FC236}">
                      <a16:creationId xmlns:a16="http://schemas.microsoft.com/office/drawing/2014/main" xmlns="" xmlns:p14="http://schemas.microsoft.com/office/powerpoint/2010/main" id="{37FC9F53-8199-834D-8BB7-4D23578862A2}"/>
                    </a:ext>
                  </a:extLst>
                </p:cNvPr>
                <p:cNvPicPr/>
                <p:nvPr/>
              </p:nvPicPr>
              <p:blipFill>
                <a:blip r:embed="rId89"/>
                <a:stretch>
                  <a:fillRect/>
                </a:stretch>
              </p:blipFill>
              <p:spPr>
                <a:xfrm>
                  <a:off x="4569635" y="4476063"/>
                  <a:ext cx="3024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47" name="Ink 46">
                  <a:extLst>
                    <a:ext uri="{FF2B5EF4-FFF2-40B4-BE49-F238E27FC236}">
                      <a16:creationId xmlns:a16="http://schemas.microsoft.com/office/drawing/2014/main" xmlns="" id="{673C5139-8430-624C-9248-C42F0C743E99}"/>
                    </a:ext>
                  </a:extLst>
                </p14:cNvPr>
                <p14:cNvContentPartPr/>
                <p14:nvPr/>
              </p14:nvContentPartPr>
              <p14:xfrm>
                <a:off x="4578995" y="4454103"/>
                <a:ext cx="100080" cy="75960"/>
              </p14:xfrm>
            </p:contentPart>
          </mc:Choice>
          <mc:Fallback xmlns="">
            <p:pic>
              <p:nvPicPr>
                <p:cNvPr id="47" name="Ink 46">
                  <a:extLst>
                    <a:ext uri="{FF2B5EF4-FFF2-40B4-BE49-F238E27FC236}">
                      <a16:creationId xmlns:a16="http://schemas.microsoft.com/office/drawing/2014/main" xmlns="" xmlns:p14="http://schemas.microsoft.com/office/powerpoint/2010/main" id="{673C5139-8430-624C-9248-C42F0C743E99}"/>
                    </a:ext>
                  </a:extLst>
                </p:cNvPr>
                <p:cNvPicPr/>
                <p:nvPr/>
              </p:nvPicPr>
              <p:blipFill>
                <a:blip r:embed="rId91"/>
                <a:stretch>
                  <a:fillRect/>
                </a:stretch>
              </p:blipFill>
              <p:spPr>
                <a:xfrm>
                  <a:off x="4570027" y="4444698"/>
                  <a:ext cx="118015" cy="94046"/>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48" name="Ink 47">
                  <a:extLst>
                    <a:ext uri="{FF2B5EF4-FFF2-40B4-BE49-F238E27FC236}">
                      <a16:creationId xmlns:a16="http://schemas.microsoft.com/office/drawing/2014/main" xmlns="" id="{9E8A9465-1C11-F441-A212-9E6A4F6BDB81}"/>
                    </a:ext>
                  </a:extLst>
                </p14:cNvPr>
                <p14:cNvContentPartPr/>
                <p14:nvPr/>
              </p14:nvContentPartPr>
              <p14:xfrm>
                <a:off x="4748555" y="4428903"/>
                <a:ext cx="107280" cy="151200"/>
              </p14:xfrm>
            </p:contentPart>
          </mc:Choice>
          <mc:Fallback xmlns="">
            <p:pic>
              <p:nvPicPr>
                <p:cNvPr id="48" name="Ink 47">
                  <a:extLst>
                    <a:ext uri="{FF2B5EF4-FFF2-40B4-BE49-F238E27FC236}">
                      <a16:creationId xmlns:a16="http://schemas.microsoft.com/office/drawing/2014/main" xmlns="" xmlns:p14="http://schemas.microsoft.com/office/powerpoint/2010/main" id="{9E8A9465-1C11-F441-A212-9E6A4F6BDB81}"/>
                    </a:ext>
                  </a:extLst>
                </p:cNvPr>
                <p:cNvPicPr/>
                <p:nvPr/>
              </p:nvPicPr>
              <p:blipFill>
                <a:blip r:embed="rId93"/>
                <a:stretch>
                  <a:fillRect/>
                </a:stretch>
              </p:blipFill>
              <p:spPr>
                <a:xfrm>
                  <a:off x="4738835" y="4419543"/>
                  <a:ext cx="1252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49" name="Ink 48">
                  <a:extLst>
                    <a:ext uri="{FF2B5EF4-FFF2-40B4-BE49-F238E27FC236}">
                      <a16:creationId xmlns:a16="http://schemas.microsoft.com/office/drawing/2014/main" xmlns="" id="{7178EB37-F51A-F048-99E2-9D4EEF674B63}"/>
                    </a:ext>
                  </a:extLst>
                </p14:cNvPr>
                <p14:cNvContentPartPr/>
                <p14:nvPr/>
              </p14:nvContentPartPr>
              <p14:xfrm>
                <a:off x="4886795" y="4472823"/>
                <a:ext cx="88560" cy="63360"/>
              </p14:xfrm>
            </p:contentPart>
          </mc:Choice>
          <mc:Fallback xmlns="">
            <p:pic>
              <p:nvPicPr>
                <p:cNvPr id="49" name="Ink 48">
                  <a:extLst>
                    <a:ext uri="{FF2B5EF4-FFF2-40B4-BE49-F238E27FC236}">
                      <a16:creationId xmlns:a16="http://schemas.microsoft.com/office/drawing/2014/main" xmlns="" xmlns:p14="http://schemas.microsoft.com/office/powerpoint/2010/main" id="{7178EB37-F51A-F048-99E2-9D4EEF674B63}"/>
                    </a:ext>
                  </a:extLst>
                </p:cNvPr>
                <p:cNvPicPr/>
                <p:nvPr/>
              </p:nvPicPr>
              <p:blipFill>
                <a:blip r:embed="rId95"/>
                <a:stretch>
                  <a:fillRect/>
                </a:stretch>
              </p:blipFill>
              <p:spPr>
                <a:xfrm>
                  <a:off x="4877758" y="4463463"/>
                  <a:ext cx="105911"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0" name="Ink 49">
                  <a:extLst>
                    <a:ext uri="{FF2B5EF4-FFF2-40B4-BE49-F238E27FC236}">
                      <a16:creationId xmlns:a16="http://schemas.microsoft.com/office/drawing/2014/main" xmlns="" id="{636B1027-65CA-C343-B0E1-CA6F7A1B02FE}"/>
                    </a:ext>
                  </a:extLst>
                </p14:cNvPr>
                <p14:cNvContentPartPr/>
                <p14:nvPr/>
              </p14:nvContentPartPr>
              <p14:xfrm>
                <a:off x="4974995" y="4447983"/>
                <a:ext cx="44280" cy="94680"/>
              </p14:xfrm>
            </p:contentPart>
          </mc:Choice>
          <mc:Fallback xmlns="">
            <p:pic>
              <p:nvPicPr>
                <p:cNvPr id="50" name="Ink 49">
                  <a:extLst>
                    <a:ext uri="{FF2B5EF4-FFF2-40B4-BE49-F238E27FC236}">
                      <a16:creationId xmlns:a16="http://schemas.microsoft.com/office/drawing/2014/main" xmlns="" xmlns:p14="http://schemas.microsoft.com/office/powerpoint/2010/main" id="{636B1027-65CA-C343-B0E1-CA6F7A1B02FE}"/>
                    </a:ext>
                  </a:extLst>
                </p:cNvPr>
                <p:cNvPicPr/>
                <p:nvPr/>
              </p:nvPicPr>
              <p:blipFill>
                <a:blip r:embed="rId97"/>
                <a:stretch>
                  <a:fillRect/>
                </a:stretch>
              </p:blipFill>
              <p:spPr>
                <a:xfrm>
                  <a:off x="4966425" y="4439343"/>
                  <a:ext cx="61421"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1" name="Ink 50">
                  <a:extLst>
                    <a:ext uri="{FF2B5EF4-FFF2-40B4-BE49-F238E27FC236}">
                      <a16:creationId xmlns:a16="http://schemas.microsoft.com/office/drawing/2014/main" xmlns="" id="{8A744B48-7B9A-0B4E-A6F3-2F94E078090D}"/>
                    </a:ext>
                  </a:extLst>
                </p14:cNvPr>
                <p14:cNvContentPartPr/>
                <p14:nvPr/>
              </p14:nvContentPartPr>
              <p14:xfrm>
                <a:off x="5081915" y="4460583"/>
                <a:ext cx="75960" cy="75960"/>
              </p14:xfrm>
            </p:contentPart>
          </mc:Choice>
          <mc:Fallback xmlns="">
            <p:pic>
              <p:nvPicPr>
                <p:cNvPr id="51" name="Ink 50">
                  <a:extLst>
                    <a:ext uri="{FF2B5EF4-FFF2-40B4-BE49-F238E27FC236}">
                      <a16:creationId xmlns:a16="http://schemas.microsoft.com/office/drawing/2014/main" xmlns="" xmlns:p14="http://schemas.microsoft.com/office/powerpoint/2010/main" id="{8A744B48-7B9A-0B4E-A6F3-2F94E078090D}"/>
                    </a:ext>
                  </a:extLst>
                </p:cNvPr>
                <p:cNvPicPr/>
                <p:nvPr/>
              </p:nvPicPr>
              <p:blipFill>
                <a:blip r:embed="rId99"/>
                <a:stretch>
                  <a:fillRect/>
                </a:stretch>
              </p:blipFill>
              <p:spPr>
                <a:xfrm>
                  <a:off x="5072555" y="4451583"/>
                  <a:ext cx="936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2" name="Ink 51">
                  <a:extLst>
                    <a:ext uri="{FF2B5EF4-FFF2-40B4-BE49-F238E27FC236}">
                      <a16:creationId xmlns:a16="http://schemas.microsoft.com/office/drawing/2014/main" xmlns="" id="{EBB309DC-A16C-4849-82D3-30109CCBAFD5}"/>
                    </a:ext>
                  </a:extLst>
                </p14:cNvPr>
                <p14:cNvContentPartPr/>
                <p14:nvPr/>
              </p14:nvContentPartPr>
              <p14:xfrm>
                <a:off x="5169755" y="4466703"/>
                <a:ext cx="100800" cy="63360"/>
              </p14:xfrm>
            </p:contentPart>
          </mc:Choice>
          <mc:Fallback xmlns="">
            <p:pic>
              <p:nvPicPr>
                <p:cNvPr id="52" name="Ink 51">
                  <a:extLst>
                    <a:ext uri="{FF2B5EF4-FFF2-40B4-BE49-F238E27FC236}">
                      <a16:creationId xmlns:a16="http://schemas.microsoft.com/office/drawing/2014/main" xmlns="" xmlns:p14="http://schemas.microsoft.com/office/powerpoint/2010/main" id="{EBB309DC-A16C-4849-82D3-30109CCBAFD5}"/>
                    </a:ext>
                  </a:extLst>
                </p:cNvPr>
                <p:cNvPicPr/>
                <p:nvPr/>
              </p:nvPicPr>
              <p:blipFill>
                <a:blip r:embed="rId101"/>
                <a:stretch>
                  <a:fillRect/>
                </a:stretch>
              </p:blipFill>
              <p:spPr>
                <a:xfrm>
                  <a:off x="5160395" y="4457343"/>
                  <a:ext cx="11844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53" name="Ink 52">
                  <a:extLst>
                    <a:ext uri="{FF2B5EF4-FFF2-40B4-BE49-F238E27FC236}">
                      <a16:creationId xmlns:a16="http://schemas.microsoft.com/office/drawing/2014/main" xmlns="" id="{6DC404CD-004E-1E40-BD4B-6979B0BAF1EB}"/>
                    </a:ext>
                  </a:extLst>
                </p14:cNvPr>
                <p14:cNvContentPartPr/>
                <p14:nvPr/>
              </p14:nvContentPartPr>
              <p14:xfrm>
                <a:off x="5314475" y="4454103"/>
                <a:ext cx="94680" cy="126000"/>
              </p14:xfrm>
            </p:contentPart>
          </mc:Choice>
          <mc:Fallback xmlns="">
            <p:pic>
              <p:nvPicPr>
                <p:cNvPr id="53" name="Ink 52">
                  <a:extLst>
                    <a:ext uri="{FF2B5EF4-FFF2-40B4-BE49-F238E27FC236}">
                      <a16:creationId xmlns:a16="http://schemas.microsoft.com/office/drawing/2014/main" xmlns="" xmlns:p14="http://schemas.microsoft.com/office/powerpoint/2010/main" id="{6DC404CD-004E-1E40-BD4B-6979B0BAF1EB}"/>
                    </a:ext>
                  </a:extLst>
                </p:cNvPr>
                <p:cNvPicPr/>
                <p:nvPr/>
              </p:nvPicPr>
              <p:blipFill>
                <a:blip r:embed="rId103"/>
                <a:stretch>
                  <a:fillRect/>
                </a:stretch>
              </p:blipFill>
              <p:spPr>
                <a:xfrm>
                  <a:off x="5305115" y="4444383"/>
                  <a:ext cx="1134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54" name="Ink 53">
                  <a:extLst>
                    <a:ext uri="{FF2B5EF4-FFF2-40B4-BE49-F238E27FC236}">
                      <a16:creationId xmlns:a16="http://schemas.microsoft.com/office/drawing/2014/main" xmlns="" id="{6AB09063-59D8-CE47-AB20-0F6128C5D07F}"/>
                    </a:ext>
                  </a:extLst>
                </p14:cNvPr>
                <p14:cNvContentPartPr/>
                <p14:nvPr/>
              </p14:nvContentPartPr>
              <p14:xfrm>
                <a:off x="5433995" y="4416303"/>
                <a:ext cx="113400" cy="176400"/>
              </p14:xfrm>
            </p:contentPart>
          </mc:Choice>
          <mc:Fallback xmlns="">
            <p:pic>
              <p:nvPicPr>
                <p:cNvPr id="54" name="Ink 53">
                  <a:extLst>
                    <a:ext uri="{FF2B5EF4-FFF2-40B4-BE49-F238E27FC236}">
                      <a16:creationId xmlns:a16="http://schemas.microsoft.com/office/drawing/2014/main" xmlns="" xmlns:p14="http://schemas.microsoft.com/office/powerpoint/2010/main" id="{6AB09063-59D8-CE47-AB20-0F6128C5D07F}"/>
                    </a:ext>
                  </a:extLst>
                </p:cNvPr>
                <p:cNvPicPr/>
                <p:nvPr/>
              </p:nvPicPr>
              <p:blipFill>
                <a:blip r:embed="rId105"/>
                <a:stretch>
                  <a:fillRect/>
                </a:stretch>
              </p:blipFill>
              <p:spPr>
                <a:xfrm>
                  <a:off x="5424665" y="4406583"/>
                  <a:ext cx="132061"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57" name="Ink 56">
                  <a:extLst>
                    <a:ext uri="{FF2B5EF4-FFF2-40B4-BE49-F238E27FC236}">
                      <a16:creationId xmlns:a16="http://schemas.microsoft.com/office/drawing/2014/main" xmlns="" id="{39CAFDDA-0AFA-AB45-AD38-A3DE8EB0FF87}"/>
                    </a:ext>
                  </a:extLst>
                </p14:cNvPr>
                <p14:cNvContentPartPr/>
                <p14:nvPr/>
              </p14:nvContentPartPr>
              <p14:xfrm>
                <a:off x="5748275" y="4441503"/>
                <a:ext cx="19080" cy="107280"/>
              </p14:xfrm>
            </p:contentPart>
          </mc:Choice>
          <mc:Fallback xmlns="">
            <p:pic>
              <p:nvPicPr>
                <p:cNvPr id="57" name="Ink 56">
                  <a:extLst>
                    <a:ext uri="{FF2B5EF4-FFF2-40B4-BE49-F238E27FC236}">
                      <a16:creationId xmlns:a16="http://schemas.microsoft.com/office/drawing/2014/main" xmlns="" xmlns:p14="http://schemas.microsoft.com/office/powerpoint/2010/main" id="{39CAFDDA-0AFA-AB45-AD38-A3DE8EB0FF87}"/>
                    </a:ext>
                  </a:extLst>
                </p:cNvPr>
                <p:cNvPicPr/>
                <p:nvPr/>
              </p:nvPicPr>
              <p:blipFill>
                <a:blip r:embed="rId107"/>
                <a:stretch>
                  <a:fillRect/>
                </a:stretch>
              </p:blipFill>
              <p:spPr>
                <a:xfrm>
                  <a:off x="5738735" y="4431783"/>
                  <a:ext cx="36747"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58" name="Ink 57">
                  <a:extLst>
                    <a:ext uri="{FF2B5EF4-FFF2-40B4-BE49-F238E27FC236}">
                      <a16:creationId xmlns:a16="http://schemas.microsoft.com/office/drawing/2014/main" xmlns="" id="{4FBA0340-C17C-2C4E-8230-D6CC8C796A63}"/>
                    </a:ext>
                  </a:extLst>
                </p14:cNvPr>
                <p14:cNvContentPartPr/>
                <p14:nvPr/>
              </p14:nvContentPartPr>
              <p14:xfrm>
                <a:off x="5742155" y="4428903"/>
                <a:ext cx="94680" cy="69480"/>
              </p14:xfrm>
            </p:contentPart>
          </mc:Choice>
          <mc:Fallback xmlns="">
            <p:pic>
              <p:nvPicPr>
                <p:cNvPr id="58" name="Ink 57">
                  <a:extLst>
                    <a:ext uri="{FF2B5EF4-FFF2-40B4-BE49-F238E27FC236}">
                      <a16:creationId xmlns:a16="http://schemas.microsoft.com/office/drawing/2014/main" xmlns="" xmlns:p14="http://schemas.microsoft.com/office/powerpoint/2010/main" id="{4FBA0340-C17C-2C4E-8230-D6CC8C796A63}"/>
                    </a:ext>
                  </a:extLst>
                </p:cNvPr>
                <p:cNvPicPr/>
                <p:nvPr/>
              </p:nvPicPr>
              <p:blipFill>
                <a:blip r:embed="rId109"/>
                <a:stretch>
                  <a:fillRect/>
                </a:stretch>
              </p:blipFill>
              <p:spPr>
                <a:xfrm>
                  <a:off x="5732795" y="4419543"/>
                  <a:ext cx="1130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59" name="Ink 58">
                  <a:extLst>
                    <a:ext uri="{FF2B5EF4-FFF2-40B4-BE49-F238E27FC236}">
                      <a16:creationId xmlns:a16="http://schemas.microsoft.com/office/drawing/2014/main" xmlns="" id="{481BF8A2-D431-FB4B-9F94-E2E6B90C0856}"/>
                    </a:ext>
                  </a:extLst>
                </p14:cNvPr>
                <p14:cNvContentPartPr/>
                <p14:nvPr/>
              </p14:nvContentPartPr>
              <p14:xfrm>
                <a:off x="5943035" y="4397583"/>
                <a:ext cx="82080" cy="151200"/>
              </p14:xfrm>
            </p:contentPart>
          </mc:Choice>
          <mc:Fallback xmlns="">
            <p:pic>
              <p:nvPicPr>
                <p:cNvPr id="59" name="Ink 58">
                  <a:extLst>
                    <a:ext uri="{FF2B5EF4-FFF2-40B4-BE49-F238E27FC236}">
                      <a16:creationId xmlns:a16="http://schemas.microsoft.com/office/drawing/2014/main" xmlns="" xmlns:p14="http://schemas.microsoft.com/office/powerpoint/2010/main" id="{481BF8A2-D431-FB4B-9F94-E2E6B90C0856}"/>
                    </a:ext>
                  </a:extLst>
                </p:cNvPr>
                <p:cNvPicPr/>
                <p:nvPr/>
              </p:nvPicPr>
              <p:blipFill>
                <a:blip r:embed="rId111"/>
                <a:stretch>
                  <a:fillRect/>
                </a:stretch>
              </p:blipFill>
              <p:spPr>
                <a:xfrm>
                  <a:off x="5933315" y="4388245"/>
                  <a:ext cx="100440" cy="169157"/>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0" name="Ink 59">
                  <a:extLst>
                    <a:ext uri="{FF2B5EF4-FFF2-40B4-BE49-F238E27FC236}">
                      <a16:creationId xmlns:a16="http://schemas.microsoft.com/office/drawing/2014/main" xmlns="" id="{A03D04CA-2976-5545-AF2F-2120FE98733F}"/>
                    </a:ext>
                  </a:extLst>
                </p14:cNvPr>
                <p14:cNvContentPartPr/>
                <p14:nvPr/>
              </p14:nvContentPartPr>
              <p14:xfrm>
                <a:off x="6112955" y="4460583"/>
                <a:ext cx="107280" cy="82080"/>
              </p14:xfrm>
            </p:contentPart>
          </mc:Choice>
          <mc:Fallback xmlns="">
            <p:pic>
              <p:nvPicPr>
                <p:cNvPr id="60" name="Ink 59">
                  <a:extLst>
                    <a:ext uri="{FF2B5EF4-FFF2-40B4-BE49-F238E27FC236}">
                      <a16:creationId xmlns:a16="http://schemas.microsoft.com/office/drawing/2014/main" xmlns="" xmlns:p14="http://schemas.microsoft.com/office/powerpoint/2010/main" id="{A03D04CA-2976-5545-AF2F-2120FE98733F}"/>
                    </a:ext>
                  </a:extLst>
                </p:cNvPr>
                <p:cNvPicPr/>
                <p:nvPr/>
              </p:nvPicPr>
              <p:blipFill>
                <a:blip r:embed="rId113"/>
                <a:stretch>
                  <a:fillRect/>
                </a:stretch>
              </p:blipFill>
              <p:spPr>
                <a:xfrm>
                  <a:off x="6102875" y="4451223"/>
                  <a:ext cx="12636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1" name="Ink 60">
                  <a:extLst>
                    <a:ext uri="{FF2B5EF4-FFF2-40B4-BE49-F238E27FC236}">
                      <a16:creationId xmlns:a16="http://schemas.microsoft.com/office/drawing/2014/main" xmlns="" id="{AC0D2C26-A2E2-024C-92F1-D747541DD465}"/>
                    </a:ext>
                  </a:extLst>
                </p14:cNvPr>
                <p14:cNvContentPartPr/>
                <p14:nvPr/>
              </p14:nvContentPartPr>
              <p14:xfrm>
                <a:off x="6263795" y="4366263"/>
                <a:ext cx="38160" cy="157680"/>
              </p14:xfrm>
            </p:contentPart>
          </mc:Choice>
          <mc:Fallback xmlns="">
            <p:pic>
              <p:nvPicPr>
                <p:cNvPr id="61" name="Ink 60">
                  <a:extLst>
                    <a:ext uri="{FF2B5EF4-FFF2-40B4-BE49-F238E27FC236}">
                      <a16:creationId xmlns:a16="http://schemas.microsoft.com/office/drawing/2014/main" xmlns="" xmlns:p14="http://schemas.microsoft.com/office/powerpoint/2010/main" id="{AC0D2C26-A2E2-024C-92F1-D747541DD465}"/>
                    </a:ext>
                  </a:extLst>
                </p:cNvPr>
                <p:cNvPicPr/>
                <p:nvPr/>
              </p:nvPicPr>
              <p:blipFill>
                <a:blip r:embed="rId115"/>
                <a:stretch>
                  <a:fillRect/>
                </a:stretch>
              </p:blipFill>
              <p:spPr>
                <a:xfrm>
                  <a:off x="6255073" y="4357263"/>
                  <a:ext cx="55605"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2" name="Ink 61">
                  <a:extLst>
                    <a:ext uri="{FF2B5EF4-FFF2-40B4-BE49-F238E27FC236}">
                      <a16:creationId xmlns:a16="http://schemas.microsoft.com/office/drawing/2014/main" xmlns="" id="{F0C2DFCD-6DED-0546-BE42-269EA02AD67B}"/>
                    </a:ext>
                  </a:extLst>
                </p14:cNvPr>
                <p14:cNvContentPartPr/>
                <p14:nvPr/>
              </p14:nvContentPartPr>
              <p14:xfrm>
                <a:off x="6339395" y="4454103"/>
                <a:ext cx="88560" cy="75960"/>
              </p14:xfrm>
            </p:contentPart>
          </mc:Choice>
          <mc:Fallback xmlns="">
            <p:pic>
              <p:nvPicPr>
                <p:cNvPr id="62" name="Ink 61">
                  <a:extLst>
                    <a:ext uri="{FF2B5EF4-FFF2-40B4-BE49-F238E27FC236}">
                      <a16:creationId xmlns:a16="http://schemas.microsoft.com/office/drawing/2014/main" xmlns="" xmlns:p14="http://schemas.microsoft.com/office/powerpoint/2010/main" id="{F0C2DFCD-6DED-0546-BE42-269EA02AD67B}"/>
                    </a:ext>
                  </a:extLst>
                </p:cNvPr>
                <p:cNvPicPr/>
                <p:nvPr/>
              </p:nvPicPr>
              <p:blipFill>
                <a:blip r:embed="rId117"/>
                <a:stretch>
                  <a:fillRect/>
                </a:stretch>
              </p:blipFill>
              <p:spPr>
                <a:xfrm>
                  <a:off x="6330035" y="4444337"/>
                  <a:ext cx="108000" cy="94769"/>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3" name="Ink 62">
                  <a:extLst>
                    <a:ext uri="{FF2B5EF4-FFF2-40B4-BE49-F238E27FC236}">
                      <a16:creationId xmlns:a16="http://schemas.microsoft.com/office/drawing/2014/main" xmlns="" id="{027B6BD7-9359-D940-9F7F-0C065AAF47EE}"/>
                    </a:ext>
                  </a:extLst>
                </p14:cNvPr>
                <p14:cNvContentPartPr/>
                <p14:nvPr/>
              </p14:nvContentPartPr>
              <p14:xfrm>
                <a:off x="6483755" y="4422783"/>
                <a:ext cx="63360" cy="100800"/>
              </p14:xfrm>
            </p:contentPart>
          </mc:Choice>
          <mc:Fallback xmlns="">
            <p:pic>
              <p:nvPicPr>
                <p:cNvPr id="63" name="Ink 62">
                  <a:extLst>
                    <a:ext uri="{FF2B5EF4-FFF2-40B4-BE49-F238E27FC236}">
                      <a16:creationId xmlns:a16="http://schemas.microsoft.com/office/drawing/2014/main" xmlns="" xmlns:p14="http://schemas.microsoft.com/office/powerpoint/2010/main" id="{027B6BD7-9359-D940-9F7F-0C065AAF47EE}"/>
                    </a:ext>
                  </a:extLst>
                </p:cNvPr>
                <p:cNvPicPr/>
                <p:nvPr/>
              </p:nvPicPr>
              <p:blipFill>
                <a:blip r:embed="rId119"/>
                <a:stretch>
                  <a:fillRect/>
                </a:stretch>
              </p:blipFill>
              <p:spPr>
                <a:xfrm>
                  <a:off x="6475066" y="4413456"/>
                  <a:ext cx="81463" cy="119453"/>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64" name="Ink 63">
                  <a:extLst>
                    <a:ext uri="{FF2B5EF4-FFF2-40B4-BE49-F238E27FC236}">
                      <a16:creationId xmlns:a16="http://schemas.microsoft.com/office/drawing/2014/main" xmlns="" id="{35B238F2-F1D9-3847-9AC0-524DE7841157}"/>
                    </a:ext>
                  </a:extLst>
                </p14:cNvPr>
                <p14:cNvContentPartPr/>
                <p14:nvPr/>
              </p14:nvContentPartPr>
              <p14:xfrm>
                <a:off x="6603275" y="4447983"/>
                <a:ext cx="88560" cy="75960"/>
              </p14:xfrm>
            </p:contentPart>
          </mc:Choice>
          <mc:Fallback xmlns="">
            <p:pic>
              <p:nvPicPr>
                <p:cNvPr id="64" name="Ink 63">
                  <a:extLst>
                    <a:ext uri="{FF2B5EF4-FFF2-40B4-BE49-F238E27FC236}">
                      <a16:creationId xmlns:a16="http://schemas.microsoft.com/office/drawing/2014/main" xmlns="" xmlns:p14="http://schemas.microsoft.com/office/powerpoint/2010/main" id="{35B238F2-F1D9-3847-9AC0-524DE7841157}"/>
                    </a:ext>
                  </a:extLst>
                </p:cNvPr>
                <p:cNvPicPr/>
                <p:nvPr/>
              </p:nvPicPr>
              <p:blipFill>
                <a:blip r:embed="rId121"/>
                <a:stretch>
                  <a:fillRect/>
                </a:stretch>
              </p:blipFill>
              <p:spPr>
                <a:xfrm>
                  <a:off x="6593877" y="4438623"/>
                  <a:ext cx="106272"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65" name="Ink 64">
                  <a:extLst>
                    <a:ext uri="{FF2B5EF4-FFF2-40B4-BE49-F238E27FC236}">
                      <a16:creationId xmlns:a16="http://schemas.microsoft.com/office/drawing/2014/main" xmlns="" id="{FF4DF55D-C101-254D-A3B7-CE84FA00C7FE}"/>
                    </a:ext>
                  </a:extLst>
                </p14:cNvPr>
                <p14:cNvContentPartPr/>
                <p14:nvPr/>
              </p14:nvContentPartPr>
              <p14:xfrm>
                <a:off x="6741515" y="4403703"/>
                <a:ext cx="82080" cy="163800"/>
              </p14:xfrm>
            </p:contentPart>
          </mc:Choice>
          <mc:Fallback xmlns="">
            <p:pic>
              <p:nvPicPr>
                <p:cNvPr id="65" name="Ink 64">
                  <a:extLst>
                    <a:ext uri="{FF2B5EF4-FFF2-40B4-BE49-F238E27FC236}">
                      <a16:creationId xmlns:a16="http://schemas.microsoft.com/office/drawing/2014/main" xmlns="" xmlns:p14="http://schemas.microsoft.com/office/powerpoint/2010/main" id="{FF4DF55D-C101-254D-A3B7-CE84FA00C7FE}"/>
                    </a:ext>
                  </a:extLst>
                </p:cNvPr>
                <p:cNvPicPr/>
                <p:nvPr/>
              </p:nvPicPr>
              <p:blipFill>
                <a:blip r:embed="rId123"/>
                <a:stretch>
                  <a:fillRect/>
                </a:stretch>
              </p:blipFill>
              <p:spPr>
                <a:xfrm>
                  <a:off x="6732515" y="4394703"/>
                  <a:ext cx="10044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66" name="Ink 65">
                  <a:extLst>
                    <a:ext uri="{FF2B5EF4-FFF2-40B4-BE49-F238E27FC236}">
                      <a16:creationId xmlns:a16="http://schemas.microsoft.com/office/drawing/2014/main" xmlns="" id="{62053802-E6B9-5D44-A880-91AB47CF5711}"/>
                    </a:ext>
                  </a:extLst>
                </p14:cNvPr>
                <p14:cNvContentPartPr/>
                <p14:nvPr/>
              </p14:nvContentPartPr>
              <p14:xfrm>
                <a:off x="7018355" y="4403703"/>
                <a:ext cx="6480" cy="126000"/>
              </p14:xfrm>
            </p:contentPart>
          </mc:Choice>
          <mc:Fallback xmlns="">
            <p:pic>
              <p:nvPicPr>
                <p:cNvPr id="66" name="Ink 65">
                  <a:extLst>
                    <a:ext uri="{FF2B5EF4-FFF2-40B4-BE49-F238E27FC236}">
                      <a16:creationId xmlns:a16="http://schemas.microsoft.com/office/drawing/2014/main" xmlns="" xmlns:p14="http://schemas.microsoft.com/office/powerpoint/2010/main" id="{62053802-E6B9-5D44-A880-91AB47CF5711}"/>
                    </a:ext>
                  </a:extLst>
                </p:cNvPr>
                <p:cNvPicPr/>
                <p:nvPr/>
              </p:nvPicPr>
              <p:blipFill>
                <a:blip r:embed="rId125"/>
                <a:stretch>
                  <a:fillRect/>
                </a:stretch>
              </p:blipFill>
              <p:spPr>
                <a:xfrm>
                  <a:off x="7009488" y="4394343"/>
                  <a:ext cx="24556"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67" name="Ink 66">
                  <a:extLst>
                    <a:ext uri="{FF2B5EF4-FFF2-40B4-BE49-F238E27FC236}">
                      <a16:creationId xmlns:a16="http://schemas.microsoft.com/office/drawing/2014/main" xmlns="" id="{692ECB0E-F8DD-7E4C-B41E-B09666C9156C}"/>
                    </a:ext>
                  </a:extLst>
                </p14:cNvPr>
                <p14:cNvContentPartPr/>
                <p14:nvPr/>
              </p14:nvContentPartPr>
              <p14:xfrm>
                <a:off x="6999275" y="4384983"/>
                <a:ext cx="107280" cy="63360"/>
              </p14:xfrm>
            </p:contentPart>
          </mc:Choice>
          <mc:Fallback xmlns="">
            <p:pic>
              <p:nvPicPr>
                <p:cNvPr id="67" name="Ink 66">
                  <a:extLst>
                    <a:ext uri="{FF2B5EF4-FFF2-40B4-BE49-F238E27FC236}">
                      <a16:creationId xmlns:a16="http://schemas.microsoft.com/office/drawing/2014/main" xmlns="" xmlns:p14="http://schemas.microsoft.com/office/powerpoint/2010/main" id="{692ECB0E-F8DD-7E4C-B41E-B09666C9156C}"/>
                    </a:ext>
                  </a:extLst>
                </p:cNvPr>
                <p:cNvPicPr/>
                <p:nvPr/>
              </p:nvPicPr>
              <p:blipFill>
                <a:blip r:embed="rId127"/>
                <a:stretch>
                  <a:fillRect/>
                </a:stretch>
              </p:blipFill>
              <p:spPr>
                <a:xfrm>
                  <a:off x="6989915" y="4375623"/>
                  <a:ext cx="12600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68" name="Ink 67">
                  <a:extLst>
                    <a:ext uri="{FF2B5EF4-FFF2-40B4-BE49-F238E27FC236}">
                      <a16:creationId xmlns:a16="http://schemas.microsoft.com/office/drawing/2014/main" xmlns="" id="{885AB7F0-C238-1749-B532-B7C76638BED0}"/>
                    </a:ext>
                  </a:extLst>
                </p14:cNvPr>
                <p14:cNvContentPartPr/>
                <p14:nvPr/>
              </p14:nvContentPartPr>
              <p14:xfrm>
                <a:off x="7225715" y="4303263"/>
                <a:ext cx="82080" cy="176400"/>
              </p14:xfrm>
            </p:contentPart>
          </mc:Choice>
          <mc:Fallback xmlns="">
            <p:pic>
              <p:nvPicPr>
                <p:cNvPr id="68" name="Ink 67">
                  <a:extLst>
                    <a:ext uri="{FF2B5EF4-FFF2-40B4-BE49-F238E27FC236}">
                      <a16:creationId xmlns:a16="http://schemas.microsoft.com/office/drawing/2014/main" xmlns="" xmlns:p14="http://schemas.microsoft.com/office/powerpoint/2010/main" id="{885AB7F0-C238-1749-B532-B7C76638BED0}"/>
                    </a:ext>
                  </a:extLst>
                </p:cNvPr>
                <p:cNvPicPr/>
                <p:nvPr/>
              </p:nvPicPr>
              <p:blipFill>
                <a:blip r:embed="rId129"/>
                <a:stretch>
                  <a:fillRect/>
                </a:stretch>
              </p:blipFill>
              <p:spPr>
                <a:xfrm>
                  <a:off x="7215995" y="4294263"/>
                  <a:ext cx="10008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69" name="Ink 68">
                  <a:extLst>
                    <a:ext uri="{FF2B5EF4-FFF2-40B4-BE49-F238E27FC236}">
                      <a16:creationId xmlns:a16="http://schemas.microsoft.com/office/drawing/2014/main" xmlns="" id="{C2BAD607-4D8E-EF47-8EEC-78CCE906351E}"/>
                    </a:ext>
                  </a:extLst>
                </p14:cNvPr>
                <p14:cNvContentPartPr/>
                <p14:nvPr/>
              </p14:nvContentPartPr>
              <p14:xfrm>
                <a:off x="7414355" y="4347183"/>
                <a:ext cx="107280" cy="163800"/>
              </p14:xfrm>
            </p:contentPart>
          </mc:Choice>
          <mc:Fallback xmlns="">
            <p:pic>
              <p:nvPicPr>
                <p:cNvPr id="69" name="Ink 68">
                  <a:extLst>
                    <a:ext uri="{FF2B5EF4-FFF2-40B4-BE49-F238E27FC236}">
                      <a16:creationId xmlns:a16="http://schemas.microsoft.com/office/drawing/2014/main" xmlns="" xmlns:p14="http://schemas.microsoft.com/office/powerpoint/2010/main" id="{C2BAD607-4D8E-EF47-8EEC-78CCE906351E}"/>
                    </a:ext>
                  </a:extLst>
                </p:cNvPr>
                <p:cNvPicPr/>
                <p:nvPr/>
              </p:nvPicPr>
              <p:blipFill>
                <a:blip r:embed="rId131"/>
                <a:stretch>
                  <a:fillRect/>
                </a:stretch>
              </p:blipFill>
              <p:spPr>
                <a:xfrm>
                  <a:off x="7404963" y="4337463"/>
                  <a:ext cx="126063"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0" name="Ink 69">
                  <a:extLst>
                    <a:ext uri="{FF2B5EF4-FFF2-40B4-BE49-F238E27FC236}">
                      <a16:creationId xmlns:a16="http://schemas.microsoft.com/office/drawing/2014/main" xmlns="" id="{C4F83CF3-137C-3442-A6CC-010BE2BA4634}"/>
                    </a:ext>
                  </a:extLst>
                </p14:cNvPr>
                <p14:cNvContentPartPr/>
                <p14:nvPr/>
              </p14:nvContentPartPr>
              <p14:xfrm>
                <a:off x="7621715" y="4366263"/>
                <a:ext cx="132480" cy="82080"/>
              </p14:xfrm>
            </p:contentPart>
          </mc:Choice>
          <mc:Fallback xmlns="">
            <p:pic>
              <p:nvPicPr>
                <p:cNvPr id="70" name="Ink 69">
                  <a:extLst>
                    <a:ext uri="{FF2B5EF4-FFF2-40B4-BE49-F238E27FC236}">
                      <a16:creationId xmlns:a16="http://schemas.microsoft.com/office/drawing/2014/main" xmlns="" xmlns:p14="http://schemas.microsoft.com/office/powerpoint/2010/main" id="{C4F83CF3-137C-3442-A6CC-010BE2BA4634}"/>
                    </a:ext>
                  </a:extLst>
                </p:cNvPr>
                <p:cNvPicPr/>
                <p:nvPr/>
              </p:nvPicPr>
              <p:blipFill>
                <a:blip r:embed="rId133"/>
                <a:stretch>
                  <a:fillRect/>
                </a:stretch>
              </p:blipFill>
              <p:spPr>
                <a:xfrm>
                  <a:off x="7612355" y="4356543"/>
                  <a:ext cx="15012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1" name="Ink 70">
                  <a:extLst>
                    <a:ext uri="{FF2B5EF4-FFF2-40B4-BE49-F238E27FC236}">
                      <a16:creationId xmlns:a16="http://schemas.microsoft.com/office/drawing/2014/main" xmlns="" id="{EC275223-E58C-0143-B055-B80DED5DC75E}"/>
                    </a:ext>
                  </a:extLst>
                </p14:cNvPr>
                <p14:cNvContentPartPr/>
                <p14:nvPr/>
              </p14:nvContentPartPr>
              <p14:xfrm>
                <a:off x="7810355" y="4353663"/>
                <a:ext cx="232920" cy="100800"/>
              </p14:xfrm>
            </p:contentPart>
          </mc:Choice>
          <mc:Fallback xmlns="">
            <p:pic>
              <p:nvPicPr>
                <p:cNvPr id="71" name="Ink 70">
                  <a:extLst>
                    <a:ext uri="{FF2B5EF4-FFF2-40B4-BE49-F238E27FC236}">
                      <a16:creationId xmlns:a16="http://schemas.microsoft.com/office/drawing/2014/main" xmlns="" xmlns:p14="http://schemas.microsoft.com/office/powerpoint/2010/main" id="{EC275223-E58C-0143-B055-B80DED5DC75E}"/>
                    </a:ext>
                  </a:extLst>
                </p:cNvPr>
                <p:cNvPicPr/>
                <p:nvPr/>
              </p:nvPicPr>
              <p:blipFill>
                <a:blip r:embed="rId135"/>
                <a:stretch>
                  <a:fillRect/>
                </a:stretch>
              </p:blipFill>
              <p:spPr>
                <a:xfrm>
                  <a:off x="7800995" y="4344336"/>
                  <a:ext cx="251640" cy="118736"/>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2" name="Ink 71">
                  <a:extLst>
                    <a:ext uri="{FF2B5EF4-FFF2-40B4-BE49-F238E27FC236}">
                      <a16:creationId xmlns:a16="http://schemas.microsoft.com/office/drawing/2014/main" xmlns="" id="{FEB2F3FF-E02D-E144-A8C2-FA352F993B10}"/>
                    </a:ext>
                  </a:extLst>
                </p14:cNvPr>
                <p14:cNvContentPartPr/>
                <p14:nvPr/>
              </p14:nvContentPartPr>
              <p14:xfrm>
                <a:off x="8105915" y="4372383"/>
                <a:ext cx="113400" cy="100800"/>
              </p14:xfrm>
            </p:contentPart>
          </mc:Choice>
          <mc:Fallback xmlns="">
            <p:pic>
              <p:nvPicPr>
                <p:cNvPr id="72" name="Ink 71">
                  <a:extLst>
                    <a:ext uri="{FF2B5EF4-FFF2-40B4-BE49-F238E27FC236}">
                      <a16:creationId xmlns:a16="http://schemas.microsoft.com/office/drawing/2014/main" xmlns="" xmlns:p14="http://schemas.microsoft.com/office/powerpoint/2010/main" id="{FEB2F3FF-E02D-E144-A8C2-FA352F993B10}"/>
                    </a:ext>
                  </a:extLst>
                </p:cNvPr>
                <p:cNvPicPr/>
                <p:nvPr/>
              </p:nvPicPr>
              <p:blipFill>
                <a:blip r:embed="rId137"/>
                <a:stretch>
                  <a:fillRect/>
                </a:stretch>
              </p:blipFill>
              <p:spPr>
                <a:xfrm>
                  <a:off x="8095835" y="4363023"/>
                  <a:ext cx="13212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73" name="Ink 72">
                  <a:extLst>
                    <a:ext uri="{FF2B5EF4-FFF2-40B4-BE49-F238E27FC236}">
                      <a16:creationId xmlns:a16="http://schemas.microsoft.com/office/drawing/2014/main" xmlns="" id="{928AE73F-A658-8E4D-ABCA-88DA0705E6EE}"/>
                    </a:ext>
                  </a:extLst>
                </p14:cNvPr>
                <p14:cNvContentPartPr/>
                <p14:nvPr/>
              </p14:nvContentPartPr>
              <p14:xfrm>
                <a:off x="8162435" y="4303263"/>
                <a:ext cx="151200" cy="245520"/>
              </p14:xfrm>
            </p:contentPart>
          </mc:Choice>
          <mc:Fallback xmlns="">
            <p:pic>
              <p:nvPicPr>
                <p:cNvPr id="73" name="Ink 72">
                  <a:extLst>
                    <a:ext uri="{FF2B5EF4-FFF2-40B4-BE49-F238E27FC236}">
                      <a16:creationId xmlns:a16="http://schemas.microsoft.com/office/drawing/2014/main" xmlns="" xmlns:p14="http://schemas.microsoft.com/office/powerpoint/2010/main" id="{928AE73F-A658-8E4D-ABCA-88DA0705E6EE}"/>
                    </a:ext>
                  </a:extLst>
                </p:cNvPr>
                <p:cNvPicPr/>
                <p:nvPr/>
              </p:nvPicPr>
              <p:blipFill>
                <a:blip r:embed="rId139"/>
                <a:stretch>
                  <a:fillRect/>
                </a:stretch>
              </p:blipFill>
              <p:spPr>
                <a:xfrm>
                  <a:off x="8154515" y="4293917"/>
                  <a:ext cx="168480" cy="262775"/>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4" name="Ink 93">
                  <a:extLst>
                    <a:ext uri="{FF2B5EF4-FFF2-40B4-BE49-F238E27FC236}">
                      <a16:creationId xmlns:a16="http://schemas.microsoft.com/office/drawing/2014/main" xmlns="" id="{5EC0945E-7A43-B444-9206-791F6271CF7B}"/>
                    </a:ext>
                  </a:extLst>
                </p14:cNvPr>
                <p14:cNvContentPartPr/>
                <p14:nvPr/>
              </p14:nvContentPartPr>
              <p14:xfrm>
                <a:off x="2630675" y="4976103"/>
                <a:ext cx="112680" cy="138600"/>
              </p14:xfrm>
            </p:contentPart>
          </mc:Choice>
          <mc:Fallback xmlns="">
            <p:pic>
              <p:nvPicPr>
                <p:cNvPr id="94" name="Ink 93">
                  <a:extLst>
                    <a:ext uri="{FF2B5EF4-FFF2-40B4-BE49-F238E27FC236}">
                      <a16:creationId xmlns:a16="http://schemas.microsoft.com/office/drawing/2014/main" xmlns="" xmlns:p14="http://schemas.microsoft.com/office/powerpoint/2010/main" id="{5EC0945E-7A43-B444-9206-791F6271CF7B}"/>
                    </a:ext>
                  </a:extLst>
                </p:cNvPr>
                <p:cNvPicPr/>
                <p:nvPr/>
              </p:nvPicPr>
              <p:blipFill>
                <a:blip r:embed="rId141"/>
                <a:stretch>
                  <a:fillRect/>
                </a:stretch>
              </p:blipFill>
              <p:spPr>
                <a:xfrm>
                  <a:off x="2621704" y="4966383"/>
                  <a:ext cx="130982"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5" name="Ink 94">
                  <a:extLst>
                    <a:ext uri="{FF2B5EF4-FFF2-40B4-BE49-F238E27FC236}">
                      <a16:creationId xmlns:a16="http://schemas.microsoft.com/office/drawing/2014/main" xmlns="" id="{C55FFD66-EEB1-F049-8CB8-8E3555075C5E}"/>
                    </a:ext>
                  </a:extLst>
                </p14:cNvPr>
                <p14:cNvContentPartPr/>
                <p14:nvPr/>
              </p14:nvContentPartPr>
              <p14:xfrm>
                <a:off x="2799515" y="4982223"/>
                <a:ext cx="119880" cy="75960"/>
              </p14:xfrm>
            </p:contentPart>
          </mc:Choice>
          <mc:Fallback xmlns="">
            <p:pic>
              <p:nvPicPr>
                <p:cNvPr id="95" name="Ink 94">
                  <a:extLst>
                    <a:ext uri="{FF2B5EF4-FFF2-40B4-BE49-F238E27FC236}">
                      <a16:creationId xmlns:a16="http://schemas.microsoft.com/office/drawing/2014/main" xmlns="" xmlns:p14="http://schemas.microsoft.com/office/powerpoint/2010/main" id="{C55FFD66-EEB1-F049-8CB8-8E3555075C5E}"/>
                    </a:ext>
                  </a:extLst>
                </p:cNvPr>
                <p:cNvPicPr/>
                <p:nvPr/>
              </p:nvPicPr>
              <p:blipFill>
                <a:blip r:embed="rId143"/>
                <a:stretch>
                  <a:fillRect/>
                </a:stretch>
              </p:blipFill>
              <p:spPr>
                <a:xfrm>
                  <a:off x="2789795" y="4972457"/>
                  <a:ext cx="137520" cy="95131"/>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6" name="Ink 95">
                  <a:extLst>
                    <a:ext uri="{FF2B5EF4-FFF2-40B4-BE49-F238E27FC236}">
                      <a16:creationId xmlns:a16="http://schemas.microsoft.com/office/drawing/2014/main" xmlns="" id="{7446C09A-05C6-6047-B594-06B497191613}"/>
                    </a:ext>
                  </a:extLst>
                </p14:cNvPr>
                <p14:cNvContentPartPr/>
                <p14:nvPr/>
              </p14:nvContentPartPr>
              <p14:xfrm>
                <a:off x="2950355" y="4976103"/>
                <a:ext cx="252000" cy="82080"/>
              </p14:xfrm>
            </p:contentPart>
          </mc:Choice>
          <mc:Fallback xmlns="">
            <p:pic>
              <p:nvPicPr>
                <p:cNvPr id="96" name="Ink 95">
                  <a:extLst>
                    <a:ext uri="{FF2B5EF4-FFF2-40B4-BE49-F238E27FC236}">
                      <a16:creationId xmlns:a16="http://schemas.microsoft.com/office/drawing/2014/main" xmlns="" xmlns:p14="http://schemas.microsoft.com/office/powerpoint/2010/main" id="{7446C09A-05C6-6047-B594-06B497191613}"/>
                    </a:ext>
                  </a:extLst>
                </p:cNvPr>
                <p:cNvPicPr/>
                <p:nvPr/>
              </p:nvPicPr>
              <p:blipFill>
                <a:blip r:embed="rId145"/>
                <a:stretch>
                  <a:fillRect/>
                </a:stretch>
              </p:blipFill>
              <p:spPr>
                <a:xfrm>
                  <a:off x="2940982" y="4966743"/>
                  <a:ext cx="271107"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7" name="Ink 96">
                  <a:extLst>
                    <a:ext uri="{FF2B5EF4-FFF2-40B4-BE49-F238E27FC236}">
                      <a16:creationId xmlns:a16="http://schemas.microsoft.com/office/drawing/2014/main" xmlns="" id="{F5885193-7262-F140-8D5B-DBCCC2E8DDA8}"/>
                    </a:ext>
                  </a:extLst>
                </p14:cNvPr>
                <p14:cNvContentPartPr/>
                <p14:nvPr/>
              </p14:nvContentPartPr>
              <p14:xfrm>
                <a:off x="3252395" y="4982223"/>
                <a:ext cx="63360" cy="75960"/>
              </p14:xfrm>
            </p:contentPart>
          </mc:Choice>
          <mc:Fallback xmlns="">
            <p:pic>
              <p:nvPicPr>
                <p:cNvPr id="97" name="Ink 96">
                  <a:extLst>
                    <a:ext uri="{FF2B5EF4-FFF2-40B4-BE49-F238E27FC236}">
                      <a16:creationId xmlns:a16="http://schemas.microsoft.com/office/drawing/2014/main" xmlns="" xmlns:p14="http://schemas.microsoft.com/office/powerpoint/2010/main" id="{F5885193-7262-F140-8D5B-DBCCC2E8DDA8}"/>
                    </a:ext>
                  </a:extLst>
                </p:cNvPr>
                <p:cNvPicPr/>
                <p:nvPr/>
              </p:nvPicPr>
              <p:blipFill>
                <a:blip r:embed="rId147"/>
                <a:stretch>
                  <a:fillRect/>
                </a:stretch>
              </p:blipFill>
              <p:spPr>
                <a:xfrm>
                  <a:off x="3242675" y="4972818"/>
                  <a:ext cx="82800" cy="95493"/>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8" name="Ink 97">
                  <a:extLst>
                    <a:ext uri="{FF2B5EF4-FFF2-40B4-BE49-F238E27FC236}">
                      <a16:creationId xmlns:a16="http://schemas.microsoft.com/office/drawing/2014/main" xmlns="" id="{D503C542-A13F-0542-9920-BB85A964FC18}"/>
                    </a:ext>
                  </a:extLst>
                </p14:cNvPr>
                <p14:cNvContentPartPr/>
                <p14:nvPr/>
              </p14:nvContentPartPr>
              <p14:xfrm>
                <a:off x="3421955" y="4831383"/>
                <a:ext cx="38160" cy="283320"/>
              </p14:xfrm>
            </p:contentPart>
          </mc:Choice>
          <mc:Fallback xmlns="">
            <p:pic>
              <p:nvPicPr>
                <p:cNvPr id="98" name="Ink 97">
                  <a:extLst>
                    <a:ext uri="{FF2B5EF4-FFF2-40B4-BE49-F238E27FC236}">
                      <a16:creationId xmlns:a16="http://schemas.microsoft.com/office/drawing/2014/main" xmlns="" xmlns:p14="http://schemas.microsoft.com/office/powerpoint/2010/main" id="{D503C542-A13F-0542-9920-BB85A964FC18}"/>
                    </a:ext>
                  </a:extLst>
                </p:cNvPr>
                <p:cNvPicPr/>
                <p:nvPr/>
              </p:nvPicPr>
              <p:blipFill>
                <a:blip r:embed="rId149"/>
                <a:stretch>
                  <a:fillRect/>
                </a:stretch>
              </p:blipFill>
              <p:spPr>
                <a:xfrm>
                  <a:off x="3412506" y="4822023"/>
                  <a:ext cx="57058" cy="30096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99" name="Ink 98">
                  <a:extLst>
                    <a:ext uri="{FF2B5EF4-FFF2-40B4-BE49-F238E27FC236}">
                      <a16:creationId xmlns:a16="http://schemas.microsoft.com/office/drawing/2014/main" xmlns="" id="{E5E501C4-B495-824D-979F-CA2B3508B329}"/>
                    </a:ext>
                  </a:extLst>
                </p14:cNvPr>
                <p14:cNvContentPartPr/>
                <p14:nvPr/>
              </p14:nvContentPartPr>
              <p14:xfrm>
                <a:off x="3541475" y="4925703"/>
                <a:ext cx="94680" cy="107280"/>
              </p14:xfrm>
            </p:contentPart>
          </mc:Choice>
          <mc:Fallback xmlns="">
            <p:pic>
              <p:nvPicPr>
                <p:cNvPr id="99" name="Ink 98">
                  <a:extLst>
                    <a:ext uri="{FF2B5EF4-FFF2-40B4-BE49-F238E27FC236}">
                      <a16:creationId xmlns:a16="http://schemas.microsoft.com/office/drawing/2014/main" xmlns="" xmlns:p14="http://schemas.microsoft.com/office/powerpoint/2010/main" id="{E5E501C4-B495-824D-979F-CA2B3508B329}"/>
                    </a:ext>
                  </a:extLst>
                </p:cNvPr>
                <p:cNvPicPr/>
                <p:nvPr/>
              </p:nvPicPr>
              <p:blipFill>
                <a:blip r:embed="rId151"/>
                <a:stretch>
                  <a:fillRect/>
                </a:stretch>
              </p:blipFill>
              <p:spPr>
                <a:xfrm>
                  <a:off x="3533163" y="4916703"/>
                  <a:ext cx="112026"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00" name="Ink 99">
                  <a:extLst>
                    <a:ext uri="{FF2B5EF4-FFF2-40B4-BE49-F238E27FC236}">
                      <a16:creationId xmlns:a16="http://schemas.microsoft.com/office/drawing/2014/main" xmlns="" id="{4258FF8C-20B4-3D41-9E9C-72FF0596985D}"/>
                    </a:ext>
                  </a:extLst>
                </p14:cNvPr>
                <p14:cNvContentPartPr/>
                <p14:nvPr/>
              </p14:nvContentPartPr>
              <p14:xfrm>
                <a:off x="3704915" y="4944423"/>
                <a:ext cx="25560" cy="151200"/>
              </p14:xfrm>
            </p:contentPart>
          </mc:Choice>
          <mc:Fallback xmlns="">
            <p:pic>
              <p:nvPicPr>
                <p:cNvPr id="100" name="Ink 99">
                  <a:extLst>
                    <a:ext uri="{FF2B5EF4-FFF2-40B4-BE49-F238E27FC236}">
                      <a16:creationId xmlns:a16="http://schemas.microsoft.com/office/drawing/2014/main" xmlns="" xmlns:p14="http://schemas.microsoft.com/office/powerpoint/2010/main" id="{4258FF8C-20B4-3D41-9E9C-72FF0596985D}"/>
                    </a:ext>
                  </a:extLst>
                </p:cNvPr>
                <p:cNvPicPr/>
                <p:nvPr/>
              </p:nvPicPr>
              <p:blipFill>
                <a:blip r:embed="rId153"/>
                <a:stretch>
                  <a:fillRect/>
                </a:stretch>
              </p:blipFill>
              <p:spPr>
                <a:xfrm>
                  <a:off x="3695421" y="4935423"/>
                  <a:ext cx="43452"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01" name="Ink 100">
                  <a:extLst>
                    <a:ext uri="{FF2B5EF4-FFF2-40B4-BE49-F238E27FC236}">
                      <a16:creationId xmlns:a16="http://schemas.microsoft.com/office/drawing/2014/main" xmlns="" id="{C03FA361-BFD2-EC42-AC4D-15EA43115FFA}"/>
                    </a:ext>
                  </a:extLst>
                </p14:cNvPr>
                <p14:cNvContentPartPr/>
                <p14:nvPr/>
              </p14:nvContentPartPr>
              <p14:xfrm>
                <a:off x="3704915" y="4931823"/>
                <a:ext cx="88200" cy="69480"/>
              </p14:xfrm>
            </p:contentPart>
          </mc:Choice>
          <mc:Fallback xmlns="">
            <p:pic>
              <p:nvPicPr>
                <p:cNvPr id="101" name="Ink 100">
                  <a:extLst>
                    <a:ext uri="{FF2B5EF4-FFF2-40B4-BE49-F238E27FC236}">
                      <a16:creationId xmlns:a16="http://schemas.microsoft.com/office/drawing/2014/main" xmlns="" xmlns:p14="http://schemas.microsoft.com/office/powerpoint/2010/main" id="{C03FA361-BFD2-EC42-AC4D-15EA43115FFA}"/>
                    </a:ext>
                  </a:extLst>
                </p:cNvPr>
                <p:cNvPicPr/>
                <p:nvPr/>
              </p:nvPicPr>
              <p:blipFill>
                <a:blip r:embed="rId155"/>
                <a:stretch>
                  <a:fillRect/>
                </a:stretch>
              </p:blipFill>
              <p:spPr>
                <a:xfrm>
                  <a:off x="3695555" y="4922463"/>
                  <a:ext cx="10656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02" name="Ink 101">
                  <a:extLst>
                    <a:ext uri="{FF2B5EF4-FFF2-40B4-BE49-F238E27FC236}">
                      <a16:creationId xmlns:a16="http://schemas.microsoft.com/office/drawing/2014/main" xmlns="" id="{6F7FD288-EAF7-1D43-BFD4-5C0481B78DC0}"/>
                    </a:ext>
                  </a:extLst>
                </p14:cNvPr>
                <p14:cNvContentPartPr/>
                <p14:nvPr/>
              </p14:nvContentPartPr>
              <p14:xfrm>
                <a:off x="3855755" y="4919223"/>
                <a:ext cx="94680" cy="82080"/>
              </p14:xfrm>
            </p:contentPart>
          </mc:Choice>
          <mc:Fallback xmlns="">
            <p:pic>
              <p:nvPicPr>
                <p:cNvPr id="102" name="Ink 101">
                  <a:extLst>
                    <a:ext uri="{FF2B5EF4-FFF2-40B4-BE49-F238E27FC236}">
                      <a16:creationId xmlns:a16="http://schemas.microsoft.com/office/drawing/2014/main" xmlns="" xmlns:p14="http://schemas.microsoft.com/office/powerpoint/2010/main" id="{6F7FD288-EAF7-1D43-BFD4-5C0481B78DC0}"/>
                    </a:ext>
                  </a:extLst>
                </p:cNvPr>
                <p:cNvPicPr/>
                <p:nvPr/>
              </p:nvPicPr>
              <p:blipFill>
                <a:blip r:embed="rId157"/>
                <a:stretch>
                  <a:fillRect/>
                </a:stretch>
              </p:blipFill>
              <p:spPr>
                <a:xfrm>
                  <a:off x="3846395" y="4909863"/>
                  <a:ext cx="11376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103" name="Ink 102">
                  <a:extLst>
                    <a:ext uri="{FF2B5EF4-FFF2-40B4-BE49-F238E27FC236}">
                      <a16:creationId xmlns:a16="http://schemas.microsoft.com/office/drawing/2014/main" xmlns="" id="{178E6634-11D1-614D-9A9E-2ED93206E9A1}"/>
                    </a:ext>
                  </a:extLst>
                </p14:cNvPr>
                <p14:cNvContentPartPr/>
                <p14:nvPr/>
              </p14:nvContentPartPr>
              <p14:xfrm>
                <a:off x="3975275" y="4906623"/>
                <a:ext cx="82080" cy="87840"/>
              </p14:xfrm>
            </p:contentPart>
          </mc:Choice>
          <mc:Fallback xmlns="">
            <p:pic>
              <p:nvPicPr>
                <p:cNvPr id="103" name="Ink 102">
                  <a:extLst>
                    <a:ext uri="{FF2B5EF4-FFF2-40B4-BE49-F238E27FC236}">
                      <a16:creationId xmlns:a16="http://schemas.microsoft.com/office/drawing/2014/main" xmlns="" xmlns:p14="http://schemas.microsoft.com/office/powerpoint/2010/main" id="{178E6634-11D1-614D-9A9E-2ED93206E9A1}"/>
                    </a:ext>
                  </a:extLst>
                </p:cNvPr>
                <p:cNvPicPr/>
                <p:nvPr/>
              </p:nvPicPr>
              <p:blipFill>
                <a:blip r:embed="rId159"/>
                <a:stretch>
                  <a:fillRect/>
                </a:stretch>
              </p:blipFill>
              <p:spPr>
                <a:xfrm>
                  <a:off x="3965915" y="4898703"/>
                  <a:ext cx="9936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04" name="Ink 103">
                  <a:extLst>
                    <a:ext uri="{FF2B5EF4-FFF2-40B4-BE49-F238E27FC236}">
                      <a16:creationId xmlns:a16="http://schemas.microsoft.com/office/drawing/2014/main" xmlns="" id="{25E35294-8BCC-844F-A0E1-2500D82CB584}"/>
                    </a:ext>
                  </a:extLst>
                </p14:cNvPr>
                <p14:cNvContentPartPr/>
                <p14:nvPr/>
              </p14:nvContentPartPr>
              <p14:xfrm>
                <a:off x="4100915" y="4800063"/>
                <a:ext cx="44280" cy="182520"/>
              </p14:xfrm>
            </p:contentPart>
          </mc:Choice>
          <mc:Fallback xmlns="">
            <p:pic>
              <p:nvPicPr>
                <p:cNvPr id="104" name="Ink 103">
                  <a:extLst>
                    <a:ext uri="{FF2B5EF4-FFF2-40B4-BE49-F238E27FC236}">
                      <a16:creationId xmlns:a16="http://schemas.microsoft.com/office/drawing/2014/main" xmlns="" xmlns:p14="http://schemas.microsoft.com/office/powerpoint/2010/main" id="{25E35294-8BCC-844F-A0E1-2500D82CB584}"/>
                    </a:ext>
                  </a:extLst>
                </p:cNvPr>
                <p:cNvPicPr/>
                <p:nvPr/>
              </p:nvPicPr>
              <p:blipFill>
                <a:blip r:embed="rId161"/>
                <a:stretch>
                  <a:fillRect/>
                </a:stretch>
              </p:blipFill>
              <p:spPr>
                <a:xfrm>
                  <a:off x="4091555" y="4790721"/>
                  <a:ext cx="62280" cy="200485"/>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5" name="Ink 104">
                  <a:extLst>
                    <a:ext uri="{FF2B5EF4-FFF2-40B4-BE49-F238E27FC236}">
                      <a16:creationId xmlns:a16="http://schemas.microsoft.com/office/drawing/2014/main" xmlns="" id="{DDED1AC7-E5BE-FB4D-A763-0BDB1BD8EAD6}"/>
                    </a:ext>
                  </a:extLst>
                </p14:cNvPr>
                <p14:cNvContentPartPr/>
                <p14:nvPr/>
              </p14:nvContentPartPr>
              <p14:xfrm>
                <a:off x="4189115" y="4913103"/>
                <a:ext cx="82080" cy="100800"/>
              </p14:xfrm>
            </p:contentPart>
          </mc:Choice>
          <mc:Fallback xmlns="">
            <p:pic>
              <p:nvPicPr>
                <p:cNvPr id="105" name="Ink 104">
                  <a:extLst>
                    <a:ext uri="{FF2B5EF4-FFF2-40B4-BE49-F238E27FC236}">
                      <a16:creationId xmlns:a16="http://schemas.microsoft.com/office/drawing/2014/main" xmlns="" xmlns:p14="http://schemas.microsoft.com/office/powerpoint/2010/main" id="{DDED1AC7-E5BE-FB4D-A763-0BDB1BD8EAD6}"/>
                    </a:ext>
                  </a:extLst>
                </p:cNvPr>
                <p:cNvPicPr/>
                <p:nvPr/>
              </p:nvPicPr>
              <p:blipFill>
                <a:blip r:embed="rId163"/>
                <a:stretch>
                  <a:fillRect/>
                </a:stretch>
              </p:blipFill>
              <p:spPr>
                <a:xfrm>
                  <a:off x="4180835" y="4903776"/>
                  <a:ext cx="99720" cy="119095"/>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6" name="Ink 105">
                  <a:extLst>
                    <a:ext uri="{FF2B5EF4-FFF2-40B4-BE49-F238E27FC236}">
                      <a16:creationId xmlns:a16="http://schemas.microsoft.com/office/drawing/2014/main" xmlns="" id="{501C126A-4781-8044-8D31-5036E0A2F058}"/>
                    </a:ext>
                  </a:extLst>
                </p14:cNvPr>
                <p14:cNvContentPartPr/>
                <p14:nvPr/>
              </p14:nvContentPartPr>
              <p14:xfrm>
                <a:off x="4138715" y="4869183"/>
                <a:ext cx="113400" cy="12960"/>
              </p14:xfrm>
            </p:contentPart>
          </mc:Choice>
          <mc:Fallback xmlns="">
            <p:pic>
              <p:nvPicPr>
                <p:cNvPr id="106" name="Ink 105">
                  <a:extLst>
                    <a:ext uri="{FF2B5EF4-FFF2-40B4-BE49-F238E27FC236}">
                      <a16:creationId xmlns:a16="http://schemas.microsoft.com/office/drawing/2014/main" xmlns="" xmlns:p14="http://schemas.microsoft.com/office/powerpoint/2010/main" id="{501C126A-4781-8044-8D31-5036E0A2F058}"/>
                    </a:ext>
                  </a:extLst>
                </p:cNvPr>
                <p:cNvPicPr/>
                <p:nvPr/>
              </p:nvPicPr>
              <p:blipFill>
                <a:blip r:embed="rId165"/>
                <a:stretch>
                  <a:fillRect/>
                </a:stretch>
              </p:blipFill>
              <p:spPr>
                <a:xfrm>
                  <a:off x="4129355" y="4860543"/>
                  <a:ext cx="1314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07" name="Ink 106">
                  <a:extLst>
                    <a:ext uri="{FF2B5EF4-FFF2-40B4-BE49-F238E27FC236}">
                      <a16:creationId xmlns:a16="http://schemas.microsoft.com/office/drawing/2014/main" xmlns="" id="{36CB4CA0-93C9-F84B-A66F-D6A744B03CC0}"/>
                    </a:ext>
                  </a:extLst>
                </p14:cNvPr>
                <p14:cNvContentPartPr/>
                <p14:nvPr/>
              </p14:nvContentPartPr>
              <p14:xfrm>
                <a:off x="4314755" y="4787463"/>
                <a:ext cx="119880" cy="308520"/>
              </p14:xfrm>
            </p:contentPart>
          </mc:Choice>
          <mc:Fallback xmlns="">
            <p:pic>
              <p:nvPicPr>
                <p:cNvPr id="107" name="Ink 106">
                  <a:extLst>
                    <a:ext uri="{FF2B5EF4-FFF2-40B4-BE49-F238E27FC236}">
                      <a16:creationId xmlns:a16="http://schemas.microsoft.com/office/drawing/2014/main" xmlns="" xmlns:p14="http://schemas.microsoft.com/office/powerpoint/2010/main" id="{36CB4CA0-93C9-F84B-A66F-D6A744B03CC0}"/>
                    </a:ext>
                  </a:extLst>
                </p:cNvPr>
                <p:cNvPicPr/>
                <p:nvPr/>
              </p:nvPicPr>
              <p:blipFill>
                <a:blip r:embed="rId167"/>
                <a:stretch>
                  <a:fillRect/>
                </a:stretch>
              </p:blipFill>
              <p:spPr>
                <a:xfrm>
                  <a:off x="4305367" y="4778103"/>
                  <a:ext cx="139017" cy="32688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8" name="Ink 107">
                  <a:extLst>
                    <a:ext uri="{FF2B5EF4-FFF2-40B4-BE49-F238E27FC236}">
                      <a16:creationId xmlns:a16="http://schemas.microsoft.com/office/drawing/2014/main" xmlns="" id="{F6303AB7-A790-F94C-A4A6-4FA49C99B9DF}"/>
                    </a:ext>
                  </a:extLst>
                </p14:cNvPr>
                <p14:cNvContentPartPr/>
                <p14:nvPr/>
              </p14:nvContentPartPr>
              <p14:xfrm>
                <a:off x="4610315" y="4919223"/>
                <a:ext cx="69480" cy="6480"/>
              </p14:xfrm>
            </p:contentPart>
          </mc:Choice>
          <mc:Fallback xmlns="">
            <p:pic>
              <p:nvPicPr>
                <p:cNvPr id="108" name="Ink 107">
                  <a:extLst>
                    <a:ext uri="{FF2B5EF4-FFF2-40B4-BE49-F238E27FC236}">
                      <a16:creationId xmlns:a16="http://schemas.microsoft.com/office/drawing/2014/main" xmlns="" xmlns:p14="http://schemas.microsoft.com/office/powerpoint/2010/main" id="{F6303AB7-A790-F94C-A4A6-4FA49C99B9DF}"/>
                    </a:ext>
                  </a:extLst>
                </p:cNvPr>
                <p:cNvPicPr/>
                <p:nvPr/>
              </p:nvPicPr>
              <p:blipFill>
                <a:blip r:embed="rId169"/>
                <a:stretch>
                  <a:fillRect/>
                </a:stretch>
              </p:blipFill>
              <p:spPr>
                <a:xfrm>
                  <a:off x="4600645" y="4909503"/>
                  <a:ext cx="87387"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9" name="Ink 108">
                  <a:extLst>
                    <a:ext uri="{FF2B5EF4-FFF2-40B4-BE49-F238E27FC236}">
                      <a16:creationId xmlns:a16="http://schemas.microsoft.com/office/drawing/2014/main" xmlns="" id="{CB24AB23-5195-5D41-9943-23E7D628595C}"/>
                    </a:ext>
                  </a:extLst>
                </p14:cNvPr>
                <p14:cNvContentPartPr/>
                <p14:nvPr/>
              </p14:nvContentPartPr>
              <p14:xfrm>
                <a:off x="4610315" y="4976103"/>
                <a:ext cx="94680" cy="6480"/>
              </p14:xfrm>
            </p:contentPart>
          </mc:Choice>
          <mc:Fallback xmlns="">
            <p:pic>
              <p:nvPicPr>
                <p:cNvPr id="109" name="Ink 108">
                  <a:extLst>
                    <a:ext uri="{FF2B5EF4-FFF2-40B4-BE49-F238E27FC236}">
                      <a16:creationId xmlns:a16="http://schemas.microsoft.com/office/drawing/2014/main" xmlns="" xmlns:p14="http://schemas.microsoft.com/office/powerpoint/2010/main" id="{CB24AB23-5195-5D41-9943-23E7D628595C}"/>
                    </a:ext>
                  </a:extLst>
                </p:cNvPr>
                <p:cNvPicPr/>
                <p:nvPr/>
              </p:nvPicPr>
              <p:blipFill>
                <a:blip r:embed="rId171"/>
                <a:stretch>
                  <a:fillRect/>
                </a:stretch>
              </p:blipFill>
              <p:spPr>
                <a:xfrm>
                  <a:off x="4600955" y="4966895"/>
                  <a:ext cx="112680" cy="23874"/>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12" name="Ink 111">
                  <a:extLst>
                    <a:ext uri="{FF2B5EF4-FFF2-40B4-BE49-F238E27FC236}">
                      <a16:creationId xmlns:a16="http://schemas.microsoft.com/office/drawing/2014/main" xmlns="" id="{26AD5340-2B5B-4A46-BEEE-C260C9B24577}"/>
                    </a:ext>
                  </a:extLst>
                </p14:cNvPr>
                <p14:cNvContentPartPr/>
                <p14:nvPr/>
              </p14:nvContentPartPr>
              <p14:xfrm>
                <a:off x="4981115" y="4856583"/>
                <a:ext cx="19080" cy="145080"/>
              </p14:xfrm>
            </p:contentPart>
          </mc:Choice>
          <mc:Fallback xmlns="">
            <p:pic>
              <p:nvPicPr>
                <p:cNvPr id="112" name="Ink 111">
                  <a:extLst>
                    <a:ext uri="{FF2B5EF4-FFF2-40B4-BE49-F238E27FC236}">
                      <a16:creationId xmlns:a16="http://schemas.microsoft.com/office/drawing/2014/main" xmlns="" xmlns:p14="http://schemas.microsoft.com/office/powerpoint/2010/main" id="{26AD5340-2B5B-4A46-BEEE-C260C9B24577}"/>
                    </a:ext>
                  </a:extLst>
                </p:cNvPr>
                <p:cNvPicPr/>
                <p:nvPr/>
              </p:nvPicPr>
              <p:blipFill>
                <a:blip r:embed="rId173"/>
                <a:stretch>
                  <a:fillRect/>
                </a:stretch>
              </p:blipFill>
              <p:spPr>
                <a:xfrm>
                  <a:off x="4971395" y="4847223"/>
                  <a:ext cx="374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13" name="Ink 112">
                  <a:extLst>
                    <a:ext uri="{FF2B5EF4-FFF2-40B4-BE49-F238E27FC236}">
                      <a16:creationId xmlns:a16="http://schemas.microsoft.com/office/drawing/2014/main" xmlns="" id="{FA5A69DE-F0DE-C64F-BA6E-0E7751FADC40}"/>
                    </a:ext>
                  </a:extLst>
                </p14:cNvPr>
                <p14:cNvContentPartPr/>
                <p14:nvPr/>
              </p14:nvContentPartPr>
              <p14:xfrm>
                <a:off x="4974995" y="4843983"/>
                <a:ext cx="94680" cy="69480"/>
              </p14:xfrm>
            </p:contentPart>
          </mc:Choice>
          <mc:Fallback xmlns="">
            <p:pic>
              <p:nvPicPr>
                <p:cNvPr id="113" name="Ink 112">
                  <a:extLst>
                    <a:ext uri="{FF2B5EF4-FFF2-40B4-BE49-F238E27FC236}">
                      <a16:creationId xmlns:a16="http://schemas.microsoft.com/office/drawing/2014/main" xmlns="" xmlns:p14="http://schemas.microsoft.com/office/powerpoint/2010/main" id="{FA5A69DE-F0DE-C64F-BA6E-0E7751FADC40}"/>
                    </a:ext>
                  </a:extLst>
                </p:cNvPr>
                <p:cNvPicPr/>
                <p:nvPr/>
              </p:nvPicPr>
              <p:blipFill>
                <a:blip r:embed="rId175"/>
                <a:stretch>
                  <a:fillRect/>
                </a:stretch>
              </p:blipFill>
              <p:spPr>
                <a:xfrm>
                  <a:off x="4965635" y="4834623"/>
                  <a:ext cx="1130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14" name="Ink 113">
                  <a:extLst>
                    <a:ext uri="{FF2B5EF4-FFF2-40B4-BE49-F238E27FC236}">
                      <a16:creationId xmlns:a16="http://schemas.microsoft.com/office/drawing/2014/main" xmlns="" id="{A667B361-79BD-AD46-ADDC-33CD5E57FFA7}"/>
                    </a:ext>
                  </a:extLst>
                </p14:cNvPr>
                <p14:cNvContentPartPr/>
                <p14:nvPr/>
              </p14:nvContentPartPr>
              <p14:xfrm>
                <a:off x="5194955" y="4780983"/>
                <a:ext cx="82080" cy="214200"/>
              </p14:xfrm>
            </p:contentPart>
          </mc:Choice>
          <mc:Fallback xmlns="">
            <p:pic>
              <p:nvPicPr>
                <p:cNvPr id="114" name="Ink 113">
                  <a:extLst>
                    <a:ext uri="{FF2B5EF4-FFF2-40B4-BE49-F238E27FC236}">
                      <a16:creationId xmlns:a16="http://schemas.microsoft.com/office/drawing/2014/main" xmlns="" xmlns:p14="http://schemas.microsoft.com/office/powerpoint/2010/main" id="{A667B361-79BD-AD46-ADDC-33CD5E57FFA7}"/>
                    </a:ext>
                  </a:extLst>
                </p:cNvPr>
                <p:cNvPicPr/>
                <p:nvPr/>
              </p:nvPicPr>
              <p:blipFill>
                <a:blip r:embed="rId177"/>
                <a:stretch>
                  <a:fillRect/>
                </a:stretch>
              </p:blipFill>
              <p:spPr>
                <a:xfrm>
                  <a:off x="5185595" y="4771607"/>
                  <a:ext cx="100800" cy="23223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5" name="Ink 114">
                  <a:extLst>
                    <a:ext uri="{FF2B5EF4-FFF2-40B4-BE49-F238E27FC236}">
                      <a16:creationId xmlns:a16="http://schemas.microsoft.com/office/drawing/2014/main" xmlns="" id="{F0148139-2AEB-EA45-B7AD-119FED9E9CEA}"/>
                    </a:ext>
                  </a:extLst>
                </p14:cNvPr>
                <p14:cNvContentPartPr/>
                <p14:nvPr/>
              </p14:nvContentPartPr>
              <p14:xfrm>
                <a:off x="5370995" y="4856583"/>
                <a:ext cx="113400" cy="63360"/>
              </p14:xfrm>
            </p:contentPart>
          </mc:Choice>
          <mc:Fallback xmlns="">
            <p:pic>
              <p:nvPicPr>
                <p:cNvPr id="115" name="Ink 114">
                  <a:extLst>
                    <a:ext uri="{FF2B5EF4-FFF2-40B4-BE49-F238E27FC236}">
                      <a16:creationId xmlns:a16="http://schemas.microsoft.com/office/drawing/2014/main" xmlns="" xmlns:p14="http://schemas.microsoft.com/office/powerpoint/2010/main" id="{F0148139-2AEB-EA45-B7AD-119FED9E9CEA}"/>
                    </a:ext>
                  </a:extLst>
                </p:cNvPr>
                <p:cNvPicPr/>
                <p:nvPr/>
              </p:nvPicPr>
              <p:blipFill>
                <a:blip r:embed="rId179"/>
                <a:stretch>
                  <a:fillRect/>
                </a:stretch>
              </p:blipFill>
              <p:spPr>
                <a:xfrm>
                  <a:off x="5361995" y="4847943"/>
                  <a:ext cx="13104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6" name="Ink 115">
                  <a:extLst>
                    <a:ext uri="{FF2B5EF4-FFF2-40B4-BE49-F238E27FC236}">
                      <a16:creationId xmlns:a16="http://schemas.microsoft.com/office/drawing/2014/main" xmlns="" id="{575B3603-14AB-FD4A-9BC8-39C11680BB0A}"/>
                    </a:ext>
                  </a:extLst>
                </p14:cNvPr>
                <p14:cNvContentPartPr/>
                <p14:nvPr/>
              </p14:nvContentPartPr>
              <p14:xfrm>
                <a:off x="5603555" y="4769103"/>
                <a:ext cx="31680" cy="226080"/>
              </p14:xfrm>
            </p:contentPart>
          </mc:Choice>
          <mc:Fallback xmlns="">
            <p:pic>
              <p:nvPicPr>
                <p:cNvPr id="116" name="Ink 115">
                  <a:extLst>
                    <a:ext uri="{FF2B5EF4-FFF2-40B4-BE49-F238E27FC236}">
                      <a16:creationId xmlns:a16="http://schemas.microsoft.com/office/drawing/2014/main" xmlns="" xmlns:p14="http://schemas.microsoft.com/office/powerpoint/2010/main" id="{575B3603-14AB-FD4A-9BC8-39C11680BB0A}"/>
                    </a:ext>
                  </a:extLst>
                </p:cNvPr>
                <p:cNvPicPr/>
                <p:nvPr/>
              </p:nvPicPr>
              <p:blipFill>
                <a:blip r:embed="rId181"/>
                <a:stretch>
                  <a:fillRect/>
                </a:stretch>
              </p:blipFill>
              <p:spPr>
                <a:xfrm>
                  <a:off x="5594195" y="4759728"/>
                  <a:ext cx="50040" cy="244469"/>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7" name="Ink 116">
                  <a:extLst>
                    <a:ext uri="{FF2B5EF4-FFF2-40B4-BE49-F238E27FC236}">
                      <a16:creationId xmlns:a16="http://schemas.microsoft.com/office/drawing/2014/main" xmlns="" id="{23B215D4-B2BC-9545-90EB-26174AA2438A}"/>
                    </a:ext>
                  </a:extLst>
                </p14:cNvPr>
                <p14:cNvContentPartPr/>
                <p14:nvPr/>
              </p14:nvContentPartPr>
              <p14:xfrm>
                <a:off x="5735675" y="4824903"/>
                <a:ext cx="81360" cy="100800"/>
              </p14:xfrm>
            </p:contentPart>
          </mc:Choice>
          <mc:Fallback xmlns="">
            <p:pic>
              <p:nvPicPr>
                <p:cNvPr id="117" name="Ink 116">
                  <a:extLst>
                    <a:ext uri="{FF2B5EF4-FFF2-40B4-BE49-F238E27FC236}">
                      <a16:creationId xmlns:a16="http://schemas.microsoft.com/office/drawing/2014/main" xmlns="" xmlns:p14="http://schemas.microsoft.com/office/powerpoint/2010/main" id="{23B215D4-B2BC-9545-90EB-26174AA2438A}"/>
                    </a:ext>
                  </a:extLst>
                </p:cNvPr>
                <p:cNvPicPr/>
                <p:nvPr/>
              </p:nvPicPr>
              <p:blipFill>
                <a:blip r:embed="rId183"/>
                <a:stretch>
                  <a:fillRect/>
                </a:stretch>
              </p:blipFill>
              <p:spPr>
                <a:xfrm>
                  <a:off x="5726675" y="4815903"/>
                  <a:ext cx="9972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8" name="Ink 117">
                  <a:extLst>
                    <a:ext uri="{FF2B5EF4-FFF2-40B4-BE49-F238E27FC236}">
                      <a16:creationId xmlns:a16="http://schemas.microsoft.com/office/drawing/2014/main" xmlns="" id="{8AE03426-192E-5E47-BD22-AE09EA3410AA}"/>
                    </a:ext>
                  </a:extLst>
                </p14:cNvPr>
                <p14:cNvContentPartPr/>
                <p14:nvPr/>
              </p14:nvContentPartPr>
              <p14:xfrm>
                <a:off x="5886515" y="4859463"/>
                <a:ext cx="12960" cy="186120"/>
              </p14:xfrm>
            </p:contentPart>
          </mc:Choice>
          <mc:Fallback xmlns="">
            <p:pic>
              <p:nvPicPr>
                <p:cNvPr id="118" name="Ink 117">
                  <a:extLst>
                    <a:ext uri="{FF2B5EF4-FFF2-40B4-BE49-F238E27FC236}">
                      <a16:creationId xmlns:a16="http://schemas.microsoft.com/office/drawing/2014/main" xmlns="" xmlns:p14="http://schemas.microsoft.com/office/powerpoint/2010/main" id="{8AE03426-192E-5E47-BD22-AE09EA3410AA}"/>
                    </a:ext>
                  </a:extLst>
                </p:cNvPr>
                <p:cNvPicPr/>
                <p:nvPr/>
              </p:nvPicPr>
              <p:blipFill>
                <a:blip r:embed="rId185"/>
                <a:stretch>
                  <a:fillRect/>
                </a:stretch>
              </p:blipFill>
              <p:spPr>
                <a:xfrm>
                  <a:off x="5876795" y="4849743"/>
                  <a:ext cx="3240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9" name="Ink 118">
                  <a:extLst>
                    <a:ext uri="{FF2B5EF4-FFF2-40B4-BE49-F238E27FC236}">
                      <a16:creationId xmlns:a16="http://schemas.microsoft.com/office/drawing/2014/main" xmlns="" id="{62C6621B-37FD-A345-9A06-423E2FA49C99}"/>
                    </a:ext>
                  </a:extLst>
                </p14:cNvPr>
                <p14:cNvContentPartPr/>
                <p14:nvPr/>
              </p14:nvContentPartPr>
              <p14:xfrm>
                <a:off x="5886515" y="4862703"/>
                <a:ext cx="94680" cy="79200"/>
              </p14:xfrm>
            </p:contentPart>
          </mc:Choice>
          <mc:Fallback xmlns="">
            <p:pic>
              <p:nvPicPr>
                <p:cNvPr id="119" name="Ink 118">
                  <a:extLst>
                    <a:ext uri="{FF2B5EF4-FFF2-40B4-BE49-F238E27FC236}">
                      <a16:creationId xmlns:a16="http://schemas.microsoft.com/office/drawing/2014/main" xmlns="" xmlns:p14="http://schemas.microsoft.com/office/powerpoint/2010/main" id="{62C6621B-37FD-A345-9A06-423E2FA49C99}"/>
                    </a:ext>
                  </a:extLst>
                </p:cNvPr>
                <p:cNvPicPr/>
                <p:nvPr/>
              </p:nvPicPr>
              <p:blipFill>
                <a:blip r:embed="rId187"/>
                <a:stretch>
                  <a:fillRect/>
                </a:stretch>
              </p:blipFill>
              <p:spPr>
                <a:xfrm>
                  <a:off x="5878235" y="4853343"/>
                  <a:ext cx="11196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20" name="Ink 119">
                  <a:extLst>
                    <a:ext uri="{FF2B5EF4-FFF2-40B4-BE49-F238E27FC236}">
                      <a16:creationId xmlns:a16="http://schemas.microsoft.com/office/drawing/2014/main" xmlns="" id="{3A625033-0F62-3745-A4F2-29A1CF0AB2CC}"/>
                    </a:ext>
                  </a:extLst>
                </p14:cNvPr>
                <p14:cNvContentPartPr/>
                <p14:nvPr/>
              </p14:nvContentPartPr>
              <p14:xfrm>
                <a:off x="6037355" y="4862703"/>
                <a:ext cx="88200" cy="75960"/>
              </p14:xfrm>
            </p:contentPart>
          </mc:Choice>
          <mc:Fallback xmlns="">
            <p:pic>
              <p:nvPicPr>
                <p:cNvPr id="120" name="Ink 119">
                  <a:extLst>
                    <a:ext uri="{FF2B5EF4-FFF2-40B4-BE49-F238E27FC236}">
                      <a16:creationId xmlns:a16="http://schemas.microsoft.com/office/drawing/2014/main" xmlns="" xmlns:p14="http://schemas.microsoft.com/office/powerpoint/2010/main" id="{3A625033-0F62-3745-A4F2-29A1CF0AB2CC}"/>
                    </a:ext>
                  </a:extLst>
                </p:cNvPr>
                <p:cNvPicPr/>
                <p:nvPr/>
              </p:nvPicPr>
              <p:blipFill>
                <a:blip r:embed="rId189"/>
                <a:stretch>
                  <a:fillRect/>
                </a:stretch>
              </p:blipFill>
              <p:spPr>
                <a:xfrm>
                  <a:off x="6027995" y="4854022"/>
                  <a:ext cx="106920" cy="94046"/>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21" name="Ink 120">
                  <a:extLst>
                    <a:ext uri="{FF2B5EF4-FFF2-40B4-BE49-F238E27FC236}">
                      <a16:creationId xmlns:a16="http://schemas.microsoft.com/office/drawing/2014/main" xmlns="" id="{69871764-1F99-574D-B9CB-A78484D61D4A}"/>
                    </a:ext>
                  </a:extLst>
                </p14:cNvPr>
                <p14:cNvContentPartPr/>
                <p14:nvPr/>
              </p14:nvContentPartPr>
              <p14:xfrm>
                <a:off x="6144275" y="4850103"/>
                <a:ext cx="113400" cy="82080"/>
              </p14:xfrm>
            </p:contentPart>
          </mc:Choice>
          <mc:Fallback xmlns="">
            <p:pic>
              <p:nvPicPr>
                <p:cNvPr id="121" name="Ink 120">
                  <a:extLst>
                    <a:ext uri="{FF2B5EF4-FFF2-40B4-BE49-F238E27FC236}">
                      <a16:creationId xmlns:a16="http://schemas.microsoft.com/office/drawing/2014/main" xmlns="" xmlns:p14="http://schemas.microsoft.com/office/powerpoint/2010/main" id="{69871764-1F99-574D-B9CB-A78484D61D4A}"/>
                    </a:ext>
                  </a:extLst>
                </p:cNvPr>
                <p:cNvPicPr/>
                <p:nvPr/>
              </p:nvPicPr>
              <p:blipFill>
                <a:blip r:embed="rId191"/>
                <a:stretch>
                  <a:fillRect/>
                </a:stretch>
              </p:blipFill>
              <p:spPr>
                <a:xfrm>
                  <a:off x="6134915" y="4841463"/>
                  <a:ext cx="13140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22" name="Ink 121">
                  <a:extLst>
                    <a:ext uri="{FF2B5EF4-FFF2-40B4-BE49-F238E27FC236}">
                      <a16:creationId xmlns:a16="http://schemas.microsoft.com/office/drawing/2014/main" xmlns="" id="{42BB2F23-F6C6-9E4A-8DFC-DD0E7585022D}"/>
                    </a:ext>
                  </a:extLst>
                </p14:cNvPr>
                <p14:cNvContentPartPr/>
                <p14:nvPr/>
              </p14:nvContentPartPr>
              <p14:xfrm>
                <a:off x="6307715" y="4743903"/>
                <a:ext cx="38160" cy="182160"/>
              </p14:xfrm>
            </p:contentPart>
          </mc:Choice>
          <mc:Fallback xmlns="">
            <p:pic>
              <p:nvPicPr>
                <p:cNvPr id="122" name="Ink 121">
                  <a:extLst>
                    <a:ext uri="{FF2B5EF4-FFF2-40B4-BE49-F238E27FC236}">
                      <a16:creationId xmlns:a16="http://schemas.microsoft.com/office/drawing/2014/main" xmlns="" xmlns:p14="http://schemas.microsoft.com/office/powerpoint/2010/main" id="{42BB2F23-F6C6-9E4A-8DFC-DD0E7585022D}"/>
                    </a:ext>
                  </a:extLst>
                </p:cNvPr>
                <p:cNvPicPr/>
                <p:nvPr/>
              </p:nvPicPr>
              <p:blipFill>
                <a:blip r:embed="rId193"/>
                <a:stretch>
                  <a:fillRect/>
                </a:stretch>
              </p:blipFill>
              <p:spPr>
                <a:xfrm>
                  <a:off x="6298355" y="4734524"/>
                  <a:ext cx="56160" cy="200196"/>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23" name="Ink 122">
                  <a:extLst>
                    <a:ext uri="{FF2B5EF4-FFF2-40B4-BE49-F238E27FC236}">
                      <a16:creationId xmlns:a16="http://schemas.microsoft.com/office/drawing/2014/main" xmlns="" id="{13025D50-9FB5-7645-8992-F91D9E6B4FA2}"/>
                    </a:ext>
                  </a:extLst>
                </p14:cNvPr>
                <p14:cNvContentPartPr/>
                <p14:nvPr/>
              </p14:nvContentPartPr>
              <p14:xfrm>
                <a:off x="6389435" y="4856583"/>
                <a:ext cx="82080" cy="100800"/>
              </p14:xfrm>
            </p:contentPart>
          </mc:Choice>
          <mc:Fallback xmlns="">
            <p:pic>
              <p:nvPicPr>
                <p:cNvPr id="123" name="Ink 122">
                  <a:extLst>
                    <a:ext uri="{FF2B5EF4-FFF2-40B4-BE49-F238E27FC236}">
                      <a16:creationId xmlns:a16="http://schemas.microsoft.com/office/drawing/2014/main" xmlns="" xmlns:p14="http://schemas.microsoft.com/office/powerpoint/2010/main" id="{13025D50-9FB5-7645-8992-F91D9E6B4FA2}"/>
                    </a:ext>
                  </a:extLst>
                </p:cNvPr>
                <p:cNvPicPr/>
                <p:nvPr/>
              </p:nvPicPr>
              <p:blipFill>
                <a:blip r:embed="rId195"/>
                <a:stretch>
                  <a:fillRect/>
                </a:stretch>
              </p:blipFill>
              <p:spPr>
                <a:xfrm>
                  <a:off x="6381515" y="4846898"/>
                  <a:ext cx="99360" cy="119453"/>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24" name="Ink 123">
                  <a:extLst>
                    <a:ext uri="{FF2B5EF4-FFF2-40B4-BE49-F238E27FC236}">
                      <a16:creationId xmlns:a16="http://schemas.microsoft.com/office/drawing/2014/main" xmlns="" id="{4A80F870-D2AF-304E-9C7F-201004FA6A4E}"/>
                    </a:ext>
                  </a:extLst>
                </p14:cNvPr>
                <p14:cNvContentPartPr/>
                <p14:nvPr/>
              </p14:nvContentPartPr>
              <p14:xfrm>
                <a:off x="6345515" y="4818783"/>
                <a:ext cx="88200" cy="19080"/>
              </p14:xfrm>
            </p:contentPart>
          </mc:Choice>
          <mc:Fallback xmlns="">
            <p:pic>
              <p:nvPicPr>
                <p:cNvPr id="124" name="Ink 123">
                  <a:extLst>
                    <a:ext uri="{FF2B5EF4-FFF2-40B4-BE49-F238E27FC236}">
                      <a16:creationId xmlns:a16="http://schemas.microsoft.com/office/drawing/2014/main" xmlns="" xmlns:p14="http://schemas.microsoft.com/office/powerpoint/2010/main" id="{4A80F870-D2AF-304E-9C7F-201004FA6A4E}"/>
                    </a:ext>
                  </a:extLst>
                </p:cNvPr>
                <p:cNvPicPr/>
                <p:nvPr/>
              </p:nvPicPr>
              <p:blipFill>
                <a:blip r:embed="rId197"/>
                <a:stretch>
                  <a:fillRect/>
                </a:stretch>
              </p:blipFill>
              <p:spPr>
                <a:xfrm>
                  <a:off x="6336155" y="4809950"/>
                  <a:ext cx="106560" cy="3710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25" name="Ink 124">
                  <a:extLst>
                    <a:ext uri="{FF2B5EF4-FFF2-40B4-BE49-F238E27FC236}">
                      <a16:creationId xmlns:a16="http://schemas.microsoft.com/office/drawing/2014/main" xmlns="" id="{B582A158-4737-D544-91B4-86CF9DA6EA34}"/>
                    </a:ext>
                  </a:extLst>
                </p14:cNvPr>
                <p14:cNvContentPartPr/>
                <p14:nvPr/>
              </p14:nvContentPartPr>
              <p14:xfrm>
                <a:off x="6534155" y="4755783"/>
                <a:ext cx="107280" cy="283320"/>
              </p14:xfrm>
            </p:contentPart>
          </mc:Choice>
          <mc:Fallback xmlns="">
            <p:pic>
              <p:nvPicPr>
                <p:cNvPr id="125" name="Ink 124">
                  <a:extLst>
                    <a:ext uri="{FF2B5EF4-FFF2-40B4-BE49-F238E27FC236}">
                      <a16:creationId xmlns:a16="http://schemas.microsoft.com/office/drawing/2014/main" xmlns="" xmlns:p14="http://schemas.microsoft.com/office/powerpoint/2010/main" id="{B582A158-4737-D544-91B4-86CF9DA6EA34}"/>
                    </a:ext>
                  </a:extLst>
                </p:cNvPr>
                <p:cNvPicPr/>
                <p:nvPr/>
              </p:nvPicPr>
              <p:blipFill>
                <a:blip r:embed="rId199"/>
                <a:stretch>
                  <a:fillRect/>
                </a:stretch>
              </p:blipFill>
              <p:spPr>
                <a:xfrm>
                  <a:off x="6525125" y="4746783"/>
                  <a:ext cx="126063"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26" name="Ink 125">
                  <a:extLst>
                    <a:ext uri="{FF2B5EF4-FFF2-40B4-BE49-F238E27FC236}">
                      <a16:creationId xmlns:a16="http://schemas.microsoft.com/office/drawing/2014/main" xmlns="" id="{098148F7-ADCF-D746-882B-720D7C459C65}"/>
                    </a:ext>
                  </a:extLst>
                </p14:cNvPr>
                <p14:cNvContentPartPr/>
                <p14:nvPr/>
              </p14:nvContentPartPr>
              <p14:xfrm>
                <a:off x="6867515" y="4824903"/>
                <a:ext cx="19080" cy="117000"/>
              </p14:xfrm>
            </p:contentPart>
          </mc:Choice>
          <mc:Fallback xmlns="">
            <p:pic>
              <p:nvPicPr>
                <p:cNvPr id="126" name="Ink 125">
                  <a:extLst>
                    <a:ext uri="{FF2B5EF4-FFF2-40B4-BE49-F238E27FC236}">
                      <a16:creationId xmlns:a16="http://schemas.microsoft.com/office/drawing/2014/main" xmlns="" xmlns:p14="http://schemas.microsoft.com/office/powerpoint/2010/main" id="{098148F7-ADCF-D746-882B-720D7C459C65}"/>
                    </a:ext>
                  </a:extLst>
                </p:cNvPr>
                <p:cNvPicPr/>
                <p:nvPr/>
              </p:nvPicPr>
              <p:blipFill>
                <a:blip r:embed="rId201"/>
                <a:stretch>
                  <a:fillRect/>
                </a:stretch>
              </p:blipFill>
              <p:spPr>
                <a:xfrm>
                  <a:off x="6858328" y="4815543"/>
                  <a:ext cx="37453"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27" name="Ink 126">
                  <a:extLst>
                    <a:ext uri="{FF2B5EF4-FFF2-40B4-BE49-F238E27FC236}">
                      <a16:creationId xmlns:a16="http://schemas.microsoft.com/office/drawing/2014/main" xmlns="" id="{8B3E7BFA-909E-144E-AD0A-64824C9D45EE}"/>
                    </a:ext>
                  </a:extLst>
                </p14:cNvPr>
                <p14:cNvContentPartPr/>
                <p14:nvPr/>
              </p14:nvContentPartPr>
              <p14:xfrm>
                <a:off x="6880115" y="4812663"/>
                <a:ext cx="93960" cy="94680"/>
              </p14:xfrm>
            </p:contentPart>
          </mc:Choice>
          <mc:Fallback xmlns="">
            <p:pic>
              <p:nvPicPr>
                <p:cNvPr id="127" name="Ink 126">
                  <a:extLst>
                    <a:ext uri="{FF2B5EF4-FFF2-40B4-BE49-F238E27FC236}">
                      <a16:creationId xmlns:a16="http://schemas.microsoft.com/office/drawing/2014/main" xmlns="" xmlns:p14="http://schemas.microsoft.com/office/powerpoint/2010/main" id="{8B3E7BFA-909E-144E-AD0A-64824C9D45EE}"/>
                    </a:ext>
                  </a:extLst>
                </p:cNvPr>
                <p:cNvPicPr/>
                <p:nvPr/>
              </p:nvPicPr>
              <p:blipFill>
                <a:blip r:embed="rId203"/>
                <a:stretch>
                  <a:fillRect/>
                </a:stretch>
              </p:blipFill>
              <p:spPr>
                <a:xfrm>
                  <a:off x="6871115" y="4803663"/>
                  <a:ext cx="11196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28" name="Ink 127">
                  <a:extLst>
                    <a:ext uri="{FF2B5EF4-FFF2-40B4-BE49-F238E27FC236}">
                      <a16:creationId xmlns:a16="http://schemas.microsoft.com/office/drawing/2014/main" xmlns="" id="{53084F18-4E7D-B34A-9567-D8FB89DF4F64}"/>
                    </a:ext>
                  </a:extLst>
                </p14:cNvPr>
                <p14:cNvContentPartPr/>
                <p14:nvPr/>
              </p14:nvContentPartPr>
              <p14:xfrm>
                <a:off x="7062275" y="4749663"/>
                <a:ext cx="132480" cy="239400"/>
              </p14:xfrm>
            </p:contentPart>
          </mc:Choice>
          <mc:Fallback xmlns="">
            <p:pic>
              <p:nvPicPr>
                <p:cNvPr id="128" name="Ink 127">
                  <a:extLst>
                    <a:ext uri="{FF2B5EF4-FFF2-40B4-BE49-F238E27FC236}">
                      <a16:creationId xmlns:a16="http://schemas.microsoft.com/office/drawing/2014/main" xmlns="" xmlns:p14="http://schemas.microsoft.com/office/powerpoint/2010/main" id="{53084F18-4E7D-B34A-9567-D8FB89DF4F64}"/>
                    </a:ext>
                  </a:extLst>
                </p:cNvPr>
                <p:cNvPicPr/>
                <p:nvPr/>
              </p:nvPicPr>
              <p:blipFill>
                <a:blip r:embed="rId205"/>
                <a:stretch>
                  <a:fillRect/>
                </a:stretch>
              </p:blipFill>
              <p:spPr>
                <a:xfrm>
                  <a:off x="7052168" y="4740303"/>
                  <a:ext cx="151612"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9" name="Ink 128">
                  <a:extLst>
                    <a:ext uri="{FF2B5EF4-FFF2-40B4-BE49-F238E27FC236}">
                      <a16:creationId xmlns:a16="http://schemas.microsoft.com/office/drawing/2014/main" xmlns="" id="{D27FD0A3-D50B-484A-AECD-3BA11974A2E0}"/>
                    </a:ext>
                  </a:extLst>
                </p14:cNvPr>
                <p14:cNvContentPartPr/>
                <p14:nvPr/>
              </p14:nvContentPartPr>
              <p14:xfrm>
                <a:off x="7294835" y="4812663"/>
                <a:ext cx="44280" cy="56880"/>
              </p14:xfrm>
            </p:contentPart>
          </mc:Choice>
          <mc:Fallback xmlns="">
            <p:pic>
              <p:nvPicPr>
                <p:cNvPr id="129" name="Ink 128">
                  <a:extLst>
                    <a:ext uri="{FF2B5EF4-FFF2-40B4-BE49-F238E27FC236}">
                      <a16:creationId xmlns:a16="http://schemas.microsoft.com/office/drawing/2014/main" xmlns="" xmlns:p14="http://schemas.microsoft.com/office/powerpoint/2010/main" id="{D27FD0A3-D50B-484A-AECD-3BA11974A2E0}"/>
                    </a:ext>
                  </a:extLst>
                </p:cNvPr>
                <p:cNvPicPr/>
                <p:nvPr/>
              </p:nvPicPr>
              <p:blipFill>
                <a:blip r:embed="rId207"/>
                <a:stretch>
                  <a:fillRect/>
                </a:stretch>
              </p:blipFill>
              <p:spPr>
                <a:xfrm>
                  <a:off x="7285115" y="4802943"/>
                  <a:ext cx="6228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30" name="Ink 129">
                  <a:extLst>
                    <a:ext uri="{FF2B5EF4-FFF2-40B4-BE49-F238E27FC236}">
                      <a16:creationId xmlns:a16="http://schemas.microsoft.com/office/drawing/2014/main" xmlns="" id="{C40B2CE9-6142-5048-8D2A-EB1517110C4F}"/>
                    </a:ext>
                  </a:extLst>
                </p14:cNvPr>
                <p14:cNvContentPartPr/>
                <p14:nvPr/>
              </p14:nvContentPartPr>
              <p14:xfrm>
                <a:off x="7345235" y="4787463"/>
                <a:ext cx="56880" cy="94680"/>
              </p14:xfrm>
            </p:contentPart>
          </mc:Choice>
          <mc:Fallback xmlns="">
            <p:pic>
              <p:nvPicPr>
                <p:cNvPr id="130" name="Ink 129">
                  <a:extLst>
                    <a:ext uri="{FF2B5EF4-FFF2-40B4-BE49-F238E27FC236}">
                      <a16:creationId xmlns:a16="http://schemas.microsoft.com/office/drawing/2014/main" xmlns="" xmlns:p14="http://schemas.microsoft.com/office/powerpoint/2010/main" id="{C40B2CE9-6142-5048-8D2A-EB1517110C4F}"/>
                    </a:ext>
                  </a:extLst>
                </p:cNvPr>
                <p:cNvPicPr/>
                <p:nvPr/>
              </p:nvPicPr>
              <p:blipFill>
                <a:blip r:embed="rId209"/>
                <a:stretch>
                  <a:fillRect/>
                </a:stretch>
              </p:blipFill>
              <p:spPr>
                <a:xfrm>
                  <a:off x="7335934" y="4778463"/>
                  <a:ext cx="75125"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31" name="Ink 130">
                  <a:extLst>
                    <a:ext uri="{FF2B5EF4-FFF2-40B4-BE49-F238E27FC236}">
                      <a16:creationId xmlns:a16="http://schemas.microsoft.com/office/drawing/2014/main" xmlns="" id="{A0FE6C63-5BCD-4D48-AAEB-8282D3530DCB}"/>
                    </a:ext>
                  </a:extLst>
                </p14:cNvPr>
                <p14:cNvContentPartPr/>
                <p14:nvPr/>
              </p14:nvContentPartPr>
              <p14:xfrm>
                <a:off x="7433075" y="4793583"/>
                <a:ext cx="88560" cy="75960"/>
              </p14:xfrm>
            </p:contentPart>
          </mc:Choice>
          <mc:Fallback xmlns="">
            <p:pic>
              <p:nvPicPr>
                <p:cNvPr id="131" name="Ink 130">
                  <a:extLst>
                    <a:ext uri="{FF2B5EF4-FFF2-40B4-BE49-F238E27FC236}">
                      <a16:creationId xmlns:a16="http://schemas.microsoft.com/office/drawing/2014/main" xmlns="" xmlns:p14="http://schemas.microsoft.com/office/powerpoint/2010/main" id="{A0FE6C63-5BCD-4D48-AAEB-8282D3530DCB}"/>
                    </a:ext>
                  </a:extLst>
                </p:cNvPr>
                <p:cNvPicPr/>
                <p:nvPr/>
              </p:nvPicPr>
              <p:blipFill>
                <a:blip r:embed="rId211"/>
                <a:stretch>
                  <a:fillRect/>
                </a:stretch>
              </p:blipFill>
              <p:spPr>
                <a:xfrm>
                  <a:off x="7423677" y="4784540"/>
                  <a:ext cx="106633" cy="94407"/>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32" name="Ink 131">
                  <a:extLst>
                    <a:ext uri="{FF2B5EF4-FFF2-40B4-BE49-F238E27FC236}">
                      <a16:creationId xmlns:a16="http://schemas.microsoft.com/office/drawing/2014/main" xmlns="" id="{64339C13-1D9E-5A4A-A701-2A97796E74E2}"/>
                    </a:ext>
                  </a:extLst>
                </p14:cNvPr>
                <p14:cNvContentPartPr/>
                <p14:nvPr/>
              </p14:nvContentPartPr>
              <p14:xfrm>
                <a:off x="7527395" y="4787463"/>
                <a:ext cx="145080" cy="75960"/>
              </p14:xfrm>
            </p:contentPart>
          </mc:Choice>
          <mc:Fallback xmlns="">
            <p:pic>
              <p:nvPicPr>
                <p:cNvPr id="132" name="Ink 131">
                  <a:extLst>
                    <a:ext uri="{FF2B5EF4-FFF2-40B4-BE49-F238E27FC236}">
                      <a16:creationId xmlns:a16="http://schemas.microsoft.com/office/drawing/2014/main" xmlns="" xmlns:p14="http://schemas.microsoft.com/office/powerpoint/2010/main" id="{64339C13-1D9E-5A4A-A701-2A97796E74E2}"/>
                    </a:ext>
                  </a:extLst>
                </p:cNvPr>
                <p:cNvPicPr/>
                <p:nvPr/>
              </p:nvPicPr>
              <p:blipFill>
                <a:blip r:embed="rId213"/>
                <a:stretch>
                  <a:fillRect/>
                </a:stretch>
              </p:blipFill>
              <p:spPr>
                <a:xfrm>
                  <a:off x="7518755" y="4778463"/>
                  <a:ext cx="16272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33" name="Ink 132">
                  <a:extLst>
                    <a:ext uri="{FF2B5EF4-FFF2-40B4-BE49-F238E27FC236}">
                      <a16:creationId xmlns:a16="http://schemas.microsoft.com/office/drawing/2014/main" xmlns="" id="{91C572DF-E920-D34D-87D6-6A966ADE6D71}"/>
                    </a:ext>
                  </a:extLst>
                </p14:cNvPr>
                <p14:cNvContentPartPr/>
                <p14:nvPr/>
              </p14:nvContentPartPr>
              <p14:xfrm>
                <a:off x="7709915" y="4774863"/>
                <a:ext cx="126000" cy="145080"/>
              </p14:xfrm>
            </p:contentPart>
          </mc:Choice>
          <mc:Fallback xmlns="">
            <p:pic>
              <p:nvPicPr>
                <p:cNvPr id="133" name="Ink 132">
                  <a:extLst>
                    <a:ext uri="{FF2B5EF4-FFF2-40B4-BE49-F238E27FC236}">
                      <a16:creationId xmlns:a16="http://schemas.microsoft.com/office/drawing/2014/main" xmlns="" xmlns:p14="http://schemas.microsoft.com/office/powerpoint/2010/main" id="{91C572DF-E920-D34D-87D6-6A966ADE6D71}"/>
                    </a:ext>
                  </a:extLst>
                </p:cNvPr>
                <p:cNvPicPr/>
                <p:nvPr/>
              </p:nvPicPr>
              <p:blipFill>
                <a:blip r:embed="rId215"/>
                <a:stretch>
                  <a:fillRect/>
                </a:stretch>
              </p:blipFill>
              <p:spPr>
                <a:xfrm>
                  <a:off x="7701300" y="4765143"/>
                  <a:ext cx="144308"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34" name="Ink 133">
                  <a:extLst>
                    <a:ext uri="{FF2B5EF4-FFF2-40B4-BE49-F238E27FC236}">
                      <a16:creationId xmlns:a16="http://schemas.microsoft.com/office/drawing/2014/main" xmlns="" id="{27A24719-660B-9441-8233-CA146916073B}"/>
                    </a:ext>
                  </a:extLst>
                </p14:cNvPr>
                <p14:cNvContentPartPr/>
                <p14:nvPr/>
              </p14:nvContentPartPr>
              <p14:xfrm>
                <a:off x="7929875" y="4661463"/>
                <a:ext cx="25560" cy="283320"/>
              </p14:xfrm>
            </p:contentPart>
          </mc:Choice>
          <mc:Fallback xmlns="">
            <p:pic>
              <p:nvPicPr>
                <p:cNvPr id="134" name="Ink 133">
                  <a:extLst>
                    <a:ext uri="{FF2B5EF4-FFF2-40B4-BE49-F238E27FC236}">
                      <a16:creationId xmlns:a16="http://schemas.microsoft.com/office/drawing/2014/main" xmlns="" xmlns:p14="http://schemas.microsoft.com/office/powerpoint/2010/main" id="{27A24719-660B-9441-8233-CA146916073B}"/>
                    </a:ext>
                  </a:extLst>
                </p:cNvPr>
                <p:cNvPicPr/>
                <p:nvPr/>
              </p:nvPicPr>
              <p:blipFill>
                <a:blip r:embed="rId217"/>
                <a:stretch>
                  <a:fillRect/>
                </a:stretch>
              </p:blipFill>
              <p:spPr>
                <a:xfrm>
                  <a:off x="7921112" y="4651743"/>
                  <a:ext cx="44182" cy="3016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5" name="Ink 134">
                  <a:extLst>
                    <a:ext uri="{FF2B5EF4-FFF2-40B4-BE49-F238E27FC236}">
                      <a16:creationId xmlns:a16="http://schemas.microsoft.com/office/drawing/2014/main" xmlns="" id="{82537BA6-B971-3B48-A08B-AD2020FFE1D1}"/>
                    </a:ext>
                  </a:extLst>
                </p14:cNvPr>
                <p14:cNvContentPartPr/>
                <p14:nvPr/>
              </p14:nvContentPartPr>
              <p14:xfrm>
                <a:off x="8030675" y="4762263"/>
                <a:ext cx="65880" cy="94680"/>
              </p14:xfrm>
            </p:contentPart>
          </mc:Choice>
          <mc:Fallback xmlns="">
            <p:pic>
              <p:nvPicPr>
                <p:cNvPr id="135" name="Ink 134">
                  <a:extLst>
                    <a:ext uri="{FF2B5EF4-FFF2-40B4-BE49-F238E27FC236}">
                      <a16:creationId xmlns:a16="http://schemas.microsoft.com/office/drawing/2014/main" xmlns="" xmlns:p14="http://schemas.microsoft.com/office/powerpoint/2010/main" id="{82537BA6-B971-3B48-A08B-AD2020FFE1D1}"/>
                    </a:ext>
                  </a:extLst>
                </p:cNvPr>
                <p:cNvPicPr/>
                <p:nvPr/>
              </p:nvPicPr>
              <p:blipFill>
                <a:blip r:embed="rId219"/>
                <a:stretch>
                  <a:fillRect/>
                </a:stretch>
              </p:blipFill>
              <p:spPr>
                <a:xfrm>
                  <a:off x="8021315" y="4752543"/>
                  <a:ext cx="8460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6" name="Ink 135">
                  <a:extLst>
                    <a:ext uri="{FF2B5EF4-FFF2-40B4-BE49-F238E27FC236}">
                      <a16:creationId xmlns:a16="http://schemas.microsoft.com/office/drawing/2014/main" xmlns="" id="{E5760F88-A7EF-2B41-BFA2-628F0FDBB46E}"/>
                    </a:ext>
                  </a:extLst>
                </p14:cNvPr>
                <p14:cNvContentPartPr/>
                <p14:nvPr/>
              </p14:nvContentPartPr>
              <p14:xfrm>
                <a:off x="8137235" y="4768383"/>
                <a:ext cx="50760" cy="195120"/>
              </p14:xfrm>
            </p:contentPart>
          </mc:Choice>
          <mc:Fallback xmlns="">
            <p:pic>
              <p:nvPicPr>
                <p:cNvPr id="136" name="Ink 135">
                  <a:extLst>
                    <a:ext uri="{FF2B5EF4-FFF2-40B4-BE49-F238E27FC236}">
                      <a16:creationId xmlns:a16="http://schemas.microsoft.com/office/drawing/2014/main" xmlns="" xmlns:p14="http://schemas.microsoft.com/office/powerpoint/2010/main" id="{E5760F88-A7EF-2B41-BFA2-628F0FDBB46E}"/>
                    </a:ext>
                  </a:extLst>
                </p:cNvPr>
                <p:cNvPicPr/>
                <p:nvPr/>
              </p:nvPicPr>
              <p:blipFill>
                <a:blip r:embed="rId221"/>
                <a:stretch>
                  <a:fillRect/>
                </a:stretch>
              </p:blipFill>
              <p:spPr>
                <a:xfrm>
                  <a:off x="8127875" y="4759023"/>
                  <a:ext cx="6984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7" name="Ink 136">
                  <a:extLst>
                    <a:ext uri="{FF2B5EF4-FFF2-40B4-BE49-F238E27FC236}">
                      <a16:creationId xmlns:a16="http://schemas.microsoft.com/office/drawing/2014/main" xmlns="" id="{2AE9E56F-FE19-F64B-9259-64262B0CC606}"/>
                    </a:ext>
                  </a:extLst>
                </p14:cNvPr>
                <p14:cNvContentPartPr/>
                <p14:nvPr/>
              </p14:nvContentPartPr>
              <p14:xfrm>
                <a:off x="8181515" y="4774863"/>
                <a:ext cx="88200" cy="63360"/>
              </p14:xfrm>
            </p:contentPart>
          </mc:Choice>
          <mc:Fallback xmlns="">
            <p:pic>
              <p:nvPicPr>
                <p:cNvPr id="137" name="Ink 136">
                  <a:extLst>
                    <a:ext uri="{FF2B5EF4-FFF2-40B4-BE49-F238E27FC236}">
                      <a16:creationId xmlns:a16="http://schemas.microsoft.com/office/drawing/2014/main" xmlns="" xmlns:p14="http://schemas.microsoft.com/office/powerpoint/2010/main" id="{2AE9E56F-FE19-F64B-9259-64262B0CC606}"/>
                    </a:ext>
                  </a:extLst>
                </p:cNvPr>
                <p:cNvPicPr/>
                <p:nvPr/>
              </p:nvPicPr>
              <p:blipFill>
                <a:blip r:embed="rId223"/>
                <a:stretch>
                  <a:fillRect/>
                </a:stretch>
              </p:blipFill>
              <p:spPr>
                <a:xfrm>
                  <a:off x="8172552" y="4765143"/>
                  <a:ext cx="106485"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8" name="Ink 137">
                  <a:extLst>
                    <a:ext uri="{FF2B5EF4-FFF2-40B4-BE49-F238E27FC236}">
                      <a16:creationId xmlns:a16="http://schemas.microsoft.com/office/drawing/2014/main" xmlns="" id="{6E681BE5-1D81-1944-B621-2A2536F563A8}"/>
                    </a:ext>
                  </a:extLst>
                </p14:cNvPr>
                <p14:cNvContentPartPr/>
                <p14:nvPr/>
              </p14:nvContentPartPr>
              <p14:xfrm>
                <a:off x="8319755" y="4755783"/>
                <a:ext cx="75960" cy="75960"/>
              </p14:xfrm>
            </p:contentPart>
          </mc:Choice>
          <mc:Fallback xmlns="">
            <p:pic>
              <p:nvPicPr>
                <p:cNvPr id="138" name="Ink 137">
                  <a:extLst>
                    <a:ext uri="{FF2B5EF4-FFF2-40B4-BE49-F238E27FC236}">
                      <a16:creationId xmlns:a16="http://schemas.microsoft.com/office/drawing/2014/main" xmlns="" xmlns:p14="http://schemas.microsoft.com/office/powerpoint/2010/main" id="{6E681BE5-1D81-1944-B621-2A2536F563A8}"/>
                    </a:ext>
                  </a:extLst>
                </p:cNvPr>
                <p:cNvPicPr/>
                <p:nvPr/>
              </p:nvPicPr>
              <p:blipFill>
                <a:blip r:embed="rId225"/>
                <a:stretch>
                  <a:fillRect/>
                </a:stretch>
              </p:blipFill>
              <p:spPr>
                <a:xfrm>
                  <a:off x="8310395" y="4746740"/>
                  <a:ext cx="94680" cy="94407"/>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9" name="Ink 138">
                  <a:extLst>
                    <a:ext uri="{FF2B5EF4-FFF2-40B4-BE49-F238E27FC236}">
                      <a16:creationId xmlns:a16="http://schemas.microsoft.com/office/drawing/2014/main" xmlns="" id="{BEA19FF0-DCF0-8A47-BE36-81AFC36BBF68}"/>
                    </a:ext>
                  </a:extLst>
                </p14:cNvPr>
                <p14:cNvContentPartPr/>
                <p14:nvPr/>
              </p14:nvContentPartPr>
              <p14:xfrm>
                <a:off x="8439275" y="4705743"/>
                <a:ext cx="100800" cy="132480"/>
              </p14:xfrm>
            </p:contentPart>
          </mc:Choice>
          <mc:Fallback xmlns="">
            <p:pic>
              <p:nvPicPr>
                <p:cNvPr id="139" name="Ink 138">
                  <a:extLst>
                    <a:ext uri="{FF2B5EF4-FFF2-40B4-BE49-F238E27FC236}">
                      <a16:creationId xmlns:a16="http://schemas.microsoft.com/office/drawing/2014/main" xmlns="" xmlns:p14="http://schemas.microsoft.com/office/powerpoint/2010/main" id="{BEA19FF0-DCF0-8A47-BE36-81AFC36BBF68}"/>
                    </a:ext>
                  </a:extLst>
                </p:cNvPr>
                <p:cNvPicPr/>
                <p:nvPr/>
              </p:nvPicPr>
              <p:blipFill>
                <a:blip r:embed="rId227"/>
                <a:stretch>
                  <a:fillRect/>
                </a:stretch>
              </p:blipFill>
              <p:spPr>
                <a:xfrm>
                  <a:off x="8430666" y="4697463"/>
                  <a:ext cx="11766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40" name="Ink 139">
                  <a:extLst>
                    <a:ext uri="{FF2B5EF4-FFF2-40B4-BE49-F238E27FC236}">
                      <a16:creationId xmlns:a16="http://schemas.microsoft.com/office/drawing/2014/main" xmlns="" id="{B2C91B3B-C102-DF4D-BFDF-FA959254AEA8}"/>
                    </a:ext>
                  </a:extLst>
                </p14:cNvPr>
                <p14:cNvContentPartPr/>
                <p14:nvPr/>
              </p14:nvContentPartPr>
              <p14:xfrm>
                <a:off x="8596235" y="4611423"/>
                <a:ext cx="25560" cy="214200"/>
              </p14:xfrm>
            </p:contentPart>
          </mc:Choice>
          <mc:Fallback xmlns="">
            <p:pic>
              <p:nvPicPr>
                <p:cNvPr id="140" name="Ink 139">
                  <a:extLst>
                    <a:ext uri="{FF2B5EF4-FFF2-40B4-BE49-F238E27FC236}">
                      <a16:creationId xmlns:a16="http://schemas.microsoft.com/office/drawing/2014/main" xmlns="" xmlns:p14="http://schemas.microsoft.com/office/powerpoint/2010/main" id="{B2C91B3B-C102-DF4D-BFDF-FA959254AEA8}"/>
                    </a:ext>
                  </a:extLst>
                </p:cNvPr>
                <p:cNvPicPr/>
                <p:nvPr/>
              </p:nvPicPr>
              <p:blipFill>
                <a:blip r:embed="rId229"/>
                <a:stretch>
                  <a:fillRect/>
                </a:stretch>
              </p:blipFill>
              <p:spPr>
                <a:xfrm>
                  <a:off x="8586875" y="4602423"/>
                  <a:ext cx="428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41" name="Ink 140">
                  <a:extLst>
                    <a:ext uri="{FF2B5EF4-FFF2-40B4-BE49-F238E27FC236}">
                      <a16:creationId xmlns:a16="http://schemas.microsoft.com/office/drawing/2014/main" xmlns="" id="{0D8F08BA-167C-374E-830C-765C6540E718}"/>
                    </a:ext>
                  </a:extLst>
                </p14:cNvPr>
                <p14:cNvContentPartPr/>
                <p14:nvPr/>
              </p14:nvContentPartPr>
              <p14:xfrm>
                <a:off x="8640515" y="4743183"/>
                <a:ext cx="82080" cy="113400"/>
              </p14:xfrm>
            </p:contentPart>
          </mc:Choice>
          <mc:Fallback xmlns="">
            <p:pic>
              <p:nvPicPr>
                <p:cNvPr id="141" name="Ink 140">
                  <a:extLst>
                    <a:ext uri="{FF2B5EF4-FFF2-40B4-BE49-F238E27FC236}">
                      <a16:creationId xmlns:a16="http://schemas.microsoft.com/office/drawing/2014/main" xmlns="" xmlns:p14="http://schemas.microsoft.com/office/powerpoint/2010/main" id="{0D8F08BA-167C-374E-830C-765C6540E718}"/>
                    </a:ext>
                  </a:extLst>
                </p:cNvPr>
                <p:cNvPicPr/>
                <p:nvPr/>
              </p:nvPicPr>
              <p:blipFill>
                <a:blip r:embed="rId231"/>
                <a:stretch>
                  <a:fillRect/>
                </a:stretch>
              </p:blipFill>
              <p:spPr>
                <a:xfrm>
                  <a:off x="8632235" y="4733823"/>
                  <a:ext cx="9972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42" name="Ink 141">
                  <a:extLst>
                    <a:ext uri="{FF2B5EF4-FFF2-40B4-BE49-F238E27FC236}">
                      <a16:creationId xmlns:a16="http://schemas.microsoft.com/office/drawing/2014/main" xmlns="" id="{952B57F0-8FE6-3447-899E-6F47B271924F}"/>
                    </a:ext>
                  </a:extLst>
                </p14:cNvPr>
                <p14:cNvContentPartPr/>
                <p14:nvPr/>
              </p14:nvContentPartPr>
              <p14:xfrm>
                <a:off x="8608835" y="4699263"/>
                <a:ext cx="69480" cy="6480"/>
              </p14:xfrm>
            </p:contentPart>
          </mc:Choice>
          <mc:Fallback xmlns="">
            <p:pic>
              <p:nvPicPr>
                <p:cNvPr id="142" name="Ink 141">
                  <a:extLst>
                    <a:ext uri="{FF2B5EF4-FFF2-40B4-BE49-F238E27FC236}">
                      <a16:creationId xmlns:a16="http://schemas.microsoft.com/office/drawing/2014/main" xmlns="" xmlns:p14="http://schemas.microsoft.com/office/powerpoint/2010/main" id="{952B57F0-8FE6-3447-899E-6F47B271924F}"/>
                    </a:ext>
                  </a:extLst>
                </p:cNvPr>
                <p:cNvPicPr/>
                <p:nvPr/>
              </p:nvPicPr>
              <p:blipFill>
                <a:blip r:embed="rId233"/>
                <a:stretch>
                  <a:fillRect/>
                </a:stretch>
              </p:blipFill>
              <p:spPr>
                <a:xfrm>
                  <a:off x="8599475" y="4690983"/>
                  <a:ext cx="871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43" name="Ink 142">
                  <a:extLst>
                    <a:ext uri="{FF2B5EF4-FFF2-40B4-BE49-F238E27FC236}">
                      <a16:creationId xmlns:a16="http://schemas.microsoft.com/office/drawing/2014/main" xmlns="" id="{B7E6D900-FE12-2C4D-82F2-C580C179DFC3}"/>
                    </a:ext>
                  </a:extLst>
                </p14:cNvPr>
                <p14:cNvContentPartPr/>
                <p14:nvPr/>
              </p14:nvContentPartPr>
              <p14:xfrm>
                <a:off x="8709635" y="4648863"/>
                <a:ext cx="145080" cy="302040"/>
              </p14:xfrm>
            </p:contentPart>
          </mc:Choice>
          <mc:Fallback xmlns="">
            <p:pic>
              <p:nvPicPr>
                <p:cNvPr id="143" name="Ink 142">
                  <a:extLst>
                    <a:ext uri="{FF2B5EF4-FFF2-40B4-BE49-F238E27FC236}">
                      <a16:creationId xmlns:a16="http://schemas.microsoft.com/office/drawing/2014/main" xmlns="" xmlns:p14="http://schemas.microsoft.com/office/powerpoint/2010/main" id="{B7E6D900-FE12-2C4D-82F2-C580C179DFC3}"/>
                    </a:ext>
                  </a:extLst>
                </p:cNvPr>
                <p:cNvPicPr/>
                <p:nvPr/>
              </p:nvPicPr>
              <p:blipFill>
                <a:blip r:embed="rId235"/>
                <a:stretch>
                  <a:fillRect/>
                </a:stretch>
              </p:blipFill>
              <p:spPr>
                <a:xfrm>
                  <a:off x="8700995" y="4640223"/>
                  <a:ext cx="163800" cy="319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36">
            <p14:nvContentPartPr>
              <p14:cNvPr id="145" name="Ink 144">
                <a:extLst>
                  <a:ext uri="{FF2B5EF4-FFF2-40B4-BE49-F238E27FC236}">
                    <a16:creationId xmlns:a16="http://schemas.microsoft.com/office/drawing/2014/main" xmlns="" id="{2886D75A-6B35-5B46-82F3-066307C0B68D}"/>
                  </a:ext>
                </a:extLst>
              </p14:cNvPr>
              <p14:cNvContentPartPr/>
              <p14:nvPr/>
            </p14:nvContentPartPr>
            <p14:xfrm>
              <a:off x="4625555" y="5346903"/>
              <a:ext cx="88200" cy="156960"/>
            </p14:xfrm>
          </p:contentPart>
        </mc:Choice>
        <mc:Fallback xmlns="">
          <p:pic>
            <p:nvPicPr>
              <p:cNvPr id="145" name="Ink 144">
                <a:extLst>
                  <a:ext uri="{FF2B5EF4-FFF2-40B4-BE49-F238E27FC236}">
                    <a16:creationId xmlns:a16="http://schemas.microsoft.com/office/drawing/2014/main" xmlns="" xmlns:p14="http://schemas.microsoft.com/office/powerpoint/2010/main" id="{2886D75A-6B35-5B46-82F3-066307C0B68D}"/>
                  </a:ext>
                </a:extLst>
              </p:cNvPr>
              <p:cNvPicPr/>
              <p:nvPr/>
            </p:nvPicPr>
            <p:blipFill>
              <a:blip r:embed="rId237"/>
              <a:stretch>
                <a:fillRect/>
              </a:stretch>
            </p:blipFill>
            <p:spPr>
              <a:xfrm>
                <a:off x="4617309" y="5337543"/>
                <a:ext cx="10541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6" name="Ink 145">
                <a:extLst>
                  <a:ext uri="{FF2B5EF4-FFF2-40B4-BE49-F238E27FC236}">
                    <a16:creationId xmlns:a16="http://schemas.microsoft.com/office/drawing/2014/main" xmlns="" id="{359F7BFF-1D07-7B4A-842F-5296A9E90026}"/>
                  </a:ext>
                </a:extLst>
              </p14:cNvPr>
              <p14:cNvContentPartPr/>
              <p14:nvPr/>
            </p14:nvContentPartPr>
            <p14:xfrm>
              <a:off x="4870715" y="5315583"/>
              <a:ext cx="132480" cy="207720"/>
            </p14:xfrm>
          </p:contentPart>
        </mc:Choice>
        <mc:Fallback xmlns="">
          <p:pic>
            <p:nvPicPr>
              <p:cNvPr id="146" name="Ink 145">
                <a:extLst>
                  <a:ext uri="{FF2B5EF4-FFF2-40B4-BE49-F238E27FC236}">
                    <a16:creationId xmlns:a16="http://schemas.microsoft.com/office/drawing/2014/main" xmlns="" xmlns:p14="http://schemas.microsoft.com/office/powerpoint/2010/main" id="{359F7BFF-1D07-7B4A-842F-5296A9E90026}"/>
                  </a:ext>
                </a:extLst>
              </p:cNvPr>
              <p:cNvPicPr/>
              <p:nvPr/>
            </p:nvPicPr>
            <p:blipFill>
              <a:blip r:embed="rId239"/>
              <a:stretch>
                <a:fillRect/>
              </a:stretch>
            </p:blipFill>
            <p:spPr>
              <a:xfrm>
                <a:off x="4861355" y="5306943"/>
                <a:ext cx="150480" cy="22644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7" name="Ink 146">
                <a:extLst>
                  <a:ext uri="{FF2B5EF4-FFF2-40B4-BE49-F238E27FC236}">
                    <a16:creationId xmlns:a16="http://schemas.microsoft.com/office/drawing/2014/main" xmlns="" id="{A574FDAB-4AE6-C14E-A7EA-695286986069}"/>
                  </a:ext>
                </a:extLst>
              </p14:cNvPr>
              <p14:cNvContentPartPr/>
              <p14:nvPr/>
            </p14:nvContentPartPr>
            <p14:xfrm>
              <a:off x="3977915" y="4950903"/>
              <a:ext cx="56880" cy="94680"/>
            </p14:xfrm>
          </p:contentPart>
        </mc:Choice>
        <mc:Fallback xmlns="">
          <p:pic>
            <p:nvPicPr>
              <p:cNvPr id="147" name="Ink 146">
                <a:extLst>
                  <a:ext uri="{FF2B5EF4-FFF2-40B4-BE49-F238E27FC236}">
                    <a16:creationId xmlns:a16="http://schemas.microsoft.com/office/drawing/2014/main" xmlns="" xmlns:p14="http://schemas.microsoft.com/office/powerpoint/2010/main" id="{A574FDAB-4AE6-C14E-A7EA-695286986069}"/>
                  </a:ext>
                </a:extLst>
              </p:cNvPr>
              <p:cNvPicPr/>
              <p:nvPr/>
            </p:nvPicPr>
            <p:blipFill>
              <a:blip r:embed="rId241"/>
              <a:stretch>
                <a:fillRect/>
              </a:stretch>
            </p:blipFill>
            <p:spPr>
              <a:xfrm>
                <a:off x="3969275" y="4942983"/>
                <a:ext cx="73800" cy="111240"/>
              </a:xfrm>
              <a:prstGeom prst="rect">
                <a:avLst/>
              </a:prstGeom>
            </p:spPr>
          </p:pic>
        </mc:Fallback>
      </mc:AlternateContent>
      <p:grpSp>
        <p:nvGrpSpPr>
          <p:cNvPr id="172" name="Group 171">
            <a:extLst>
              <a:ext uri="{FF2B5EF4-FFF2-40B4-BE49-F238E27FC236}">
                <a16:creationId xmlns:a16="http://schemas.microsoft.com/office/drawing/2014/main" xmlns="" id="{7F17F006-1491-8F42-98A4-A0D7DB1E0DB4}"/>
              </a:ext>
            </a:extLst>
          </p:cNvPr>
          <p:cNvGrpSpPr/>
          <p:nvPr/>
        </p:nvGrpSpPr>
        <p:grpSpPr>
          <a:xfrm>
            <a:off x="5047475" y="5218383"/>
            <a:ext cx="1791360" cy="330120"/>
            <a:chOff x="3523475" y="5218383"/>
            <a:chExt cx="1791360" cy="330120"/>
          </a:xfrm>
        </p:grpSpPr>
        <mc:AlternateContent xmlns:mc="http://schemas.openxmlformats.org/markup-compatibility/2006" xmlns:p14="http://schemas.microsoft.com/office/powerpoint/2010/main">
          <mc:Choice Requires="p14">
            <p:contentPart p14:bwMode="auto" r:id="rId242">
              <p14:nvContentPartPr>
                <p14:cNvPr id="148" name="Ink 147">
                  <a:extLst>
                    <a:ext uri="{FF2B5EF4-FFF2-40B4-BE49-F238E27FC236}">
                      <a16:creationId xmlns:a16="http://schemas.microsoft.com/office/drawing/2014/main" xmlns="" id="{F2CAD076-F4DA-4E47-82C9-F6BE30028F33}"/>
                    </a:ext>
                  </a:extLst>
                </p14:cNvPr>
                <p14:cNvContentPartPr/>
                <p14:nvPr/>
              </p14:nvContentPartPr>
              <p14:xfrm>
                <a:off x="3523475" y="5353023"/>
                <a:ext cx="163080" cy="94680"/>
              </p14:xfrm>
            </p:contentPart>
          </mc:Choice>
          <mc:Fallback xmlns="">
            <p:pic>
              <p:nvPicPr>
                <p:cNvPr id="148" name="Ink 147">
                  <a:extLst>
                    <a:ext uri="{FF2B5EF4-FFF2-40B4-BE49-F238E27FC236}">
                      <a16:creationId xmlns:a16="http://schemas.microsoft.com/office/drawing/2014/main" xmlns="" xmlns:p14="http://schemas.microsoft.com/office/powerpoint/2010/main" id="{F2CAD076-F4DA-4E47-82C9-F6BE30028F33}"/>
                    </a:ext>
                  </a:extLst>
                </p:cNvPr>
                <p:cNvPicPr/>
                <p:nvPr/>
              </p:nvPicPr>
              <p:blipFill>
                <a:blip r:embed="rId243"/>
                <a:stretch>
                  <a:fillRect/>
                </a:stretch>
              </p:blipFill>
              <p:spPr>
                <a:xfrm>
                  <a:off x="3513755" y="5344023"/>
                  <a:ext cx="18108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9" name="Ink 148">
                  <a:extLst>
                    <a:ext uri="{FF2B5EF4-FFF2-40B4-BE49-F238E27FC236}">
                      <a16:creationId xmlns:a16="http://schemas.microsoft.com/office/drawing/2014/main" xmlns="" id="{6BA20604-CF98-CE48-B43A-F079E1CB10C0}"/>
                    </a:ext>
                  </a:extLst>
                </p14:cNvPr>
                <p14:cNvContentPartPr/>
                <p14:nvPr/>
              </p14:nvContentPartPr>
              <p14:xfrm>
                <a:off x="3692315" y="5290383"/>
                <a:ext cx="31680" cy="182520"/>
              </p14:xfrm>
            </p:contentPart>
          </mc:Choice>
          <mc:Fallback xmlns="">
            <p:pic>
              <p:nvPicPr>
                <p:cNvPr id="149" name="Ink 148">
                  <a:extLst>
                    <a:ext uri="{FF2B5EF4-FFF2-40B4-BE49-F238E27FC236}">
                      <a16:creationId xmlns:a16="http://schemas.microsoft.com/office/drawing/2014/main" xmlns="" xmlns:p14="http://schemas.microsoft.com/office/powerpoint/2010/main" id="{6BA20604-CF98-CE48-B43A-F079E1CB10C0}"/>
                    </a:ext>
                  </a:extLst>
                </p:cNvPr>
                <p:cNvPicPr/>
                <p:nvPr/>
              </p:nvPicPr>
              <p:blipFill>
                <a:blip r:embed="rId245"/>
                <a:stretch>
                  <a:fillRect/>
                </a:stretch>
              </p:blipFill>
              <p:spPr>
                <a:xfrm>
                  <a:off x="3682235" y="5281041"/>
                  <a:ext cx="50040" cy="200125"/>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50" name="Ink 149">
                  <a:extLst>
                    <a:ext uri="{FF2B5EF4-FFF2-40B4-BE49-F238E27FC236}">
                      <a16:creationId xmlns:a16="http://schemas.microsoft.com/office/drawing/2014/main" xmlns="" id="{494075E0-5F94-7746-BDAD-D4237B21BD48}"/>
                    </a:ext>
                  </a:extLst>
                </p14:cNvPr>
                <p14:cNvContentPartPr/>
                <p14:nvPr/>
              </p14:nvContentPartPr>
              <p14:xfrm>
                <a:off x="3761435" y="5384703"/>
                <a:ext cx="82080" cy="63360"/>
              </p14:xfrm>
            </p:contentPart>
          </mc:Choice>
          <mc:Fallback xmlns="">
            <p:pic>
              <p:nvPicPr>
                <p:cNvPr id="150" name="Ink 149">
                  <a:extLst>
                    <a:ext uri="{FF2B5EF4-FFF2-40B4-BE49-F238E27FC236}">
                      <a16:creationId xmlns:a16="http://schemas.microsoft.com/office/drawing/2014/main" xmlns="" xmlns:p14="http://schemas.microsoft.com/office/powerpoint/2010/main" id="{494075E0-5F94-7746-BDAD-D4237B21BD48}"/>
                    </a:ext>
                  </a:extLst>
                </p:cNvPr>
                <p:cNvPicPr/>
                <p:nvPr/>
              </p:nvPicPr>
              <p:blipFill>
                <a:blip r:embed="rId247"/>
                <a:stretch>
                  <a:fillRect/>
                </a:stretch>
              </p:blipFill>
              <p:spPr>
                <a:xfrm>
                  <a:off x="3752435" y="5375343"/>
                  <a:ext cx="1011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51" name="Ink 150">
                  <a:extLst>
                    <a:ext uri="{FF2B5EF4-FFF2-40B4-BE49-F238E27FC236}">
                      <a16:creationId xmlns:a16="http://schemas.microsoft.com/office/drawing/2014/main" xmlns="" id="{AD8D71D2-D1E1-3441-BB69-FF6687964A3B}"/>
                    </a:ext>
                  </a:extLst>
                </p14:cNvPr>
                <p14:cNvContentPartPr/>
                <p14:nvPr/>
              </p14:nvContentPartPr>
              <p14:xfrm>
                <a:off x="3924875" y="5378223"/>
                <a:ext cx="60480" cy="82080"/>
              </p14:xfrm>
            </p:contentPart>
          </mc:Choice>
          <mc:Fallback xmlns="">
            <p:pic>
              <p:nvPicPr>
                <p:cNvPr id="151" name="Ink 150">
                  <a:extLst>
                    <a:ext uri="{FF2B5EF4-FFF2-40B4-BE49-F238E27FC236}">
                      <a16:creationId xmlns:a16="http://schemas.microsoft.com/office/drawing/2014/main" xmlns="" xmlns:p14="http://schemas.microsoft.com/office/powerpoint/2010/main" id="{AD8D71D2-D1E1-3441-BB69-FF6687964A3B}"/>
                    </a:ext>
                  </a:extLst>
                </p:cNvPr>
                <p:cNvPicPr/>
                <p:nvPr/>
              </p:nvPicPr>
              <p:blipFill>
                <a:blip r:embed="rId249"/>
                <a:stretch>
                  <a:fillRect/>
                </a:stretch>
              </p:blipFill>
              <p:spPr>
                <a:xfrm>
                  <a:off x="3916235" y="5369223"/>
                  <a:ext cx="781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52" name="Ink 151">
                  <a:extLst>
                    <a:ext uri="{FF2B5EF4-FFF2-40B4-BE49-F238E27FC236}">
                      <a16:creationId xmlns:a16="http://schemas.microsoft.com/office/drawing/2014/main" xmlns="" id="{63BEB1DE-CDA8-664A-ACA2-9D8A95CA534D}"/>
                    </a:ext>
                  </a:extLst>
                </p14:cNvPr>
                <p14:cNvContentPartPr/>
                <p14:nvPr/>
              </p14:nvContentPartPr>
              <p14:xfrm>
                <a:off x="4050875" y="5378223"/>
                <a:ext cx="63360" cy="75960"/>
              </p14:xfrm>
            </p:contentPart>
          </mc:Choice>
          <mc:Fallback xmlns="">
            <p:pic>
              <p:nvPicPr>
                <p:cNvPr id="152" name="Ink 151">
                  <a:extLst>
                    <a:ext uri="{FF2B5EF4-FFF2-40B4-BE49-F238E27FC236}">
                      <a16:creationId xmlns:a16="http://schemas.microsoft.com/office/drawing/2014/main" xmlns="" xmlns:p14="http://schemas.microsoft.com/office/powerpoint/2010/main" id="{63BEB1DE-CDA8-664A-ACA2-9D8A95CA534D}"/>
                    </a:ext>
                  </a:extLst>
                </p:cNvPr>
                <p:cNvPicPr/>
                <p:nvPr/>
              </p:nvPicPr>
              <p:blipFill>
                <a:blip r:embed="rId251"/>
                <a:stretch>
                  <a:fillRect/>
                </a:stretch>
              </p:blipFill>
              <p:spPr>
                <a:xfrm>
                  <a:off x="4041515" y="5369180"/>
                  <a:ext cx="81720" cy="94769"/>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54" name="Ink 153">
                  <a:extLst>
                    <a:ext uri="{FF2B5EF4-FFF2-40B4-BE49-F238E27FC236}">
                      <a16:creationId xmlns:a16="http://schemas.microsoft.com/office/drawing/2014/main" xmlns="" id="{3F41E415-D792-2646-AE3E-6008E5EF488E}"/>
                    </a:ext>
                  </a:extLst>
                </p14:cNvPr>
                <p14:cNvContentPartPr/>
                <p14:nvPr/>
              </p14:nvContentPartPr>
              <p14:xfrm>
                <a:off x="4220435" y="5239983"/>
                <a:ext cx="38160" cy="276840"/>
              </p14:xfrm>
            </p:contentPart>
          </mc:Choice>
          <mc:Fallback xmlns="">
            <p:pic>
              <p:nvPicPr>
                <p:cNvPr id="154" name="Ink 153">
                  <a:extLst>
                    <a:ext uri="{FF2B5EF4-FFF2-40B4-BE49-F238E27FC236}">
                      <a16:creationId xmlns:a16="http://schemas.microsoft.com/office/drawing/2014/main" xmlns="" xmlns:p14="http://schemas.microsoft.com/office/powerpoint/2010/main" id="{3F41E415-D792-2646-AE3E-6008E5EF488E}"/>
                    </a:ext>
                  </a:extLst>
                </p:cNvPr>
                <p:cNvPicPr/>
                <p:nvPr/>
              </p:nvPicPr>
              <p:blipFill>
                <a:blip r:embed="rId253"/>
                <a:stretch>
                  <a:fillRect/>
                </a:stretch>
              </p:blipFill>
              <p:spPr>
                <a:xfrm>
                  <a:off x="4210259" y="5230263"/>
                  <a:ext cx="57058" cy="29520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55" name="Ink 154">
                  <a:extLst>
                    <a:ext uri="{FF2B5EF4-FFF2-40B4-BE49-F238E27FC236}">
                      <a16:creationId xmlns:a16="http://schemas.microsoft.com/office/drawing/2014/main" xmlns="" id="{FD0334AD-7810-0A46-991C-BEA8E0EB48C2}"/>
                    </a:ext>
                  </a:extLst>
                </p14:cNvPr>
                <p14:cNvContentPartPr/>
                <p14:nvPr/>
              </p14:nvContentPartPr>
              <p14:xfrm>
                <a:off x="4365875" y="5302983"/>
                <a:ext cx="100080" cy="100800"/>
              </p14:xfrm>
            </p:contentPart>
          </mc:Choice>
          <mc:Fallback xmlns="">
            <p:pic>
              <p:nvPicPr>
                <p:cNvPr id="155" name="Ink 154">
                  <a:extLst>
                    <a:ext uri="{FF2B5EF4-FFF2-40B4-BE49-F238E27FC236}">
                      <a16:creationId xmlns:a16="http://schemas.microsoft.com/office/drawing/2014/main" xmlns="" xmlns:p14="http://schemas.microsoft.com/office/powerpoint/2010/main" id="{FD0334AD-7810-0A46-991C-BEA8E0EB48C2}"/>
                    </a:ext>
                  </a:extLst>
                </p:cNvPr>
                <p:cNvPicPr/>
                <p:nvPr/>
              </p:nvPicPr>
              <p:blipFill>
                <a:blip r:embed="rId255"/>
                <a:stretch>
                  <a:fillRect/>
                </a:stretch>
              </p:blipFill>
              <p:spPr>
                <a:xfrm>
                  <a:off x="4356907" y="5293656"/>
                  <a:ext cx="118374" cy="119095"/>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156" name="Ink 155">
                  <a:extLst>
                    <a:ext uri="{FF2B5EF4-FFF2-40B4-BE49-F238E27FC236}">
                      <a16:creationId xmlns:a16="http://schemas.microsoft.com/office/drawing/2014/main" xmlns="" id="{4AD09B45-A57F-3045-AA96-1B32C0217C1D}"/>
                    </a:ext>
                  </a:extLst>
                </p14:cNvPr>
                <p14:cNvContentPartPr/>
                <p14:nvPr/>
              </p14:nvContentPartPr>
              <p14:xfrm>
                <a:off x="4515995" y="5334303"/>
                <a:ext cx="31680" cy="182520"/>
              </p14:xfrm>
            </p:contentPart>
          </mc:Choice>
          <mc:Fallback xmlns="">
            <p:pic>
              <p:nvPicPr>
                <p:cNvPr id="156" name="Ink 155">
                  <a:extLst>
                    <a:ext uri="{FF2B5EF4-FFF2-40B4-BE49-F238E27FC236}">
                      <a16:creationId xmlns:a16="http://schemas.microsoft.com/office/drawing/2014/main" xmlns="" xmlns:p14="http://schemas.microsoft.com/office/powerpoint/2010/main" id="{4AD09B45-A57F-3045-AA96-1B32C0217C1D}"/>
                    </a:ext>
                  </a:extLst>
                </p:cNvPr>
                <p:cNvPicPr/>
                <p:nvPr/>
              </p:nvPicPr>
              <p:blipFill>
                <a:blip r:embed="rId257"/>
                <a:stretch>
                  <a:fillRect/>
                </a:stretch>
              </p:blipFill>
              <p:spPr>
                <a:xfrm>
                  <a:off x="4507096" y="5325303"/>
                  <a:ext cx="48766"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7" name="Ink 156">
                  <a:extLst>
                    <a:ext uri="{FF2B5EF4-FFF2-40B4-BE49-F238E27FC236}">
                      <a16:creationId xmlns:a16="http://schemas.microsoft.com/office/drawing/2014/main" xmlns="" id="{658F8E21-6D50-2044-BF84-D81471CC2C69}"/>
                    </a:ext>
                  </a:extLst>
                </p14:cNvPr>
                <p14:cNvContentPartPr/>
                <p14:nvPr/>
              </p14:nvContentPartPr>
              <p14:xfrm>
                <a:off x="4547315" y="5321703"/>
                <a:ext cx="94680" cy="56880"/>
              </p14:xfrm>
            </p:contentPart>
          </mc:Choice>
          <mc:Fallback xmlns="">
            <p:pic>
              <p:nvPicPr>
                <p:cNvPr id="157" name="Ink 156">
                  <a:extLst>
                    <a:ext uri="{FF2B5EF4-FFF2-40B4-BE49-F238E27FC236}">
                      <a16:creationId xmlns:a16="http://schemas.microsoft.com/office/drawing/2014/main" xmlns="" xmlns:p14="http://schemas.microsoft.com/office/powerpoint/2010/main" id="{658F8E21-6D50-2044-BF84-D81471CC2C69}"/>
                    </a:ext>
                  </a:extLst>
                </p:cNvPr>
                <p:cNvPicPr/>
                <p:nvPr/>
              </p:nvPicPr>
              <p:blipFill>
                <a:blip r:embed="rId259"/>
                <a:stretch>
                  <a:fillRect/>
                </a:stretch>
              </p:blipFill>
              <p:spPr>
                <a:xfrm>
                  <a:off x="4537955" y="5312343"/>
                  <a:ext cx="11340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8" name="Ink 157">
                  <a:extLst>
                    <a:ext uri="{FF2B5EF4-FFF2-40B4-BE49-F238E27FC236}">
                      <a16:creationId xmlns:a16="http://schemas.microsoft.com/office/drawing/2014/main" xmlns="" id="{C15227BF-D5FB-B24A-A1C2-B8D2BD8DF219}"/>
                    </a:ext>
                  </a:extLst>
                </p14:cNvPr>
                <p14:cNvContentPartPr/>
                <p14:nvPr/>
              </p14:nvContentPartPr>
              <p14:xfrm>
                <a:off x="4679435" y="5321703"/>
                <a:ext cx="100800" cy="63360"/>
              </p14:xfrm>
            </p:contentPart>
          </mc:Choice>
          <mc:Fallback xmlns="">
            <p:pic>
              <p:nvPicPr>
                <p:cNvPr id="158" name="Ink 157">
                  <a:extLst>
                    <a:ext uri="{FF2B5EF4-FFF2-40B4-BE49-F238E27FC236}">
                      <a16:creationId xmlns:a16="http://schemas.microsoft.com/office/drawing/2014/main" xmlns="" xmlns:p14="http://schemas.microsoft.com/office/powerpoint/2010/main" id="{C15227BF-D5FB-B24A-A1C2-B8D2BD8DF219}"/>
                    </a:ext>
                  </a:extLst>
                </p:cNvPr>
                <p:cNvPicPr/>
                <p:nvPr/>
              </p:nvPicPr>
              <p:blipFill>
                <a:blip r:embed="rId261"/>
                <a:stretch>
                  <a:fillRect/>
                </a:stretch>
              </p:blipFill>
              <p:spPr>
                <a:xfrm>
                  <a:off x="4670075" y="5312652"/>
                  <a:ext cx="119520" cy="81825"/>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9" name="Ink 158">
                  <a:extLst>
                    <a:ext uri="{FF2B5EF4-FFF2-40B4-BE49-F238E27FC236}">
                      <a16:creationId xmlns:a16="http://schemas.microsoft.com/office/drawing/2014/main" xmlns="" id="{27A5DB75-532A-D342-9158-A64D27FAB9AF}"/>
                    </a:ext>
                  </a:extLst>
                </p14:cNvPr>
                <p14:cNvContentPartPr/>
                <p14:nvPr/>
              </p14:nvContentPartPr>
              <p14:xfrm>
                <a:off x="4836755" y="5277783"/>
                <a:ext cx="88560" cy="100800"/>
              </p14:xfrm>
            </p:contentPart>
          </mc:Choice>
          <mc:Fallback xmlns="">
            <p:pic>
              <p:nvPicPr>
                <p:cNvPr id="159" name="Ink 158">
                  <a:extLst>
                    <a:ext uri="{FF2B5EF4-FFF2-40B4-BE49-F238E27FC236}">
                      <a16:creationId xmlns:a16="http://schemas.microsoft.com/office/drawing/2014/main" xmlns="" xmlns:p14="http://schemas.microsoft.com/office/powerpoint/2010/main" id="{27A5DB75-532A-D342-9158-A64D27FAB9AF}"/>
                    </a:ext>
                  </a:extLst>
                </p:cNvPr>
                <p:cNvPicPr/>
                <p:nvPr/>
              </p:nvPicPr>
              <p:blipFill>
                <a:blip r:embed="rId263"/>
                <a:stretch>
                  <a:fillRect/>
                </a:stretch>
              </p:blipFill>
              <p:spPr>
                <a:xfrm>
                  <a:off x="4827395" y="5269532"/>
                  <a:ext cx="106200" cy="118377"/>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60" name="Ink 159">
                  <a:extLst>
                    <a:ext uri="{FF2B5EF4-FFF2-40B4-BE49-F238E27FC236}">
                      <a16:creationId xmlns:a16="http://schemas.microsoft.com/office/drawing/2014/main" xmlns="" id="{1B4ECEF6-7F67-ED4F-A973-DA4D44029E46}"/>
                    </a:ext>
                  </a:extLst>
                </p14:cNvPr>
                <p14:cNvContentPartPr/>
                <p14:nvPr/>
              </p14:nvContentPartPr>
              <p14:xfrm>
                <a:off x="4949795" y="5218383"/>
                <a:ext cx="63360" cy="185400"/>
              </p14:xfrm>
            </p:contentPart>
          </mc:Choice>
          <mc:Fallback xmlns="">
            <p:pic>
              <p:nvPicPr>
                <p:cNvPr id="160" name="Ink 159">
                  <a:extLst>
                    <a:ext uri="{FF2B5EF4-FFF2-40B4-BE49-F238E27FC236}">
                      <a16:creationId xmlns:a16="http://schemas.microsoft.com/office/drawing/2014/main" xmlns="" xmlns:p14="http://schemas.microsoft.com/office/powerpoint/2010/main" id="{1B4ECEF6-7F67-ED4F-A973-DA4D44029E46}"/>
                    </a:ext>
                  </a:extLst>
                </p:cNvPr>
                <p:cNvPicPr/>
                <p:nvPr/>
              </p:nvPicPr>
              <p:blipFill>
                <a:blip r:embed="rId265"/>
                <a:stretch>
                  <a:fillRect/>
                </a:stretch>
              </p:blipFill>
              <p:spPr>
                <a:xfrm>
                  <a:off x="4940382" y="5208682"/>
                  <a:ext cx="82187" cy="204443"/>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61" name="Ink 160">
                  <a:extLst>
                    <a:ext uri="{FF2B5EF4-FFF2-40B4-BE49-F238E27FC236}">
                      <a16:creationId xmlns:a16="http://schemas.microsoft.com/office/drawing/2014/main" xmlns="" id="{D3BF1037-1007-B340-9FCA-71C8EA98965D}"/>
                    </a:ext>
                  </a:extLst>
                </p14:cNvPr>
                <p14:cNvContentPartPr/>
                <p14:nvPr/>
              </p14:nvContentPartPr>
              <p14:xfrm>
                <a:off x="5012795" y="5328183"/>
                <a:ext cx="69480" cy="100800"/>
              </p14:xfrm>
            </p:contentPart>
          </mc:Choice>
          <mc:Fallback xmlns="">
            <p:pic>
              <p:nvPicPr>
                <p:cNvPr id="161" name="Ink 160">
                  <a:extLst>
                    <a:ext uri="{FF2B5EF4-FFF2-40B4-BE49-F238E27FC236}">
                      <a16:creationId xmlns:a16="http://schemas.microsoft.com/office/drawing/2014/main" xmlns="" xmlns:p14="http://schemas.microsoft.com/office/powerpoint/2010/main" id="{D3BF1037-1007-B340-9FCA-71C8EA98965D}"/>
                    </a:ext>
                  </a:extLst>
                </p:cNvPr>
                <p:cNvPicPr/>
                <p:nvPr/>
              </p:nvPicPr>
              <p:blipFill>
                <a:blip r:embed="rId267"/>
                <a:stretch>
                  <a:fillRect/>
                </a:stretch>
              </p:blipFill>
              <p:spPr>
                <a:xfrm>
                  <a:off x="5004515" y="5318856"/>
                  <a:ext cx="87120" cy="118736"/>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162" name="Ink 161">
                  <a:extLst>
                    <a:ext uri="{FF2B5EF4-FFF2-40B4-BE49-F238E27FC236}">
                      <a16:creationId xmlns:a16="http://schemas.microsoft.com/office/drawing/2014/main" xmlns="" id="{E9752EF6-2435-7146-81E8-40A746EC14E8}"/>
                    </a:ext>
                  </a:extLst>
                </p14:cNvPr>
                <p14:cNvContentPartPr/>
                <p14:nvPr/>
              </p14:nvContentPartPr>
              <p14:xfrm>
                <a:off x="4993715" y="5302983"/>
                <a:ext cx="113400" cy="12960"/>
              </p14:xfrm>
            </p:contentPart>
          </mc:Choice>
          <mc:Fallback xmlns="">
            <p:pic>
              <p:nvPicPr>
                <p:cNvPr id="162" name="Ink 161">
                  <a:extLst>
                    <a:ext uri="{FF2B5EF4-FFF2-40B4-BE49-F238E27FC236}">
                      <a16:creationId xmlns:a16="http://schemas.microsoft.com/office/drawing/2014/main" xmlns="" xmlns:p14="http://schemas.microsoft.com/office/powerpoint/2010/main" id="{E9752EF6-2435-7146-81E8-40A746EC14E8}"/>
                    </a:ext>
                  </a:extLst>
                </p:cNvPr>
                <p:cNvPicPr/>
                <p:nvPr/>
              </p:nvPicPr>
              <p:blipFill>
                <a:blip r:embed="rId269"/>
                <a:stretch>
                  <a:fillRect/>
                </a:stretch>
              </p:blipFill>
              <p:spPr>
                <a:xfrm>
                  <a:off x="4984355" y="5293263"/>
                  <a:ext cx="1314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163" name="Ink 162">
                  <a:extLst>
                    <a:ext uri="{FF2B5EF4-FFF2-40B4-BE49-F238E27FC236}">
                      <a16:creationId xmlns:a16="http://schemas.microsoft.com/office/drawing/2014/main" xmlns="" id="{8E3932E2-8659-B34E-9AE7-68924327892C}"/>
                    </a:ext>
                  </a:extLst>
                </p14:cNvPr>
                <p14:cNvContentPartPr/>
                <p14:nvPr/>
              </p14:nvContentPartPr>
              <p14:xfrm>
                <a:off x="5188835" y="5233863"/>
                <a:ext cx="126000" cy="314640"/>
              </p14:xfrm>
            </p:contentPart>
          </mc:Choice>
          <mc:Fallback xmlns="">
            <p:pic>
              <p:nvPicPr>
                <p:cNvPr id="163" name="Ink 162">
                  <a:extLst>
                    <a:ext uri="{FF2B5EF4-FFF2-40B4-BE49-F238E27FC236}">
                      <a16:creationId xmlns:a16="http://schemas.microsoft.com/office/drawing/2014/main" xmlns="" xmlns:p14="http://schemas.microsoft.com/office/powerpoint/2010/main" id="{8E3932E2-8659-B34E-9AE7-68924327892C}"/>
                    </a:ext>
                  </a:extLst>
                </p:cNvPr>
                <p:cNvPicPr/>
                <p:nvPr/>
              </p:nvPicPr>
              <p:blipFill>
                <a:blip r:embed="rId271"/>
                <a:stretch>
                  <a:fillRect/>
                </a:stretch>
              </p:blipFill>
              <p:spPr>
                <a:xfrm>
                  <a:off x="5179475" y="5224503"/>
                  <a:ext cx="145440" cy="333360"/>
                </a:xfrm>
                <a:prstGeom prst="rect">
                  <a:avLst/>
                </a:prstGeom>
              </p:spPr>
            </p:pic>
          </mc:Fallback>
        </mc:AlternateContent>
      </p:grpSp>
      <p:grpSp>
        <p:nvGrpSpPr>
          <p:cNvPr id="171" name="Group 170">
            <a:extLst>
              <a:ext uri="{FF2B5EF4-FFF2-40B4-BE49-F238E27FC236}">
                <a16:creationId xmlns:a16="http://schemas.microsoft.com/office/drawing/2014/main" xmlns="" id="{6E406BE0-A100-904B-BBD3-23EF859BBE50}"/>
              </a:ext>
            </a:extLst>
          </p:cNvPr>
          <p:cNvGrpSpPr/>
          <p:nvPr/>
        </p:nvGrpSpPr>
        <p:grpSpPr>
          <a:xfrm>
            <a:off x="7121435" y="5265183"/>
            <a:ext cx="1056600" cy="182520"/>
            <a:chOff x="5597435" y="5265183"/>
            <a:chExt cx="1056600" cy="182520"/>
          </a:xfrm>
        </p:grpSpPr>
        <mc:AlternateContent xmlns:mc="http://schemas.openxmlformats.org/markup-compatibility/2006" xmlns:p14="http://schemas.microsoft.com/office/powerpoint/2010/main">
          <mc:Choice Requires="p14">
            <p:contentPart p14:bwMode="auto" r:id="rId272">
              <p14:nvContentPartPr>
                <p14:cNvPr id="164" name="Ink 163">
                  <a:extLst>
                    <a:ext uri="{FF2B5EF4-FFF2-40B4-BE49-F238E27FC236}">
                      <a16:creationId xmlns:a16="http://schemas.microsoft.com/office/drawing/2014/main" xmlns="" id="{02AB7F32-633A-074C-91E0-1D8111483315}"/>
                    </a:ext>
                  </a:extLst>
                </p14:cNvPr>
                <p14:cNvContentPartPr/>
                <p14:nvPr/>
              </p14:nvContentPartPr>
              <p14:xfrm>
                <a:off x="5610035" y="5302983"/>
                <a:ext cx="6480" cy="132480"/>
              </p14:xfrm>
            </p:contentPart>
          </mc:Choice>
          <mc:Fallback xmlns="">
            <p:pic>
              <p:nvPicPr>
                <p:cNvPr id="164" name="Ink 163">
                  <a:extLst>
                    <a:ext uri="{FF2B5EF4-FFF2-40B4-BE49-F238E27FC236}">
                      <a16:creationId xmlns:a16="http://schemas.microsoft.com/office/drawing/2014/main" xmlns="" xmlns:p14="http://schemas.microsoft.com/office/powerpoint/2010/main" id="{02AB7F32-633A-074C-91E0-1D8111483315}"/>
                    </a:ext>
                  </a:extLst>
                </p:cNvPr>
                <p:cNvPicPr/>
                <p:nvPr/>
              </p:nvPicPr>
              <p:blipFill>
                <a:blip r:embed="rId273"/>
                <a:stretch>
                  <a:fillRect/>
                </a:stretch>
              </p:blipFill>
              <p:spPr>
                <a:xfrm>
                  <a:off x="5601168" y="5293623"/>
                  <a:ext cx="23874"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165" name="Ink 164">
                  <a:extLst>
                    <a:ext uri="{FF2B5EF4-FFF2-40B4-BE49-F238E27FC236}">
                      <a16:creationId xmlns:a16="http://schemas.microsoft.com/office/drawing/2014/main" xmlns="" id="{3B40F102-71C3-694C-8F2C-739BB3EEFEBC}"/>
                    </a:ext>
                  </a:extLst>
                </p14:cNvPr>
                <p14:cNvContentPartPr/>
                <p14:nvPr/>
              </p14:nvContentPartPr>
              <p14:xfrm>
                <a:off x="5597435" y="5296503"/>
                <a:ext cx="113400" cy="69480"/>
              </p14:xfrm>
            </p:contentPart>
          </mc:Choice>
          <mc:Fallback xmlns="">
            <p:pic>
              <p:nvPicPr>
                <p:cNvPr id="165" name="Ink 164">
                  <a:extLst>
                    <a:ext uri="{FF2B5EF4-FFF2-40B4-BE49-F238E27FC236}">
                      <a16:creationId xmlns:a16="http://schemas.microsoft.com/office/drawing/2014/main" xmlns="" xmlns:p14="http://schemas.microsoft.com/office/powerpoint/2010/main" id="{3B40F102-71C3-694C-8F2C-739BB3EEFEBC}"/>
                    </a:ext>
                  </a:extLst>
                </p:cNvPr>
                <p:cNvPicPr/>
                <p:nvPr/>
              </p:nvPicPr>
              <p:blipFill>
                <a:blip r:embed="rId275"/>
                <a:stretch>
                  <a:fillRect/>
                </a:stretch>
              </p:blipFill>
              <p:spPr>
                <a:xfrm>
                  <a:off x="5588105" y="5287143"/>
                  <a:ext cx="131702"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66" name="Ink 165">
                  <a:extLst>
                    <a:ext uri="{FF2B5EF4-FFF2-40B4-BE49-F238E27FC236}">
                      <a16:creationId xmlns:a16="http://schemas.microsoft.com/office/drawing/2014/main" xmlns="" id="{53183EF8-91AE-DB4F-A268-98708F8DCD0C}"/>
                    </a:ext>
                  </a:extLst>
                </p14:cNvPr>
                <p14:cNvContentPartPr/>
                <p14:nvPr/>
              </p14:nvContentPartPr>
              <p14:xfrm>
                <a:off x="5817395" y="5265183"/>
                <a:ext cx="119880" cy="176400"/>
              </p14:xfrm>
            </p:contentPart>
          </mc:Choice>
          <mc:Fallback xmlns="">
            <p:pic>
              <p:nvPicPr>
                <p:cNvPr id="166" name="Ink 165">
                  <a:extLst>
                    <a:ext uri="{FF2B5EF4-FFF2-40B4-BE49-F238E27FC236}">
                      <a16:creationId xmlns:a16="http://schemas.microsoft.com/office/drawing/2014/main" xmlns="" xmlns:p14="http://schemas.microsoft.com/office/powerpoint/2010/main" id="{53183EF8-91AE-DB4F-A268-98708F8DCD0C}"/>
                    </a:ext>
                  </a:extLst>
                </p:cNvPr>
                <p:cNvPicPr/>
                <p:nvPr/>
              </p:nvPicPr>
              <p:blipFill>
                <a:blip r:embed="rId277"/>
                <a:stretch>
                  <a:fillRect/>
                </a:stretch>
              </p:blipFill>
              <p:spPr>
                <a:xfrm>
                  <a:off x="5807646" y="5256183"/>
                  <a:ext cx="138656"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67" name="Ink 166">
                  <a:extLst>
                    <a:ext uri="{FF2B5EF4-FFF2-40B4-BE49-F238E27FC236}">
                      <a16:creationId xmlns:a16="http://schemas.microsoft.com/office/drawing/2014/main" xmlns="" id="{FAC21B42-A862-2744-B6E4-45AB429C8711}"/>
                    </a:ext>
                  </a:extLst>
                </p14:cNvPr>
                <p14:cNvContentPartPr/>
                <p14:nvPr/>
              </p14:nvContentPartPr>
              <p14:xfrm>
                <a:off x="6043835" y="5296503"/>
                <a:ext cx="82080" cy="151200"/>
              </p14:xfrm>
            </p:contentPart>
          </mc:Choice>
          <mc:Fallback xmlns="">
            <p:pic>
              <p:nvPicPr>
                <p:cNvPr id="167" name="Ink 166">
                  <a:extLst>
                    <a:ext uri="{FF2B5EF4-FFF2-40B4-BE49-F238E27FC236}">
                      <a16:creationId xmlns:a16="http://schemas.microsoft.com/office/drawing/2014/main" xmlns="" xmlns:p14="http://schemas.microsoft.com/office/powerpoint/2010/main" id="{FAC21B42-A862-2744-B6E4-45AB429C8711}"/>
                    </a:ext>
                  </a:extLst>
                </p:cNvPr>
                <p:cNvPicPr/>
                <p:nvPr/>
              </p:nvPicPr>
              <p:blipFill>
                <a:blip r:embed="rId279"/>
                <a:stretch>
                  <a:fillRect/>
                </a:stretch>
              </p:blipFill>
              <p:spPr>
                <a:xfrm>
                  <a:off x="6035555" y="5287503"/>
                  <a:ext cx="9972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68" name="Ink 167">
                  <a:extLst>
                    <a:ext uri="{FF2B5EF4-FFF2-40B4-BE49-F238E27FC236}">
                      <a16:creationId xmlns:a16="http://schemas.microsoft.com/office/drawing/2014/main" xmlns="" id="{47794F39-C93A-D142-A847-5007C8B6D1A7}"/>
                    </a:ext>
                  </a:extLst>
                </p14:cNvPr>
                <p14:cNvContentPartPr/>
                <p14:nvPr/>
              </p14:nvContentPartPr>
              <p14:xfrm>
                <a:off x="6175955" y="5328183"/>
                <a:ext cx="107280" cy="63360"/>
              </p14:xfrm>
            </p:contentPart>
          </mc:Choice>
          <mc:Fallback xmlns="">
            <p:pic>
              <p:nvPicPr>
                <p:cNvPr id="168" name="Ink 167">
                  <a:extLst>
                    <a:ext uri="{FF2B5EF4-FFF2-40B4-BE49-F238E27FC236}">
                      <a16:creationId xmlns:a16="http://schemas.microsoft.com/office/drawing/2014/main" xmlns="" xmlns:p14="http://schemas.microsoft.com/office/powerpoint/2010/main" id="{47794F39-C93A-D142-A847-5007C8B6D1A7}"/>
                    </a:ext>
                  </a:extLst>
                </p:cNvPr>
                <p:cNvPicPr/>
                <p:nvPr/>
              </p:nvPicPr>
              <p:blipFill>
                <a:blip r:embed="rId281"/>
                <a:stretch>
                  <a:fillRect/>
                </a:stretch>
              </p:blipFill>
              <p:spPr>
                <a:xfrm>
                  <a:off x="6166595" y="5319183"/>
                  <a:ext cx="12492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169" name="Ink 168">
                  <a:extLst>
                    <a:ext uri="{FF2B5EF4-FFF2-40B4-BE49-F238E27FC236}">
                      <a16:creationId xmlns:a16="http://schemas.microsoft.com/office/drawing/2014/main" xmlns="" id="{FC359475-A951-4D4D-AD36-3423E11F750F}"/>
                    </a:ext>
                  </a:extLst>
                </p14:cNvPr>
                <p14:cNvContentPartPr/>
                <p14:nvPr/>
              </p14:nvContentPartPr>
              <p14:xfrm>
                <a:off x="6339395" y="5321703"/>
                <a:ext cx="195120" cy="82080"/>
              </p14:xfrm>
            </p:contentPart>
          </mc:Choice>
          <mc:Fallback xmlns="">
            <p:pic>
              <p:nvPicPr>
                <p:cNvPr id="169" name="Ink 168">
                  <a:extLst>
                    <a:ext uri="{FF2B5EF4-FFF2-40B4-BE49-F238E27FC236}">
                      <a16:creationId xmlns:a16="http://schemas.microsoft.com/office/drawing/2014/main" xmlns="" xmlns:p14="http://schemas.microsoft.com/office/powerpoint/2010/main" id="{FC359475-A951-4D4D-AD36-3423E11F750F}"/>
                    </a:ext>
                  </a:extLst>
                </p:cNvPr>
                <p:cNvPicPr/>
                <p:nvPr/>
              </p:nvPicPr>
              <p:blipFill>
                <a:blip r:embed="rId283"/>
                <a:stretch>
                  <a:fillRect/>
                </a:stretch>
              </p:blipFill>
              <p:spPr>
                <a:xfrm>
                  <a:off x="6330052" y="5311623"/>
                  <a:ext cx="213806"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70" name="Ink 169">
                  <a:extLst>
                    <a:ext uri="{FF2B5EF4-FFF2-40B4-BE49-F238E27FC236}">
                      <a16:creationId xmlns:a16="http://schemas.microsoft.com/office/drawing/2014/main" xmlns="" id="{D04C90A7-2189-7548-ACC8-75B5B9DFEA93}"/>
                    </a:ext>
                  </a:extLst>
                </p14:cNvPr>
                <p14:cNvContentPartPr/>
                <p14:nvPr/>
              </p14:nvContentPartPr>
              <p14:xfrm>
                <a:off x="6597155" y="5302983"/>
                <a:ext cx="56880" cy="100800"/>
              </p14:xfrm>
            </p:contentPart>
          </mc:Choice>
          <mc:Fallback xmlns="">
            <p:pic>
              <p:nvPicPr>
                <p:cNvPr id="170" name="Ink 169">
                  <a:extLst>
                    <a:ext uri="{FF2B5EF4-FFF2-40B4-BE49-F238E27FC236}">
                      <a16:creationId xmlns:a16="http://schemas.microsoft.com/office/drawing/2014/main" xmlns="" xmlns:p14="http://schemas.microsoft.com/office/powerpoint/2010/main" id="{D04C90A7-2189-7548-ACC8-75B5B9DFEA93}"/>
                    </a:ext>
                  </a:extLst>
                </p:cNvPr>
                <p:cNvPicPr/>
                <p:nvPr/>
              </p:nvPicPr>
              <p:blipFill>
                <a:blip r:embed="rId285"/>
                <a:stretch>
                  <a:fillRect/>
                </a:stretch>
              </p:blipFill>
              <p:spPr>
                <a:xfrm>
                  <a:off x="6587075" y="5294015"/>
                  <a:ext cx="76680" cy="119453"/>
                </a:xfrm>
                <a:prstGeom prst="rect">
                  <a:avLst/>
                </a:prstGeom>
              </p:spPr>
            </p:pic>
          </mc:Fallback>
        </mc:AlternateContent>
      </p:grpSp>
      <p:grpSp>
        <p:nvGrpSpPr>
          <p:cNvPr id="183" name="Group 182">
            <a:extLst>
              <a:ext uri="{FF2B5EF4-FFF2-40B4-BE49-F238E27FC236}">
                <a16:creationId xmlns:a16="http://schemas.microsoft.com/office/drawing/2014/main" xmlns="" id="{19879F3E-F89B-114B-BB92-2ABED797E8F0}"/>
              </a:ext>
            </a:extLst>
          </p:cNvPr>
          <p:cNvGrpSpPr/>
          <p:nvPr/>
        </p:nvGrpSpPr>
        <p:grpSpPr>
          <a:xfrm>
            <a:off x="8328515" y="5120463"/>
            <a:ext cx="1018800" cy="452880"/>
            <a:chOff x="6804515" y="5120463"/>
            <a:chExt cx="1018800" cy="452880"/>
          </a:xfrm>
        </p:grpSpPr>
        <mc:AlternateContent xmlns:mc="http://schemas.openxmlformats.org/markup-compatibility/2006" xmlns:p14="http://schemas.microsoft.com/office/powerpoint/2010/main">
          <mc:Choice Requires="p14">
            <p:contentPart p14:bwMode="auto" r:id="rId286">
              <p14:nvContentPartPr>
                <p14:cNvPr id="173" name="Ink 172">
                  <a:extLst>
                    <a:ext uri="{FF2B5EF4-FFF2-40B4-BE49-F238E27FC236}">
                      <a16:creationId xmlns:a16="http://schemas.microsoft.com/office/drawing/2014/main" xmlns="" id="{23B8474B-4411-2D49-ABE2-4D57D4BF3446}"/>
                    </a:ext>
                  </a:extLst>
                </p14:cNvPr>
                <p14:cNvContentPartPr/>
                <p14:nvPr/>
              </p14:nvContentPartPr>
              <p14:xfrm>
                <a:off x="6804515" y="5170863"/>
                <a:ext cx="25560" cy="226800"/>
              </p14:xfrm>
            </p:contentPart>
          </mc:Choice>
          <mc:Fallback xmlns="">
            <p:pic>
              <p:nvPicPr>
                <p:cNvPr id="173" name="Ink 172">
                  <a:extLst>
                    <a:ext uri="{FF2B5EF4-FFF2-40B4-BE49-F238E27FC236}">
                      <a16:creationId xmlns:a16="http://schemas.microsoft.com/office/drawing/2014/main" xmlns="" xmlns:p14="http://schemas.microsoft.com/office/powerpoint/2010/main" id="{23B8474B-4411-2D49-ABE2-4D57D4BF3446}"/>
                    </a:ext>
                  </a:extLst>
                </p:cNvPr>
                <p:cNvPicPr/>
                <p:nvPr/>
              </p:nvPicPr>
              <p:blipFill>
                <a:blip r:embed="rId287"/>
                <a:stretch>
                  <a:fillRect/>
                </a:stretch>
              </p:blipFill>
              <p:spPr>
                <a:xfrm>
                  <a:off x="6794795" y="5161143"/>
                  <a:ext cx="4428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74" name="Ink 173">
                  <a:extLst>
                    <a:ext uri="{FF2B5EF4-FFF2-40B4-BE49-F238E27FC236}">
                      <a16:creationId xmlns:a16="http://schemas.microsoft.com/office/drawing/2014/main" xmlns="" id="{AA77B92E-5CDD-1D4E-9CF6-E9DDB8C8D9C3}"/>
                    </a:ext>
                  </a:extLst>
                </p14:cNvPr>
                <p14:cNvContentPartPr/>
                <p14:nvPr/>
              </p14:nvContentPartPr>
              <p14:xfrm>
                <a:off x="6930155" y="5239983"/>
                <a:ext cx="88560" cy="119880"/>
              </p14:xfrm>
            </p:contentPart>
          </mc:Choice>
          <mc:Fallback xmlns="">
            <p:pic>
              <p:nvPicPr>
                <p:cNvPr id="174" name="Ink 173">
                  <a:extLst>
                    <a:ext uri="{FF2B5EF4-FFF2-40B4-BE49-F238E27FC236}">
                      <a16:creationId xmlns:a16="http://schemas.microsoft.com/office/drawing/2014/main" xmlns="" xmlns:p14="http://schemas.microsoft.com/office/powerpoint/2010/main" id="{AA77B92E-5CDD-1D4E-9CF6-E9DDB8C8D9C3}"/>
                    </a:ext>
                  </a:extLst>
                </p:cNvPr>
                <p:cNvPicPr/>
                <p:nvPr/>
              </p:nvPicPr>
              <p:blipFill>
                <a:blip r:embed="rId289"/>
                <a:stretch>
                  <a:fillRect/>
                </a:stretch>
              </p:blipFill>
              <p:spPr>
                <a:xfrm>
                  <a:off x="6921118" y="5230956"/>
                  <a:ext cx="106995" cy="137212"/>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175" name="Ink 174">
                  <a:extLst>
                    <a:ext uri="{FF2B5EF4-FFF2-40B4-BE49-F238E27FC236}">
                      <a16:creationId xmlns:a16="http://schemas.microsoft.com/office/drawing/2014/main" xmlns="" id="{770F291A-F2F3-304B-BFCA-FBE0A8A16A7E}"/>
                    </a:ext>
                  </a:extLst>
                </p14:cNvPr>
                <p14:cNvContentPartPr/>
                <p14:nvPr/>
              </p14:nvContentPartPr>
              <p14:xfrm>
                <a:off x="7068395" y="5261583"/>
                <a:ext cx="12960" cy="186120"/>
              </p14:xfrm>
            </p:contentPart>
          </mc:Choice>
          <mc:Fallback xmlns="">
            <p:pic>
              <p:nvPicPr>
                <p:cNvPr id="175" name="Ink 174">
                  <a:extLst>
                    <a:ext uri="{FF2B5EF4-FFF2-40B4-BE49-F238E27FC236}">
                      <a16:creationId xmlns:a16="http://schemas.microsoft.com/office/drawing/2014/main" xmlns="" xmlns:p14="http://schemas.microsoft.com/office/powerpoint/2010/main" id="{770F291A-F2F3-304B-BFCA-FBE0A8A16A7E}"/>
                    </a:ext>
                  </a:extLst>
                </p:cNvPr>
                <p:cNvPicPr/>
                <p:nvPr/>
              </p:nvPicPr>
              <p:blipFill>
                <a:blip r:embed="rId291"/>
                <a:stretch>
                  <a:fillRect/>
                </a:stretch>
              </p:blipFill>
              <p:spPr>
                <a:xfrm>
                  <a:off x="7059755" y="5252583"/>
                  <a:ext cx="3132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176" name="Ink 175">
                  <a:extLst>
                    <a:ext uri="{FF2B5EF4-FFF2-40B4-BE49-F238E27FC236}">
                      <a16:creationId xmlns:a16="http://schemas.microsoft.com/office/drawing/2014/main" xmlns="" id="{24699339-437D-BB4E-AFE2-58C3D4B5795F}"/>
                    </a:ext>
                  </a:extLst>
                </p14:cNvPr>
                <p14:cNvContentPartPr/>
                <p14:nvPr/>
              </p14:nvContentPartPr>
              <p14:xfrm>
                <a:off x="7080995" y="5271303"/>
                <a:ext cx="106560" cy="56880"/>
              </p14:xfrm>
            </p:contentPart>
          </mc:Choice>
          <mc:Fallback xmlns="">
            <p:pic>
              <p:nvPicPr>
                <p:cNvPr id="176" name="Ink 175">
                  <a:extLst>
                    <a:ext uri="{FF2B5EF4-FFF2-40B4-BE49-F238E27FC236}">
                      <a16:creationId xmlns:a16="http://schemas.microsoft.com/office/drawing/2014/main" xmlns="" xmlns:p14="http://schemas.microsoft.com/office/powerpoint/2010/main" id="{24699339-437D-BB4E-AFE2-58C3D4B5795F}"/>
                    </a:ext>
                  </a:extLst>
                </p:cNvPr>
                <p:cNvPicPr/>
                <p:nvPr/>
              </p:nvPicPr>
              <p:blipFill>
                <a:blip r:embed="rId293"/>
                <a:stretch>
                  <a:fillRect/>
                </a:stretch>
              </p:blipFill>
              <p:spPr>
                <a:xfrm>
                  <a:off x="7071635" y="5261943"/>
                  <a:ext cx="12528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177" name="Ink 176">
                  <a:extLst>
                    <a:ext uri="{FF2B5EF4-FFF2-40B4-BE49-F238E27FC236}">
                      <a16:creationId xmlns:a16="http://schemas.microsoft.com/office/drawing/2014/main" xmlns="" id="{599737B6-5499-8F45-B265-E5E8938D24CA}"/>
                    </a:ext>
                  </a:extLst>
                </p14:cNvPr>
                <p14:cNvContentPartPr/>
                <p14:nvPr/>
              </p14:nvContentPartPr>
              <p14:xfrm>
                <a:off x="7244435" y="5265903"/>
                <a:ext cx="88560" cy="75240"/>
              </p14:xfrm>
            </p:contentPart>
          </mc:Choice>
          <mc:Fallback xmlns="">
            <p:pic>
              <p:nvPicPr>
                <p:cNvPr id="177" name="Ink 176">
                  <a:extLst>
                    <a:ext uri="{FF2B5EF4-FFF2-40B4-BE49-F238E27FC236}">
                      <a16:creationId xmlns:a16="http://schemas.microsoft.com/office/drawing/2014/main" xmlns="" xmlns:p14="http://schemas.microsoft.com/office/powerpoint/2010/main" id="{599737B6-5499-8F45-B265-E5E8938D24CA}"/>
                    </a:ext>
                  </a:extLst>
                </p:cNvPr>
                <p:cNvPicPr/>
                <p:nvPr/>
              </p:nvPicPr>
              <p:blipFill>
                <a:blip r:embed="rId295"/>
                <a:stretch>
                  <a:fillRect/>
                </a:stretch>
              </p:blipFill>
              <p:spPr>
                <a:xfrm>
                  <a:off x="7235037" y="5256543"/>
                  <a:ext cx="107718"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178" name="Ink 177">
                  <a:extLst>
                    <a:ext uri="{FF2B5EF4-FFF2-40B4-BE49-F238E27FC236}">
                      <a16:creationId xmlns:a16="http://schemas.microsoft.com/office/drawing/2014/main" xmlns="" id="{B5AC4D13-EEAD-E64A-B0CE-0FC685BF4048}"/>
                    </a:ext>
                  </a:extLst>
                </p14:cNvPr>
                <p14:cNvContentPartPr/>
                <p14:nvPr/>
              </p14:nvContentPartPr>
              <p14:xfrm>
                <a:off x="7376555" y="5258703"/>
                <a:ext cx="75960" cy="63360"/>
              </p14:xfrm>
            </p:contentPart>
          </mc:Choice>
          <mc:Fallback xmlns="">
            <p:pic>
              <p:nvPicPr>
                <p:cNvPr id="178" name="Ink 177">
                  <a:extLst>
                    <a:ext uri="{FF2B5EF4-FFF2-40B4-BE49-F238E27FC236}">
                      <a16:creationId xmlns:a16="http://schemas.microsoft.com/office/drawing/2014/main" xmlns="" xmlns:p14="http://schemas.microsoft.com/office/powerpoint/2010/main" id="{B5AC4D13-EEAD-E64A-B0CE-0FC685BF4048}"/>
                    </a:ext>
                  </a:extLst>
                </p:cNvPr>
                <p:cNvPicPr/>
                <p:nvPr/>
              </p:nvPicPr>
              <p:blipFill>
                <a:blip r:embed="rId297"/>
                <a:stretch>
                  <a:fillRect/>
                </a:stretch>
              </p:blipFill>
              <p:spPr>
                <a:xfrm>
                  <a:off x="7367150" y="5250423"/>
                  <a:ext cx="93684"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179" name="Ink 178">
                  <a:extLst>
                    <a:ext uri="{FF2B5EF4-FFF2-40B4-BE49-F238E27FC236}">
                      <a16:creationId xmlns:a16="http://schemas.microsoft.com/office/drawing/2014/main" xmlns="" id="{50E27A96-5F73-B54E-AF5B-BFD91C665674}"/>
                    </a:ext>
                  </a:extLst>
                </p14:cNvPr>
                <p14:cNvContentPartPr/>
                <p14:nvPr/>
              </p14:nvContentPartPr>
              <p14:xfrm>
                <a:off x="7502555" y="5126943"/>
                <a:ext cx="31680" cy="201600"/>
              </p14:xfrm>
            </p:contentPart>
          </mc:Choice>
          <mc:Fallback xmlns="">
            <p:pic>
              <p:nvPicPr>
                <p:cNvPr id="179" name="Ink 178">
                  <a:extLst>
                    <a:ext uri="{FF2B5EF4-FFF2-40B4-BE49-F238E27FC236}">
                      <a16:creationId xmlns:a16="http://schemas.microsoft.com/office/drawing/2014/main" xmlns="" xmlns:p14="http://schemas.microsoft.com/office/powerpoint/2010/main" id="{50E27A96-5F73-B54E-AF5B-BFD91C665674}"/>
                    </a:ext>
                  </a:extLst>
                </p:cNvPr>
                <p:cNvPicPr/>
                <p:nvPr/>
              </p:nvPicPr>
              <p:blipFill>
                <a:blip r:embed="rId299"/>
                <a:stretch>
                  <a:fillRect/>
                </a:stretch>
              </p:blipFill>
              <p:spPr>
                <a:xfrm>
                  <a:off x="7493555" y="5117943"/>
                  <a:ext cx="4896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180" name="Ink 179">
                  <a:extLst>
                    <a:ext uri="{FF2B5EF4-FFF2-40B4-BE49-F238E27FC236}">
                      <a16:creationId xmlns:a16="http://schemas.microsoft.com/office/drawing/2014/main" xmlns="" id="{CF47DDF9-3F21-2549-B615-3FA0D5C98BB7}"/>
                    </a:ext>
                  </a:extLst>
                </p14:cNvPr>
                <p14:cNvContentPartPr/>
                <p14:nvPr/>
              </p14:nvContentPartPr>
              <p14:xfrm>
                <a:off x="7565195" y="5265183"/>
                <a:ext cx="75960" cy="100800"/>
              </p14:xfrm>
            </p:contentPart>
          </mc:Choice>
          <mc:Fallback xmlns="">
            <p:pic>
              <p:nvPicPr>
                <p:cNvPr id="180" name="Ink 179">
                  <a:extLst>
                    <a:ext uri="{FF2B5EF4-FFF2-40B4-BE49-F238E27FC236}">
                      <a16:creationId xmlns:a16="http://schemas.microsoft.com/office/drawing/2014/main" xmlns="" xmlns:p14="http://schemas.microsoft.com/office/powerpoint/2010/main" id="{CF47DDF9-3F21-2549-B615-3FA0D5C98BB7}"/>
                    </a:ext>
                  </a:extLst>
                </p:cNvPr>
                <p:cNvPicPr/>
                <p:nvPr/>
              </p:nvPicPr>
              <p:blipFill>
                <a:blip r:embed="rId301"/>
                <a:stretch>
                  <a:fillRect/>
                </a:stretch>
              </p:blipFill>
              <p:spPr>
                <a:xfrm>
                  <a:off x="7556514" y="5256215"/>
                  <a:ext cx="94046" cy="118736"/>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181" name="Ink 180">
                  <a:extLst>
                    <a:ext uri="{FF2B5EF4-FFF2-40B4-BE49-F238E27FC236}">
                      <a16:creationId xmlns:a16="http://schemas.microsoft.com/office/drawing/2014/main" xmlns="" id="{07D9D588-7D3A-254F-8BF3-B4AB0CEE3D60}"/>
                    </a:ext>
                  </a:extLst>
                </p14:cNvPr>
                <p14:cNvContentPartPr/>
                <p14:nvPr/>
              </p14:nvContentPartPr>
              <p14:xfrm>
                <a:off x="7539995" y="5196063"/>
                <a:ext cx="94680" cy="12960"/>
              </p14:xfrm>
            </p:contentPart>
          </mc:Choice>
          <mc:Fallback xmlns="">
            <p:pic>
              <p:nvPicPr>
                <p:cNvPr id="181" name="Ink 180">
                  <a:extLst>
                    <a:ext uri="{FF2B5EF4-FFF2-40B4-BE49-F238E27FC236}">
                      <a16:creationId xmlns:a16="http://schemas.microsoft.com/office/drawing/2014/main" xmlns="" xmlns:p14="http://schemas.microsoft.com/office/powerpoint/2010/main" id="{07D9D588-7D3A-254F-8BF3-B4AB0CEE3D60}"/>
                    </a:ext>
                  </a:extLst>
                </p:cNvPr>
                <p:cNvPicPr/>
                <p:nvPr/>
              </p:nvPicPr>
              <p:blipFill>
                <a:blip r:embed="rId303"/>
                <a:stretch>
                  <a:fillRect/>
                </a:stretch>
              </p:blipFill>
              <p:spPr>
                <a:xfrm>
                  <a:off x="7530635" y="5187423"/>
                  <a:ext cx="11268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182" name="Ink 181">
                  <a:extLst>
                    <a:ext uri="{FF2B5EF4-FFF2-40B4-BE49-F238E27FC236}">
                      <a16:creationId xmlns:a16="http://schemas.microsoft.com/office/drawing/2014/main" xmlns="" id="{36782D8F-7F4F-3548-A1B6-BBFEBDF78DFC}"/>
                    </a:ext>
                  </a:extLst>
                </p14:cNvPr>
                <p14:cNvContentPartPr/>
                <p14:nvPr/>
              </p14:nvContentPartPr>
              <p14:xfrm>
                <a:off x="7565195" y="5120463"/>
                <a:ext cx="258120" cy="452880"/>
              </p14:xfrm>
            </p:contentPart>
          </mc:Choice>
          <mc:Fallback xmlns="">
            <p:pic>
              <p:nvPicPr>
                <p:cNvPr id="182" name="Ink 181">
                  <a:extLst>
                    <a:ext uri="{FF2B5EF4-FFF2-40B4-BE49-F238E27FC236}">
                      <a16:creationId xmlns:a16="http://schemas.microsoft.com/office/drawing/2014/main" xmlns="" xmlns:p14="http://schemas.microsoft.com/office/powerpoint/2010/main" id="{36782D8F-7F4F-3548-A1B6-BBFEBDF78DFC}"/>
                    </a:ext>
                  </a:extLst>
                </p:cNvPr>
                <p:cNvPicPr/>
                <p:nvPr/>
              </p:nvPicPr>
              <p:blipFill>
                <a:blip r:embed="rId305"/>
                <a:stretch>
                  <a:fillRect/>
                </a:stretch>
              </p:blipFill>
              <p:spPr>
                <a:xfrm>
                  <a:off x="7556195" y="5111103"/>
                  <a:ext cx="276840" cy="4719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306">
            <p14:nvContentPartPr>
              <p14:cNvPr id="16" name="Ink 15"/>
              <p14:cNvContentPartPr/>
              <p14:nvPr/>
            </p14:nvContentPartPr>
            <p14:xfrm>
              <a:off x="1551600" y="711720"/>
              <a:ext cx="8979120" cy="5233320"/>
            </p14:xfrm>
          </p:contentPart>
        </mc:Choice>
        <mc:Fallback>
          <p:pic>
            <p:nvPicPr>
              <p:cNvPr id="16" name="Ink 15"/>
              <p:cNvPicPr/>
              <p:nvPr/>
            </p:nvPicPr>
            <p:blipFill>
              <a:blip r:embed="rId307"/>
              <a:stretch>
                <a:fillRect/>
              </a:stretch>
            </p:blipFill>
            <p:spPr>
              <a:xfrm>
                <a:off x="1548360" y="709200"/>
                <a:ext cx="8990640" cy="5241600"/>
              </a:xfrm>
              <a:prstGeom prst="rect">
                <a:avLst/>
              </a:prstGeom>
            </p:spPr>
          </p:pic>
        </mc:Fallback>
      </mc:AlternateContent>
    </p:spTree>
    <p:extLst>
      <p:ext uri="{BB962C8B-B14F-4D97-AF65-F5344CB8AC3E}">
        <p14:creationId xmlns:p14="http://schemas.microsoft.com/office/powerpoint/2010/main" val="26298753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the Model Using All Features</a:t>
            </a:r>
            <a:endParaRPr lang="en-US" dirty="0"/>
          </a:p>
        </p:txBody>
      </p:sp>
      <p:sp>
        <p:nvSpPr>
          <p:cNvPr id="6" name="Text Placeholder 5"/>
          <p:cNvSpPr>
            <a:spLocks noGrp="1"/>
          </p:cNvSpPr>
          <p:nvPr>
            <p:ph type="body" sz="quarter" idx="13"/>
          </p:nvPr>
        </p:nvSpPr>
        <p:spPr>
          <a:xfrm>
            <a:off x="329247" y="4023735"/>
            <a:ext cx="11196956" cy="2180329"/>
          </a:xfrm>
        </p:spPr>
        <p:txBody>
          <a:bodyPr>
            <a:normAutofit/>
          </a:bodyPr>
          <a:lstStyle/>
          <a:p>
            <a:pPr algn="just">
              <a:lnSpc>
                <a:spcPct val="120000"/>
              </a:lnSpc>
              <a:buFont typeface="Wingdings" panose="05000000000000000000" pitchFamily="2" charset="2"/>
              <a:buChar char="§"/>
            </a:pPr>
            <a:r>
              <a:rPr lang="en-US" sz="1600" dirty="0" smtClean="0">
                <a:latin typeface="+mn-lt"/>
              </a:rPr>
              <a:t>The </a:t>
            </a:r>
            <a:r>
              <a:rPr lang="en-US" sz="1600" dirty="0">
                <a:latin typeface="+mn-lt"/>
              </a:rPr>
              <a:t>random _ state </a:t>
            </a:r>
            <a:r>
              <a:rPr lang="en-US" sz="1600" dirty="0" smtClean="0">
                <a:latin typeface="+mn-lt"/>
              </a:rPr>
              <a:t>parameter of </a:t>
            </a:r>
            <a:r>
              <a:rPr lang="en-US" sz="1600" dirty="0">
                <a:latin typeface="+mn-lt"/>
              </a:rPr>
              <a:t>the train _ test _ split() function specifies the seed used by the </a:t>
            </a:r>
            <a:r>
              <a:rPr lang="en-US" sz="1600" dirty="0" smtClean="0">
                <a:latin typeface="+mn-lt"/>
              </a:rPr>
              <a:t>random number </a:t>
            </a:r>
            <a:r>
              <a:rPr lang="en-US" sz="1600" dirty="0">
                <a:latin typeface="+mn-lt"/>
              </a:rPr>
              <a:t>generator. </a:t>
            </a:r>
            <a:endParaRPr lang="en-US" sz="1600" dirty="0" smtClean="0">
              <a:latin typeface="+mn-lt"/>
            </a:endParaRPr>
          </a:p>
          <a:p>
            <a:pPr algn="just">
              <a:lnSpc>
                <a:spcPct val="120000"/>
              </a:lnSpc>
              <a:buFont typeface="Wingdings" panose="05000000000000000000" pitchFamily="2" charset="2"/>
              <a:buChar char="§"/>
            </a:pPr>
            <a:r>
              <a:rPr lang="en-US" sz="1600" dirty="0" smtClean="0">
                <a:latin typeface="+mn-lt"/>
              </a:rPr>
              <a:t>If </a:t>
            </a:r>
            <a:r>
              <a:rPr lang="en-US" sz="1600" dirty="0">
                <a:latin typeface="+mn-lt"/>
              </a:rPr>
              <a:t>this is not specified, every time you run this function </a:t>
            </a:r>
            <a:r>
              <a:rPr lang="en-US" sz="1600" dirty="0" smtClean="0">
                <a:latin typeface="+mn-lt"/>
              </a:rPr>
              <a:t>you will </a:t>
            </a:r>
            <a:r>
              <a:rPr lang="en-US" sz="1600" dirty="0">
                <a:latin typeface="+mn-lt"/>
              </a:rPr>
              <a:t>get a different training and testing set. </a:t>
            </a:r>
            <a:endParaRPr lang="en-US" sz="1600" dirty="0" smtClean="0">
              <a:latin typeface="+mn-lt"/>
            </a:endParaRPr>
          </a:p>
          <a:p>
            <a:pPr algn="just">
              <a:lnSpc>
                <a:spcPct val="120000"/>
              </a:lnSpc>
              <a:buFont typeface="Wingdings" panose="05000000000000000000" pitchFamily="2" charset="2"/>
              <a:buChar char="§"/>
            </a:pPr>
            <a:r>
              <a:rPr lang="en-US" sz="1600" dirty="0" smtClean="0">
                <a:latin typeface="+mn-lt"/>
              </a:rPr>
              <a:t>The </a:t>
            </a:r>
            <a:r>
              <a:rPr lang="en-US" sz="1600" dirty="0">
                <a:latin typeface="+mn-lt"/>
              </a:rPr>
              <a:t>stratify parameter allows you </a:t>
            </a:r>
            <a:r>
              <a:rPr lang="en-US" sz="1600" dirty="0" smtClean="0">
                <a:latin typeface="+mn-lt"/>
              </a:rPr>
              <a:t>to specify </a:t>
            </a:r>
            <a:r>
              <a:rPr lang="en-US" sz="1600" dirty="0">
                <a:latin typeface="+mn-lt"/>
              </a:rPr>
              <a:t>which column (feature/label) to use so that the split is proportionate.</a:t>
            </a:r>
          </a:p>
          <a:p>
            <a:pPr lvl="1" algn="just">
              <a:lnSpc>
                <a:spcPct val="120000"/>
              </a:lnSpc>
              <a:buFont typeface="Courier New" panose="02070309020205020404" pitchFamily="49" charset="0"/>
              <a:buChar char="o"/>
            </a:pPr>
            <a:r>
              <a:rPr lang="en-US" sz="1600" dirty="0">
                <a:latin typeface="+mn-lt"/>
              </a:rPr>
              <a:t>For example, if the column specified is a categorical variable with 80 percent </a:t>
            </a:r>
            <a:r>
              <a:rPr lang="en-US" sz="1600" dirty="0" smtClean="0">
                <a:latin typeface="+mn-lt"/>
              </a:rPr>
              <a:t>0s and </a:t>
            </a:r>
            <a:r>
              <a:rPr lang="en-US" sz="1600" dirty="0">
                <a:latin typeface="+mn-lt"/>
              </a:rPr>
              <a:t>20 percent 1s, then the training and test sets would each have 80 </a:t>
            </a:r>
            <a:r>
              <a:rPr lang="en-US" sz="1600" dirty="0" smtClean="0">
                <a:latin typeface="+mn-lt"/>
              </a:rPr>
              <a:t>percent of </a:t>
            </a:r>
            <a:r>
              <a:rPr lang="en-US" sz="1600" dirty="0">
                <a:latin typeface="+mn-lt"/>
              </a:rPr>
              <a:t>0s and 20 percent of 1s.</a:t>
            </a:r>
          </a:p>
        </p:txBody>
      </p:sp>
      <p:pic>
        <p:nvPicPr>
          <p:cNvPr id="3" name="Picture 2"/>
          <p:cNvPicPr>
            <a:picLocks noChangeAspect="1"/>
          </p:cNvPicPr>
          <p:nvPr/>
        </p:nvPicPr>
        <p:blipFill>
          <a:blip r:embed="rId2"/>
          <a:stretch>
            <a:fillRect/>
          </a:stretch>
        </p:blipFill>
        <p:spPr>
          <a:xfrm>
            <a:off x="990600" y="1833259"/>
            <a:ext cx="9638095" cy="2190476"/>
          </a:xfrm>
          <a:prstGeom prst="rect">
            <a:avLst/>
          </a:prstGeom>
        </p:spPr>
      </p:pic>
    </p:spTree>
    <p:extLst>
      <p:ext uri="{BB962C8B-B14F-4D97-AF65-F5344CB8AC3E}">
        <p14:creationId xmlns:p14="http://schemas.microsoft.com/office/powerpoint/2010/main" val="383786369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latin typeface="+mn-lt"/>
              </a:rPr>
              <a:t>Training the Model Using All Features</a:t>
            </a:r>
            <a:endParaRPr lang="en-US" dirty="0">
              <a:latin typeface="+mn-lt"/>
            </a:endParaRPr>
          </a:p>
        </p:txBody>
      </p:sp>
      <p:sp>
        <p:nvSpPr>
          <p:cNvPr id="6" name="Text Placeholder 5"/>
          <p:cNvSpPr>
            <a:spLocks noGrp="1"/>
          </p:cNvSpPr>
          <p:nvPr>
            <p:ph type="body" sz="quarter" idx="13"/>
          </p:nvPr>
        </p:nvSpPr>
        <p:spPr/>
        <p:txBody>
          <a:bodyPr>
            <a:normAutofit/>
          </a:bodyPr>
          <a:lstStyle/>
          <a:p>
            <a:pPr>
              <a:lnSpc>
                <a:spcPct val="150000"/>
              </a:lnSpc>
              <a:spcBef>
                <a:spcPts val="0"/>
              </a:spcBef>
            </a:pPr>
            <a:r>
              <a:rPr lang="en-US" sz="2400" dirty="0">
                <a:latin typeface="+mn-lt"/>
              </a:rPr>
              <a:t>Once the dataset is split, it is now time to train the model. </a:t>
            </a:r>
            <a:endParaRPr lang="en-US" sz="2400" dirty="0" smtClean="0">
              <a:latin typeface="+mn-lt"/>
            </a:endParaRPr>
          </a:p>
          <a:p>
            <a:pPr>
              <a:lnSpc>
                <a:spcPct val="150000"/>
              </a:lnSpc>
              <a:spcBef>
                <a:spcPts val="0"/>
              </a:spcBef>
            </a:pPr>
            <a:r>
              <a:rPr lang="en-US" sz="2400" dirty="0" smtClean="0">
                <a:latin typeface="+mn-lt"/>
              </a:rPr>
              <a:t>The </a:t>
            </a:r>
            <a:r>
              <a:rPr lang="en-US" sz="2400" dirty="0">
                <a:latin typeface="+mn-lt"/>
              </a:rPr>
              <a:t>following </a:t>
            </a:r>
            <a:r>
              <a:rPr lang="en-US" sz="2400" dirty="0" smtClean="0">
                <a:latin typeface="+mn-lt"/>
              </a:rPr>
              <a:t>code snippet </a:t>
            </a:r>
            <a:r>
              <a:rPr lang="en-US" sz="2400" dirty="0">
                <a:latin typeface="+mn-lt"/>
              </a:rPr>
              <a:t>trains the model using logistic regression:</a:t>
            </a:r>
          </a:p>
        </p:txBody>
      </p:sp>
      <p:pic>
        <p:nvPicPr>
          <p:cNvPr id="3" name="Picture 2"/>
          <p:cNvPicPr>
            <a:picLocks noChangeAspect="1"/>
          </p:cNvPicPr>
          <p:nvPr/>
        </p:nvPicPr>
        <p:blipFill>
          <a:blip r:embed="rId2"/>
          <a:stretch>
            <a:fillRect/>
          </a:stretch>
        </p:blipFill>
        <p:spPr>
          <a:xfrm>
            <a:off x="609600" y="3063462"/>
            <a:ext cx="10820400" cy="3022415"/>
          </a:xfrm>
          <a:prstGeom prst="rect">
            <a:avLst/>
          </a:prstGeom>
        </p:spPr>
      </p:pic>
    </p:spTree>
    <p:extLst>
      <p:ext uri="{BB962C8B-B14F-4D97-AF65-F5344CB8AC3E}">
        <p14:creationId xmlns:p14="http://schemas.microsoft.com/office/powerpoint/2010/main" val="41753456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the Model Using All Features</a:t>
            </a:r>
            <a:endParaRPr lang="en-US" dirty="0"/>
          </a:p>
        </p:txBody>
      </p:sp>
      <p:sp>
        <p:nvSpPr>
          <p:cNvPr id="6" name="Text Placeholder 5"/>
          <p:cNvSpPr>
            <a:spLocks noGrp="1"/>
          </p:cNvSpPr>
          <p:nvPr>
            <p:ph type="body" sz="quarter" idx="13"/>
          </p:nvPr>
        </p:nvSpPr>
        <p:spPr>
          <a:xfrm>
            <a:off x="329247" y="1756355"/>
            <a:ext cx="11196956" cy="4492045"/>
          </a:xfrm>
        </p:spPr>
        <p:txBody>
          <a:bodyPr>
            <a:normAutofit fontScale="70000" lnSpcReduction="20000"/>
          </a:bodyPr>
          <a:lstStyle/>
          <a:p>
            <a:pPr>
              <a:lnSpc>
                <a:spcPct val="120000"/>
              </a:lnSpc>
              <a:buFont typeface="Wingdings" panose="05000000000000000000" pitchFamily="2" charset="2"/>
              <a:buChar char="§"/>
            </a:pPr>
            <a:r>
              <a:rPr lang="en-US" dirty="0">
                <a:latin typeface="+mn-lt"/>
              </a:rPr>
              <a:t>In this example, we are training it with all of the 30 features in the dataset.</a:t>
            </a:r>
          </a:p>
          <a:p>
            <a:pPr>
              <a:lnSpc>
                <a:spcPct val="120000"/>
              </a:lnSpc>
              <a:buFont typeface="Wingdings" panose="05000000000000000000" pitchFamily="2" charset="2"/>
              <a:buChar char="§"/>
            </a:pPr>
            <a:r>
              <a:rPr lang="en-US" dirty="0">
                <a:latin typeface="+mn-lt"/>
              </a:rPr>
              <a:t>When the training is done, let’s print out the </a:t>
            </a:r>
            <a:r>
              <a:rPr lang="en-US" dirty="0" smtClean="0">
                <a:latin typeface="+mn-lt"/>
              </a:rPr>
              <a:t>parameters b and w:</a:t>
            </a:r>
          </a:p>
          <a:p>
            <a:pPr>
              <a:lnSpc>
                <a:spcPct val="120000"/>
              </a:lnSpc>
            </a:pPr>
            <a:endParaRPr lang="en-US" dirty="0"/>
          </a:p>
          <a:p>
            <a:pPr>
              <a:lnSpc>
                <a:spcPct val="120000"/>
              </a:lnSpc>
            </a:pPr>
            <a:endParaRPr lang="en-US" dirty="0" smtClean="0"/>
          </a:p>
          <a:p>
            <a:pPr>
              <a:lnSpc>
                <a:spcPct val="120000"/>
              </a:lnSpc>
            </a:pPr>
            <a:endParaRPr lang="en-US" dirty="0" smtClean="0"/>
          </a:p>
          <a:p>
            <a:pPr>
              <a:lnSpc>
                <a:spcPct val="120000"/>
              </a:lnSpc>
            </a:pPr>
            <a:endParaRPr lang="en-US" dirty="0"/>
          </a:p>
          <a:p>
            <a:pPr>
              <a:lnSpc>
                <a:spcPct val="120000"/>
              </a:lnSpc>
            </a:pPr>
            <a:endParaRPr lang="en-US" dirty="0" smtClean="0"/>
          </a:p>
          <a:p>
            <a:pPr>
              <a:lnSpc>
                <a:spcPct val="120000"/>
              </a:lnSpc>
            </a:pPr>
            <a:endParaRPr lang="en-US" dirty="0" smtClean="0"/>
          </a:p>
          <a:p>
            <a:pPr>
              <a:lnSpc>
                <a:spcPct val="120000"/>
              </a:lnSpc>
            </a:pPr>
            <a:endParaRPr lang="en-US" dirty="0" smtClean="0"/>
          </a:p>
          <a:p>
            <a:pPr>
              <a:lnSpc>
                <a:spcPct val="120000"/>
              </a:lnSpc>
              <a:buFont typeface="Wingdings" panose="05000000000000000000" pitchFamily="2" charset="2"/>
              <a:buChar char="§"/>
            </a:pPr>
            <a:r>
              <a:rPr lang="en-US" dirty="0" smtClean="0">
                <a:latin typeface="+mn-lt"/>
              </a:rPr>
              <a:t>Because </a:t>
            </a:r>
            <a:r>
              <a:rPr lang="en-US" dirty="0">
                <a:latin typeface="+mn-lt"/>
              </a:rPr>
              <a:t>we have trained the model using 30 features, there are 30 coefficients.</a:t>
            </a:r>
          </a:p>
        </p:txBody>
      </p:sp>
      <p:pic>
        <p:nvPicPr>
          <p:cNvPr id="5" name="Picture 4"/>
          <p:cNvPicPr>
            <a:picLocks noChangeAspect="1"/>
          </p:cNvPicPr>
          <p:nvPr/>
        </p:nvPicPr>
        <p:blipFill>
          <a:blip r:embed="rId2"/>
          <a:stretch>
            <a:fillRect/>
          </a:stretch>
        </p:blipFill>
        <p:spPr>
          <a:xfrm>
            <a:off x="762000" y="2819400"/>
            <a:ext cx="9704924" cy="2733333"/>
          </a:xfrm>
          <a:prstGeom prst="rect">
            <a:avLst/>
          </a:prstGeom>
        </p:spPr>
      </p:pic>
    </p:spTree>
    <p:extLst>
      <p:ext uri="{BB962C8B-B14F-4D97-AF65-F5344CB8AC3E}">
        <p14:creationId xmlns:p14="http://schemas.microsoft.com/office/powerpoint/2010/main" val="239865566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t>Testing the Model</a:t>
            </a:r>
          </a:p>
        </p:txBody>
      </p:sp>
      <p:sp>
        <p:nvSpPr>
          <p:cNvPr id="6" name="Text Placeholder 5"/>
          <p:cNvSpPr>
            <a:spLocks noGrp="1"/>
          </p:cNvSpPr>
          <p:nvPr>
            <p:ph type="body" sz="quarter" idx="13"/>
          </p:nvPr>
        </p:nvSpPr>
        <p:spPr>
          <a:xfrm>
            <a:off x="329247" y="1756355"/>
            <a:ext cx="4776153" cy="2739445"/>
          </a:xfrm>
        </p:spPr>
        <p:txBody>
          <a:bodyPr>
            <a:normAutofit fontScale="85000" lnSpcReduction="10000"/>
          </a:bodyPr>
          <a:lstStyle/>
          <a:p>
            <a:pPr algn="just">
              <a:lnSpc>
                <a:spcPct val="120000"/>
              </a:lnSpc>
              <a:buFont typeface="Wingdings" panose="05000000000000000000" pitchFamily="2" charset="2"/>
              <a:buChar char="§"/>
            </a:pPr>
            <a:r>
              <a:rPr lang="en-US" dirty="0" smtClean="0">
                <a:latin typeface="+mn-lt"/>
              </a:rPr>
              <a:t>The following code snippet uses the test set and feeds it into the model for making predictions.</a:t>
            </a:r>
          </a:p>
          <a:p>
            <a:pPr>
              <a:lnSpc>
                <a:spcPct val="120000"/>
              </a:lnSpc>
            </a:pPr>
            <a:endParaRPr lang="en-US" dirty="0" smtClean="0">
              <a:solidFill>
                <a:srgbClr val="0033CC"/>
              </a:solidFill>
            </a:endParaRPr>
          </a:p>
          <a:p>
            <a:pPr>
              <a:lnSpc>
                <a:spcPct val="120000"/>
              </a:lnSpc>
            </a:pPr>
            <a:r>
              <a:rPr lang="en-US" dirty="0" smtClean="0">
                <a:solidFill>
                  <a:srgbClr val="0033CC"/>
                </a:solidFill>
              </a:rPr>
              <a:t>The Output</a:t>
            </a:r>
            <a:endParaRPr lang="en-US" dirty="0">
              <a:solidFill>
                <a:srgbClr val="0033CC"/>
              </a:solidFill>
            </a:endParaRPr>
          </a:p>
        </p:txBody>
      </p:sp>
      <p:pic>
        <p:nvPicPr>
          <p:cNvPr id="3" name="Picture 2"/>
          <p:cNvPicPr>
            <a:picLocks noChangeAspect="1"/>
          </p:cNvPicPr>
          <p:nvPr/>
        </p:nvPicPr>
        <p:blipFill>
          <a:blip r:embed="rId2"/>
          <a:stretch>
            <a:fillRect/>
          </a:stretch>
        </p:blipFill>
        <p:spPr>
          <a:xfrm>
            <a:off x="5342125" y="1691640"/>
            <a:ext cx="6468875" cy="4632598"/>
          </a:xfrm>
          <a:prstGeom prst="rect">
            <a:avLst/>
          </a:prstGeom>
        </p:spPr>
      </p:pic>
      <p:pic>
        <p:nvPicPr>
          <p:cNvPr id="7" name="Picture 6"/>
          <p:cNvPicPr>
            <a:picLocks noChangeAspect="1"/>
          </p:cNvPicPr>
          <p:nvPr/>
        </p:nvPicPr>
        <p:blipFill>
          <a:blip r:embed="rId3"/>
          <a:stretch>
            <a:fillRect/>
          </a:stretch>
        </p:blipFill>
        <p:spPr>
          <a:xfrm>
            <a:off x="334690" y="4572000"/>
            <a:ext cx="4928553" cy="1245031"/>
          </a:xfrm>
          <a:prstGeom prst="rect">
            <a:avLst/>
          </a:prstGeom>
        </p:spPr>
      </p:pic>
    </p:spTree>
    <p:extLst>
      <p:ext uri="{BB962C8B-B14F-4D97-AF65-F5344CB8AC3E}">
        <p14:creationId xmlns:p14="http://schemas.microsoft.com/office/powerpoint/2010/main" val="261160326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latin typeface="+mn-lt"/>
              </a:rPr>
              <a:t>Getting the Confusion Matrix</a:t>
            </a:r>
          </a:p>
        </p:txBody>
      </p:sp>
      <p:sp>
        <p:nvSpPr>
          <p:cNvPr id="3" name="Text Placeholder 2"/>
          <p:cNvSpPr>
            <a:spLocks noGrp="1"/>
          </p:cNvSpPr>
          <p:nvPr>
            <p:ph type="body" sz="quarter" idx="13"/>
          </p:nvPr>
        </p:nvSpPr>
        <p:spPr>
          <a:xfrm>
            <a:off x="329247" y="1756355"/>
            <a:ext cx="11196956" cy="4492045"/>
          </a:xfrm>
        </p:spPr>
        <p:txBody>
          <a:bodyPr>
            <a:normAutofit fontScale="92500" lnSpcReduction="10000"/>
          </a:bodyPr>
          <a:lstStyle/>
          <a:p>
            <a:pPr algn="just">
              <a:lnSpc>
                <a:spcPct val="130000"/>
              </a:lnSpc>
              <a:buFont typeface="Wingdings" panose="05000000000000000000" pitchFamily="2" charset="2"/>
              <a:buChar char="§"/>
            </a:pPr>
            <a:r>
              <a:rPr lang="en-US" dirty="0" smtClean="0">
                <a:latin typeface="+mn-lt"/>
              </a:rPr>
              <a:t>To see how good the model is in predicting if a tumor is cancerous, we use confusion matrix.</a:t>
            </a:r>
          </a:p>
          <a:p>
            <a:pPr>
              <a:lnSpc>
                <a:spcPct val="130000"/>
              </a:lnSpc>
              <a:buFont typeface="Wingdings" panose="05000000000000000000" pitchFamily="2" charset="2"/>
              <a:buChar char="§"/>
            </a:pPr>
            <a:r>
              <a:rPr lang="en-US" dirty="0" smtClean="0">
                <a:latin typeface="+mn-lt"/>
              </a:rPr>
              <a:t>The </a:t>
            </a:r>
            <a:r>
              <a:rPr lang="en-US" dirty="0">
                <a:latin typeface="+mn-lt"/>
              </a:rPr>
              <a:t>confusion matrix shows the number of </a:t>
            </a:r>
            <a:r>
              <a:rPr lang="en-US" dirty="0" smtClean="0">
                <a:latin typeface="+mn-lt"/>
              </a:rPr>
              <a:t>actual and </a:t>
            </a:r>
            <a:r>
              <a:rPr lang="en-US" dirty="0">
                <a:latin typeface="+mn-lt"/>
              </a:rPr>
              <a:t>predicted labels and how </a:t>
            </a:r>
            <a:r>
              <a:rPr lang="en-US" dirty="0" smtClean="0">
                <a:latin typeface="+mn-lt"/>
              </a:rPr>
              <a:t>many of them are classified correctly</a:t>
            </a:r>
            <a:r>
              <a:rPr lang="en-US" dirty="0">
                <a:latin typeface="+mn-lt"/>
              </a:rPr>
              <a:t>. </a:t>
            </a:r>
            <a:endParaRPr lang="en-US" dirty="0" smtClean="0">
              <a:latin typeface="+mn-lt"/>
            </a:endParaRPr>
          </a:p>
          <a:p>
            <a:pPr>
              <a:lnSpc>
                <a:spcPct val="130000"/>
              </a:lnSpc>
              <a:buFont typeface="Wingdings" panose="05000000000000000000" pitchFamily="2" charset="2"/>
              <a:buChar char="§"/>
            </a:pPr>
            <a:r>
              <a:rPr lang="en-US" dirty="0" err="1" smtClean="0">
                <a:latin typeface="+mn-lt"/>
              </a:rPr>
              <a:t>Pandas’s</a:t>
            </a:r>
            <a:r>
              <a:rPr lang="en-US" dirty="0" smtClean="0">
                <a:latin typeface="+mn-lt"/>
              </a:rPr>
              <a:t> </a:t>
            </a:r>
            <a:r>
              <a:rPr lang="en-US" dirty="0" smtClean="0">
                <a:solidFill>
                  <a:srgbClr val="0033CC"/>
                </a:solidFill>
                <a:latin typeface="+mn-lt"/>
                <a:ea typeface="Source Code Pro" panose="020B0309030403020204" pitchFamily="49" charset="0"/>
              </a:rPr>
              <a:t>crosstab</a:t>
            </a:r>
            <a:r>
              <a:rPr lang="en-US" dirty="0">
                <a:solidFill>
                  <a:srgbClr val="0033CC"/>
                </a:solidFill>
                <a:latin typeface="+mn-lt"/>
                <a:ea typeface="Source Code Pro" panose="020B0309030403020204" pitchFamily="49" charset="0"/>
              </a:rPr>
              <a:t>()</a:t>
            </a:r>
            <a:r>
              <a:rPr lang="en-US" dirty="0">
                <a:latin typeface="+mn-lt"/>
              </a:rPr>
              <a:t> </a:t>
            </a:r>
            <a:r>
              <a:rPr lang="en-US" dirty="0" smtClean="0">
                <a:latin typeface="+mn-lt"/>
              </a:rPr>
              <a:t/>
            </a:r>
            <a:br>
              <a:rPr lang="en-US" dirty="0" smtClean="0">
                <a:latin typeface="+mn-lt"/>
              </a:rPr>
            </a:br>
            <a:r>
              <a:rPr lang="en-US" dirty="0" smtClean="0">
                <a:latin typeface="+mn-lt"/>
              </a:rPr>
              <a:t>function computes a simple </a:t>
            </a:r>
            <a:br>
              <a:rPr lang="en-US" dirty="0" smtClean="0">
                <a:latin typeface="+mn-lt"/>
              </a:rPr>
            </a:br>
            <a:r>
              <a:rPr lang="en-US" dirty="0" smtClean="0">
                <a:latin typeface="+mn-lt"/>
              </a:rPr>
              <a:t>cross-tabulation of two </a:t>
            </a:r>
            <a:br>
              <a:rPr lang="en-US" dirty="0" smtClean="0">
                <a:latin typeface="+mn-lt"/>
              </a:rPr>
            </a:br>
            <a:r>
              <a:rPr lang="en-US" dirty="0" smtClean="0">
                <a:latin typeface="+mn-lt"/>
              </a:rPr>
              <a:t>factors.  </a:t>
            </a:r>
          </a:p>
        </p:txBody>
      </p:sp>
      <p:pic>
        <p:nvPicPr>
          <p:cNvPr id="5" name="Picture 4"/>
          <p:cNvPicPr>
            <a:picLocks noChangeAspect="1"/>
          </p:cNvPicPr>
          <p:nvPr/>
        </p:nvPicPr>
        <p:blipFill>
          <a:blip r:embed="rId2"/>
          <a:stretch>
            <a:fillRect/>
          </a:stretch>
        </p:blipFill>
        <p:spPr>
          <a:xfrm>
            <a:off x="5943600" y="3962400"/>
            <a:ext cx="5486400" cy="2307771"/>
          </a:xfrm>
          <a:prstGeom prst="rect">
            <a:avLst/>
          </a:prstGeom>
        </p:spPr>
      </p:pic>
    </p:spTree>
    <p:extLst>
      <p:ext uri="{BB962C8B-B14F-4D97-AF65-F5344CB8AC3E}">
        <p14:creationId xmlns:p14="http://schemas.microsoft.com/office/powerpoint/2010/main" val="179602631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latin typeface="+mn-lt"/>
              </a:rPr>
              <a:t>Getting the Confusion Matrix</a:t>
            </a:r>
          </a:p>
        </p:txBody>
      </p:sp>
      <p:sp>
        <p:nvSpPr>
          <p:cNvPr id="3" name="Text Placeholder 2"/>
          <p:cNvSpPr>
            <a:spLocks noGrp="1"/>
          </p:cNvSpPr>
          <p:nvPr>
            <p:ph type="body" sz="quarter" idx="13"/>
          </p:nvPr>
        </p:nvSpPr>
        <p:spPr>
          <a:xfrm>
            <a:off x="329247" y="1756355"/>
            <a:ext cx="11196956" cy="4492045"/>
          </a:xfrm>
        </p:spPr>
        <p:txBody>
          <a:bodyPr>
            <a:normAutofit/>
          </a:bodyPr>
          <a:lstStyle/>
          <a:p>
            <a:pPr algn="just">
              <a:lnSpc>
                <a:spcPct val="130000"/>
              </a:lnSpc>
              <a:buFont typeface="Wingdings" panose="05000000000000000000" pitchFamily="2" charset="2"/>
              <a:buChar char="§"/>
            </a:pPr>
            <a:r>
              <a:rPr lang="en-US" dirty="0" smtClean="0">
                <a:latin typeface="+mn-lt"/>
              </a:rPr>
              <a:t>In addition to using </a:t>
            </a:r>
            <a:r>
              <a:rPr lang="en-US" dirty="0">
                <a:latin typeface="+mn-lt"/>
              </a:rPr>
              <a:t>the crosstab() function, </a:t>
            </a:r>
            <a:r>
              <a:rPr lang="en-US" dirty="0" smtClean="0">
                <a:latin typeface="+mn-lt"/>
              </a:rPr>
              <a:t>we </a:t>
            </a:r>
            <a:r>
              <a:rPr lang="en-US" dirty="0">
                <a:latin typeface="+mn-lt"/>
              </a:rPr>
              <a:t>can also use the </a:t>
            </a:r>
            <a:r>
              <a:rPr lang="en-US" dirty="0" err="1" smtClean="0">
                <a:latin typeface="+mn-lt"/>
              </a:rPr>
              <a:t>confusion_matrix</a:t>
            </a:r>
            <a:r>
              <a:rPr lang="en-US" dirty="0">
                <a:latin typeface="+mn-lt"/>
              </a:rPr>
              <a:t>() function to print out the confusion matrix:</a:t>
            </a:r>
            <a:endParaRPr lang="en-US" dirty="0" smtClean="0">
              <a:latin typeface="+mn-lt"/>
            </a:endParaRPr>
          </a:p>
        </p:txBody>
      </p:sp>
      <p:pic>
        <p:nvPicPr>
          <p:cNvPr id="6" name="Picture 5"/>
          <p:cNvPicPr>
            <a:picLocks noChangeAspect="1"/>
          </p:cNvPicPr>
          <p:nvPr/>
        </p:nvPicPr>
        <p:blipFill>
          <a:blip r:embed="rId2"/>
          <a:stretch>
            <a:fillRect/>
          </a:stretch>
        </p:blipFill>
        <p:spPr>
          <a:xfrm>
            <a:off x="1905000" y="3581400"/>
            <a:ext cx="9365819" cy="2514600"/>
          </a:xfrm>
          <a:prstGeom prst="rect">
            <a:avLst/>
          </a:prstGeom>
        </p:spPr>
      </p:pic>
    </p:spTree>
    <p:extLst>
      <p:ext uri="{BB962C8B-B14F-4D97-AF65-F5344CB8AC3E}">
        <p14:creationId xmlns:p14="http://schemas.microsoft.com/office/powerpoint/2010/main" val="320435517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t>Getting the Confusion Matrix</a:t>
            </a:r>
          </a:p>
        </p:txBody>
      </p:sp>
      <p:sp>
        <p:nvSpPr>
          <p:cNvPr id="3" name="Text Placeholder 2"/>
          <p:cNvSpPr>
            <a:spLocks noGrp="1"/>
          </p:cNvSpPr>
          <p:nvPr>
            <p:ph type="body" sz="quarter" idx="13"/>
          </p:nvPr>
        </p:nvSpPr>
        <p:spPr>
          <a:xfrm>
            <a:off x="329247" y="1756355"/>
            <a:ext cx="8374263" cy="4492045"/>
          </a:xfrm>
        </p:spPr>
        <p:txBody>
          <a:bodyPr>
            <a:normAutofit/>
          </a:bodyPr>
          <a:lstStyle/>
          <a:p>
            <a:pPr algn="just">
              <a:lnSpc>
                <a:spcPct val="110000"/>
              </a:lnSpc>
              <a:buFont typeface="Wingdings" panose="05000000000000000000" pitchFamily="2" charset="2"/>
              <a:buChar char="§"/>
            </a:pPr>
            <a:r>
              <a:rPr lang="en-US" sz="2400" dirty="0" smtClean="0">
                <a:latin typeface="+mn-lt"/>
              </a:rPr>
              <a:t>The output is interpreted as shown below:</a:t>
            </a:r>
          </a:p>
          <a:p>
            <a:pPr algn="just">
              <a:lnSpc>
                <a:spcPct val="110000"/>
              </a:lnSpc>
              <a:buFont typeface="Wingdings" panose="05000000000000000000" pitchFamily="2" charset="2"/>
              <a:buChar char="§"/>
            </a:pPr>
            <a:r>
              <a:rPr lang="en-US" sz="2400" dirty="0">
                <a:latin typeface="+mn-lt"/>
              </a:rPr>
              <a:t>The columns represent the actual diagnosis (0 for malignant and 1 for benign).</a:t>
            </a:r>
          </a:p>
          <a:p>
            <a:pPr algn="just">
              <a:lnSpc>
                <a:spcPct val="110000"/>
              </a:lnSpc>
              <a:buFont typeface="Wingdings" panose="05000000000000000000" pitchFamily="2" charset="2"/>
              <a:buChar char="§"/>
            </a:pPr>
            <a:r>
              <a:rPr lang="en-US" sz="2400" dirty="0">
                <a:latin typeface="+mn-lt"/>
              </a:rPr>
              <a:t>The rows represent the prediction. </a:t>
            </a:r>
            <a:endParaRPr lang="en-US" sz="2400" dirty="0" smtClean="0">
              <a:latin typeface="+mn-lt"/>
            </a:endParaRPr>
          </a:p>
          <a:p>
            <a:pPr algn="just">
              <a:lnSpc>
                <a:spcPct val="110000"/>
              </a:lnSpc>
              <a:buFont typeface="Wingdings" panose="05000000000000000000" pitchFamily="2" charset="2"/>
              <a:buChar char="§"/>
            </a:pPr>
            <a:r>
              <a:rPr lang="en-US" sz="2400" dirty="0" smtClean="0">
                <a:latin typeface="+mn-lt"/>
              </a:rPr>
              <a:t>Each </a:t>
            </a:r>
            <a:r>
              <a:rPr lang="en-US" sz="2400" dirty="0">
                <a:latin typeface="+mn-lt"/>
              </a:rPr>
              <a:t>individual box represents one of </a:t>
            </a:r>
            <a:r>
              <a:rPr lang="en-US" sz="2400" dirty="0" smtClean="0">
                <a:latin typeface="+mn-lt"/>
              </a:rPr>
              <a:t>the following:</a:t>
            </a:r>
          </a:p>
          <a:p>
            <a:pPr lvl="1" algn="just">
              <a:lnSpc>
                <a:spcPct val="110000"/>
              </a:lnSpc>
              <a:buFont typeface="Wingdings" panose="05000000000000000000" pitchFamily="2" charset="2"/>
              <a:buChar char="§"/>
            </a:pPr>
            <a:r>
              <a:rPr lang="en-US" dirty="0" smtClean="0">
                <a:latin typeface="+mn-lt"/>
              </a:rPr>
              <a:t>True Negative (TN), True Positive (TP), False Negative (FN), False Positive (FP)</a:t>
            </a:r>
          </a:p>
        </p:txBody>
      </p:sp>
      <p:pic>
        <p:nvPicPr>
          <p:cNvPr id="18" name="Picture 17"/>
          <p:cNvPicPr>
            <a:picLocks noChangeAspect="1"/>
          </p:cNvPicPr>
          <p:nvPr/>
        </p:nvPicPr>
        <p:blipFill>
          <a:blip r:embed="rId2"/>
          <a:stretch>
            <a:fillRect/>
          </a:stretch>
        </p:blipFill>
        <p:spPr>
          <a:xfrm>
            <a:off x="8703510" y="2322783"/>
            <a:ext cx="2822693" cy="3359187"/>
          </a:xfrm>
          <a:prstGeom prst="rect">
            <a:avLst/>
          </a:prstGeom>
        </p:spPr>
      </p:pic>
    </p:spTree>
    <p:extLst>
      <p:ext uri="{BB962C8B-B14F-4D97-AF65-F5344CB8AC3E}">
        <p14:creationId xmlns:p14="http://schemas.microsoft.com/office/powerpoint/2010/main" val="28859159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t>Getting the Confusion Matrix</a:t>
            </a:r>
          </a:p>
        </p:txBody>
      </p:sp>
      <p:sp>
        <p:nvSpPr>
          <p:cNvPr id="3" name="Text Placeholder 2"/>
          <p:cNvSpPr>
            <a:spLocks noGrp="1"/>
          </p:cNvSpPr>
          <p:nvPr>
            <p:ph type="body" sz="quarter" idx="13"/>
          </p:nvPr>
        </p:nvSpPr>
        <p:spPr>
          <a:xfrm>
            <a:off x="329247" y="1756355"/>
            <a:ext cx="8374263" cy="4492045"/>
          </a:xfrm>
        </p:spPr>
        <p:txBody>
          <a:bodyPr>
            <a:normAutofit fontScale="55000" lnSpcReduction="20000"/>
          </a:bodyPr>
          <a:lstStyle/>
          <a:p>
            <a:pPr algn="just">
              <a:lnSpc>
                <a:spcPct val="130000"/>
              </a:lnSpc>
              <a:buFont typeface="Wingdings" panose="05000000000000000000" pitchFamily="2" charset="2"/>
              <a:buChar char="§"/>
            </a:pPr>
            <a:r>
              <a:rPr lang="en-US" dirty="0" smtClean="0"/>
              <a:t>True </a:t>
            </a:r>
            <a:r>
              <a:rPr lang="en-US" dirty="0"/>
              <a:t>Positive (TP): The model correctly predicts the outcome as positive.</a:t>
            </a:r>
          </a:p>
          <a:p>
            <a:pPr lvl="1" algn="just">
              <a:lnSpc>
                <a:spcPct val="130000"/>
              </a:lnSpc>
              <a:buFont typeface="Wingdings" panose="05000000000000000000" pitchFamily="2" charset="2"/>
              <a:buChar char="§"/>
            </a:pPr>
            <a:r>
              <a:rPr lang="en-US" dirty="0" smtClean="0"/>
              <a:t>In this example, the </a:t>
            </a:r>
            <a:r>
              <a:rPr lang="en-US" dirty="0"/>
              <a:t>number of TP (</a:t>
            </a:r>
            <a:r>
              <a:rPr lang="en-US" dirty="0" smtClean="0"/>
              <a:t>86) </a:t>
            </a:r>
            <a:r>
              <a:rPr lang="en-US" dirty="0"/>
              <a:t>indicates the number of </a:t>
            </a:r>
            <a:r>
              <a:rPr lang="en-US" dirty="0" smtClean="0"/>
              <a:t>correct predictions </a:t>
            </a:r>
            <a:r>
              <a:rPr lang="en-US" dirty="0"/>
              <a:t>that a tumor is benign.</a:t>
            </a:r>
          </a:p>
          <a:p>
            <a:pPr algn="just">
              <a:lnSpc>
                <a:spcPct val="130000"/>
              </a:lnSpc>
              <a:buFont typeface="Wingdings" panose="05000000000000000000" pitchFamily="2" charset="2"/>
              <a:buChar char="§"/>
            </a:pPr>
            <a:r>
              <a:rPr lang="en-US" dirty="0" smtClean="0"/>
              <a:t>True </a:t>
            </a:r>
            <a:r>
              <a:rPr lang="en-US" dirty="0"/>
              <a:t>Negative (TN): The model correctly predicts the outcome as negative.</a:t>
            </a:r>
          </a:p>
          <a:p>
            <a:pPr lvl="1" algn="just">
              <a:lnSpc>
                <a:spcPct val="130000"/>
              </a:lnSpc>
              <a:buFont typeface="Wingdings" panose="05000000000000000000" pitchFamily="2" charset="2"/>
              <a:buChar char="§"/>
            </a:pPr>
            <a:r>
              <a:rPr lang="en-US" dirty="0"/>
              <a:t>In this example, </a:t>
            </a:r>
            <a:r>
              <a:rPr lang="en-US" dirty="0" smtClean="0"/>
              <a:t>48 tumors </a:t>
            </a:r>
            <a:r>
              <a:rPr lang="en-US" dirty="0"/>
              <a:t>were correctly predicted to be malignant.</a:t>
            </a:r>
          </a:p>
          <a:p>
            <a:pPr algn="just">
              <a:lnSpc>
                <a:spcPct val="130000"/>
              </a:lnSpc>
              <a:buFont typeface="Wingdings" panose="05000000000000000000" pitchFamily="2" charset="2"/>
              <a:buChar char="§"/>
            </a:pPr>
            <a:r>
              <a:rPr lang="en-US" dirty="0" smtClean="0"/>
              <a:t>False </a:t>
            </a:r>
            <a:r>
              <a:rPr lang="en-US" dirty="0"/>
              <a:t>Positive (FP): The model incorrectly predicted the outcome as positive</a:t>
            </a:r>
            <a:r>
              <a:rPr lang="en-US" dirty="0" smtClean="0"/>
              <a:t>, but </a:t>
            </a:r>
            <a:r>
              <a:rPr lang="en-US" dirty="0"/>
              <a:t>the actual result is negative. </a:t>
            </a:r>
            <a:endParaRPr lang="en-US" dirty="0" smtClean="0"/>
          </a:p>
          <a:p>
            <a:pPr lvl="1" algn="just">
              <a:lnSpc>
                <a:spcPct val="130000"/>
              </a:lnSpc>
              <a:buFont typeface="Wingdings" panose="05000000000000000000" pitchFamily="2" charset="2"/>
              <a:buChar char="§"/>
            </a:pPr>
            <a:r>
              <a:rPr lang="en-US" dirty="0" smtClean="0"/>
              <a:t>In </a:t>
            </a:r>
            <a:r>
              <a:rPr lang="en-US" dirty="0"/>
              <a:t>this example, it means that the </a:t>
            </a:r>
            <a:r>
              <a:rPr lang="en-US" dirty="0" smtClean="0"/>
              <a:t>tumor is </a:t>
            </a:r>
            <a:r>
              <a:rPr lang="en-US" dirty="0"/>
              <a:t>actually malignant, but the model predicted the tumor to be benign.</a:t>
            </a:r>
          </a:p>
          <a:p>
            <a:pPr algn="just">
              <a:lnSpc>
                <a:spcPct val="130000"/>
              </a:lnSpc>
              <a:buFont typeface="Wingdings" panose="05000000000000000000" pitchFamily="2" charset="2"/>
              <a:buChar char="§"/>
            </a:pPr>
            <a:r>
              <a:rPr lang="en-US" dirty="0" smtClean="0"/>
              <a:t>False </a:t>
            </a:r>
            <a:r>
              <a:rPr lang="en-US" dirty="0"/>
              <a:t>Negative (FN): The model incorrectly predicted the outcome as negative, but the actual result is positive. </a:t>
            </a:r>
            <a:endParaRPr lang="en-US" dirty="0" smtClean="0"/>
          </a:p>
          <a:p>
            <a:pPr lvl="1" algn="just">
              <a:lnSpc>
                <a:spcPct val="130000"/>
              </a:lnSpc>
              <a:buFont typeface="Wingdings" panose="05000000000000000000" pitchFamily="2" charset="2"/>
              <a:buChar char="§"/>
            </a:pPr>
            <a:r>
              <a:rPr lang="en-US" dirty="0" smtClean="0"/>
              <a:t>In </a:t>
            </a:r>
            <a:r>
              <a:rPr lang="en-US" dirty="0"/>
              <a:t>this example, it means that </a:t>
            </a:r>
            <a:r>
              <a:rPr lang="en-US" dirty="0" smtClean="0"/>
              <a:t>the tumor </a:t>
            </a:r>
            <a:r>
              <a:rPr lang="en-US" dirty="0"/>
              <a:t>is actually benign, but the model predicted the tumor to </a:t>
            </a:r>
            <a:r>
              <a:rPr lang="en-US" dirty="0" smtClean="0"/>
              <a:t>be malignant</a:t>
            </a:r>
            <a:r>
              <a:rPr lang="en-US" dirty="0"/>
              <a:t>.</a:t>
            </a:r>
            <a:endParaRPr lang="en-US" dirty="0" smtClean="0"/>
          </a:p>
        </p:txBody>
      </p:sp>
      <p:pic>
        <p:nvPicPr>
          <p:cNvPr id="18" name="Picture 17"/>
          <p:cNvPicPr>
            <a:picLocks noChangeAspect="1"/>
          </p:cNvPicPr>
          <p:nvPr/>
        </p:nvPicPr>
        <p:blipFill>
          <a:blip r:embed="rId2"/>
          <a:stretch>
            <a:fillRect/>
          </a:stretch>
        </p:blipFill>
        <p:spPr>
          <a:xfrm>
            <a:off x="8703510" y="2322783"/>
            <a:ext cx="2822693" cy="3359187"/>
          </a:xfrm>
          <a:prstGeom prst="rect">
            <a:avLst/>
          </a:prstGeom>
        </p:spPr>
      </p:pic>
    </p:spTree>
    <p:extLst>
      <p:ext uri="{BB962C8B-B14F-4D97-AF65-F5344CB8AC3E}">
        <p14:creationId xmlns:p14="http://schemas.microsoft.com/office/powerpoint/2010/main" val="260630461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fontScale="85000" lnSpcReduction="10000"/>
          </a:bodyPr>
          <a:lstStyle/>
          <a:p>
            <a:r>
              <a:rPr lang="en-US" dirty="0"/>
              <a:t>Computing Accuracy, Recall, Precision, and Other Metrics</a:t>
            </a:r>
            <a:endParaRPr lang="en-IN" dirty="0"/>
          </a:p>
        </p:txBody>
      </p:sp>
      <p:sp>
        <p:nvSpPr>
          <p:cNvPr id="5" name="Title 4"/>
          <p:cNvSpPr>
            <a:spLocks noGrp="1"/>
          </p:cNvSpPr>
          <p:nvPr>
            <p:ph type="title"/>
          </p:nvPr>
        </p:nvSpPr>
        <p:spPr/>
        <p:txBody>
          <a:bodyPr>
            <a:normAutofit/>
          </a:bodyPr>
          <a:lstStyle/>
          <a:p>
            <a:r>
              <a:rPr lang="en-US" dirty="0" smtClean="0"/>
              <a:t>Logistic Regression Application</a:t>
            </a:r>
            <a:endParaRPr lang="en-US" dirty="0"/>
          </a:p>
        </p:txBody>
      </p:sp>
      <p:sp>
        <p:nvSpPr>
          <p:cNvPr id="9" name="Rectangle 8"/>
          <p:cNvSpPr/>
          <p:nvPr/>
        </p:nvSpPr>
        <p:spPr>
          <a:xfrm>
            <a:off x="7086600" y="6443990"/>
            <a:ext cx="4724400" cy="246221"/>
          </a:xfrm>
          <a:prstGeom prst="rect">
            <a:avLst/>
          </a:prstGeom>
        </p:spPr>
        <p:txBody>
          <a:bodyPr wrap="square">
            <a:spAutoFit/>
          </a:bodyPr>
          <a:lstStyle/>
          <a:p>
            <a:r>
              <a:rPr lang="en-US" sz="1000" dirty="0"/>
              <a:t>Image: https://</a:t>
            </a:r>
            <a:r>
              <a:rPr lang="en-US" sz="1000" dirty="0" smtClean="0"/>
              <a:t>manisha-sirsat.blogspot.com/2019/04/confusion-matrix.html</a:t>
            </a:r>
          </a:p>
        </p:txBody>
      </p:sp>
      <p:pic>
        <p:nvPicPr>
          <p:cNvPr id="3" name="Picture 2"/>
          <p:cNvPicPr>
            <a:picLocks noChangeAspect="1"/>
          </p:cNvPicPr>
          <p:nvPr/>
        </p:nvPicPr>
        <p:blipFill>
          <a:blip r:embed="rId2"/>
          <a:stretch>
            <a:fillRect/>
          </a:stretch>
        </p:blipFill>
        <p:spPr>
          <a:xfrm>
            <a:off x="3677603" y="1790404"/>
            <a:ext cx="7848600" cy="4423946"/>
          </a:xfrm>
          <a:prstGeom prst="rect">
            <a:avLst/>
          </a:prstGeom>
        </p:spPr>
      </p:pic>
      <p:sp>
        <p:nvSpPr>
          <p:cNvPr id="6" name="Text Placeholder 2"/>
          <p:cNvSpPr>
            <a:spLocks noGrp="1"/>
          </p:cNvSpPr>
          <p:nvPr>
            <p:ph type="body" sz="quarter" idx="13"/>
          </p:nvPr>
        </p:nvSpPr>
        <p:spPr>
          <a:xfrm>
            <a:off x="329247" y="1756355"/>
            <a:ext cx="3175953" cy="4492045"/>
          </a:xfrm>
        </p:spPr>
        <p:txBody>
          <a:bodyPr>
            <a:normAutofit fontScale="92500" lnSpcReduction="10000"/>
          </a:bodyPr>
          <a:lstStyle/>
          <a:p>
            <a:pPr algn="just">
              <a:lnSpc>
                <a:spcPct val="150000"/>
              </a:lnSpc>
              <a:buFont typeface="Wingdings" panose="05000000000000000000" pitchFamily="2" charset="2"/>
              <a:buChar char="§"/>
            </a:pPr>
            <a:r>
              <a:rPr lang="en-US" sz="2200" dirty="0">
                <a:latin typeface="+mn-lt"/>
              </a:rPr>
              <a:t>Based on the confusion matrix, </a:t>
            </a:r>
            <a:r>
              <a:rPr lang="en-US" sz="2200" dirty="0" smtClean="0">
                <a:latin typeface="+mn-lt"/>
              </a:rPr>
              <a:t>we </a:t>
            </a:r>
            <a:r>
              <a:rPr lang="en-US" sz="2200" dirty="0">
                <a:latin typeface="+mn-lt"/>
              </a:rPr>
              <a:t>can calculate the following metrics</a:t>
            </a:r>
            <a:r>
              <a:rPr lang="en-US" sz="2200" dirty="0" smtClean="0">
                <a:latin typeface="+mn-lt"/>
              </a:rPr>
              <a:t>:</a:t>
            </a:r>
          </a:p>
          <a:p>
            <a:pPr lvl="1" algn="just">
              <a:lnSpc>
                <a:spcPct val="150000"/>
              </a:lnSpc>
              <a:buFont typeface="Courier New" panose="02070309020205020404" pitchFamily="49" charset="0"/>
              <a:buChar char="o"/>
            </a:pPr>
            <a:r>
              <a:rPr lang="en-US" sz="2200" dirty="0" smtClean="0">
                <a:latin typeface="+mn-lt"/>
              </a:rPr>
              <a:t>Accuracy</a:t>
            </a:r>
          </a:p>
          <a:p>
            <a:pPr lvl="1" algn="just">
              <a:lnSpc>
                <a:spcPct val="150000"/>
              </a:lnSpc>
              <a:buFont typeface="Courier New" panose="02070309020205020404" pitchFamily="49" charset="0"/>
              <a:buChar char="o"/>
            </a:pPr>
            <a:r>
              <a:rPr lang="en-US" sz="2200" dirty="0" smtClean="0">
                <a:latin typeface="+mn-lt"/>
              </a:rPr>
              <a:t>Precision</a:t>
            </a:r>
          </a:p>
          <a:p>
            <a:pPr lvl="1" algn="just">
              <a:lnSpc>
                <a:spcPct val="150000"/>
              </a:lnSpc>
              <a:buFont typeface="Courier New" panose="02070309020205020404" pitchFamily="49" charset="0"/>
              <a:buChar char="o"/>
            </a:pPr>
            <a:r>
              <a:rPr lang="en-US" sz="2200" dirty="0" smtClean="0">
                <a:latin typeface="+mn-lt"/>
              </a:rPr>
              <a:t>Recall (True Positive Rate)</a:t>
            </a:r>
          </a:p>
          <a:p>
            <a:pPr lvl="1" algn="just">
              <a:lnSpc>
                <a:spcPct val="150000"/>
              </a:lnSpc>
              <a:buFont typeface="Courier New" panose="02070309020205020404" pitchFamily="49" charset="0"/>
              <a:buChar char="o"/>
            </a:pPr>
            <a:r>
              <a:rPr lang="en-US" sz="2200" dirty="0" smtClean="0">
                <a:latin typeface="+mn-lt"/>
              </a:rPr>
              <a:t>F1 Score</a:t>
            </a:r>
          </a:p>
          <a:p>
            <a:pPr lvl="1" algn="just">
              <a:lnSpc>
                <a:spcPct val="150000"/>
              </a:lnSpc>
              <a:buFont typeface="Courier New" panose="02070309020205020404" pitchFamily="49" charset="0"/>
              <a:buChar char="o"/>
            </a:pPr>
            <a:r>
              <a:rPr lang="en-US" sz="2200" dirty="0" smtClean="0">
                <a:latin typeface="+mn-lt"/>
              </a:rPr>
              <a:t>False Positive Rate</a:t>
            </a:r>
          </a:p>
          <a:p>
            <a:pPr>
              <a:lnSpc>
                <a:spcPct val="130000"/>
              </a:lnSpc>
            </a:pPr>
            <a:endParaRPr lang="en-US" dirty="0" smtClean="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7662600" y="3364560"/>
              <a:ext cx="3747600" cy="2284200"/>
            </p14:xfrm>
          </p:contentPart>
        </mc:Choice>
        <mc:Fallback>
          <p:pic>
            <p:nvPicPr>
              <p:cNvPr id="2" name="Ink 1"/>
              <p:cNvPicPr/>
              <p:nvPr/>
            </p:nvPicPr>
            <p:blipFill>
              <a:blip r:embed="rId4"/>
              <a:stretch>
                <a:fillRect/>
              </a:stretch>
            </p:blipFill>
            <p:spPr>
              <a:xfrm>
                <a:off x="7658280" y="3362040"/>
                <a:ext cx="3754440" cy="2291040"/>
              </a:xfrm>
              <a:prstGeom prst="rect">
                <a:avLst/>
              </a:prstGeom>
            </p:spPr>
          </p:pic>
        </mc:Fallback>
      </mc:AlternateContent>
    </p:spTree>
    <p:extLst>
      <p:ext uri="{BB962C8B-B14F-4D97-AF65-F5344CB8AC3E}">
        <p14:creationId xmlns:p14="http://schemas.microsoft.com/office/powerpoint/2010/main" val="236629552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85000" lnSpcReduction="10000"/>
          </a:bodyPr>
          <a:lstStyle/>
          <a:p>
            <a:r>
              <a:rPr lang="en-US" dirty="0"/>
              <a:t>Computing Accuracy, Recall, Precision, and Other Metrics</a:t>
            </a:r>
          </a:p>
        </p:txBody>
      </p:sp>
      <p:sp>
        <p:nvSpPr>
          <p:cNvPr id="3" name="Text Placeholder 2"/>
          <p:cNvSpPr>
            <a:spLocks noGrp="1"/>
          </p:cNvSpPr>
          <p:nvPr>
            <p:ph type="body" sz="quarter" idx="13"/>
          </p:nvPr>
        </p:nvSpPr>
        <p:spPr>
          <a:xfrm>
            <a:off x="329247" y="1756355"/>
            <a:ext cx="11196956" cy="4492045"/>
          </a:xfrm>
        </p:spPr>
        <p:txBody>
          <a:bodyPr>
            <a:normAutofit fontScale="85000" lnSpcReduction="10000"/>
          </a:bodyPr>
          <a:lstStyle/>
          <a:p>
            <a:pPr algn="just">
              <a:lnSpc>
                <a:spcPct val="160000"/>
              </a:lnSpc>
              <a:spcBef>
                <a:spcPts val="0"/>
              </a:spcBef>
              <a:buFont typeface="Wingdings" panose="05000000000000000000" pitchFamily="2" charset="2"/>
              <a:buChar char="§"/>
            </a:pPr>
            <a:r>
              <a:rPr lang="en-US" dirty="0" smtClean="0">
                <a:latin typeface="+mn-lt"/>
              </a:rPr>
              <a:t>To understand the concept of precision </a:t>
            </a:r>
            <a:r>
              <a:rPr lang="en-US" dirty="0">
                <a:latin typeface="+mn-lt"/>
              </a:rPr>
              <a:t>and </a:t>
            </a:r>
            <a:r>
              <a:rPr lang="en-US" dirty="0" smtClean="0">
                <a:latin typeface="+mn-lt"/>
              </a:rPr>
              <a:t>recall, consider </a:t>
            </a:r>
            <a:r>
              <a:rPr lang="en-US" dirty="0">
                <a:latin typeface="+mn-lt"/>
              </a:rPr>
              <a:t>the following </a:t>
            </a:r>
            <a:r>
              <a:rPr lang="en-US" dirty="0" smtClean="0">
                <a:latin typeface="+mn-lt"/>
              </a:rPr>
              <a:t>scenario</a:t>
            </a:r>
          </a:p>
          <a:p>
            <a:pPr algn="just">
              <a:lnSpc>
                <a:spcPct val="160000"/>
              </a:lnSpc>
              <a:spcBef>
                <a:spcPts val="0"/>
              </a:spcBef>
              <a:buFont typeface="Wingdings" panose="05000000000000000000" pitchFamily="2" charset="2"/>
              <a:buChar char="§"/>
            </a:pPr>
            <a:r>
              <a:rPr lang="en-US" dirty="0" smtClean="0">
                <a:latin typeface="+mn-lt"/>
              </a:rPr>
              <a:t>If </a:t>
            </a:r>
            <a:r>
              <a:rPr lang="en-US" dirty="0">
                <a:latin typeface="+mn-lt"/>
              </a:rPr>
              <a:t>a malignant tumor is represented as negative </a:t>
            </a:r>
            <a:r>
              <a:rPr lang="en-US" dirty="0" smtClean="0">
                <a:latin typeface="+mn-lt"/>
              </a:rPr>
              <a:t>and a </a:t>
            </a:r>
            <a:r>
              <a:rPr lang="en-US" dirty="0">
                <a:latin typeface="+mn-lt"/>
              </a:rPr>
              <a:t>benign tumor is represented as positive, then</a:t>
            </a:r>
            <a:r>
              <a:rPr lang="en-US" dirty="0" smtClean="0">
                <a:latin typeface="+mn-lt"/>
              </a:rPr>
              <a:t>:</a:t>
            </a:r>
          </a:p>
          <a:p>
            <a:pPr lvl="1" algn="just">
              <a:lnSpc>
                <a:spcPct val="160000"/>
              </a:lnSpc>
              <a:spcBef>
                <a:spcPts val="0"/>
              </a:spcBef>
              <a:buFont typeface="Courier New" panose="02070309020205020404" pitchFamily="49" charset="0"/>
              <a:buChar char="o"/>
            </a:pPr>
            <a:r>
              <a:rPr lang="en-US" dirty="0" smtClean="0">
                <a:latin typeface="+mn-lt"/>
              </a:rPr>
              <a:t>If </a:t>
            </a:r>
            <a:r>
              <a:rPr lang="en-US" dirty="0">
                <a:latin typeface="+mn-lt"/>
              </a:rPr>
              <a:t>the precision or recall is high, it means that more patients with </a:t>
            </a:r>
            <a:r>
              <a:rPr lang="en-US" dirty="0" smtClean="0">
                <a:latin typeface="+mn-lt"/>
              </a:rPr>
              <a:t>benign tumors </a:t>
            </a:r>
            <a:r>
              <a:rPr lang="en-US" dirty="0">
                <a:latin typeface="+mn-lt"/>
              </a:rPr>
              <a:t>are diagnosed correctly, which indicates that the algorithm </a:t>
            </a:r>
            <a:r>
              <a:rPr lang="en-US" dirty="0" smtClean="0">
                <a:latin typeface="+mn-lt"/>
              </a:rPr>
              <a:t>is good</a:t>
            </a:r>
            <a:r>
              <a:rPr lang="en-US" dirty="0">
                <a:latin typeface="+mn-lt"/>
              </a:rPr>
              <a:t>.</a:t>
            </a:r>
          </a:p>
          <a:p>
            <a:pPr lvl="1" algn="just">
              <a:lnSpc>
                <a:spcPct val="160000"/>
              </a:lnSpc>
              <a:spcBef>
                <a:spcPts val="0"/>
              </a:spcBef>
              <a:buFont typeface="Courier New" panose="02070309020205020404" pitchFamily="49" charset="0"/>
              <a:buChar char="o"/>
            </a:pPr>
            <a:r>
              <a:rPr lang="en-US" dirty="0" smtClean="0">
                <a:latin typeface="+mn-lt"/>
              </a:rPr>
              <a:t>If </a:t>
            </a:r>
            <a:r>
              <a:rPr lang="en-US" dirty="0">
                <a:latin typeface="+mn-lt"/>
              </a:rPr>
              <a:t>the precision is low, it means that more patients with malignant </a:t>
            </a:r>
            <a:r>
              <a:rPr lang="en-US" dirty="0" smtClean="0">
                <a:latin typeface="+mn-lt"/>
              </a:rPr>
              <a:t>tumors are </a:t>
            </a:r>
            <a:r>
              <a:rPr lang="en-US" dirty="0">
                <a:latin typeface="+mn-lt"/>
              </a:rPr>
              <a:t>diagnosed as benign.</a:t>
            </a:r>
          </a:p>
          <a:p>
            <a:pPr lvl="1" algn="just">
              <a:lnSpc>
                <a:spcPct val="160000"/>
              </a:lnSpc>
              <a:spcBef>
                <a:spcPts val="0"/>
              </a:spcBef>
              <a:buFont typeface="Courier New" panose="02070309020205020404" pitchFamily="49" charset="0"/>
              <a:buChar char="o"/>
            </a:pPr>
            <a:r>
              <a:rPr lang="en-US" dirty="0" smtClean="0">
                <a:latin typeface="+mn-lt"/>
              </a:rPr>
              <a:t>If </a:t>
            </a:r>
            <a:r>
              <a:rPr lang="en-US" dirty="0">
                <a:latin typeface="+mn-lt"/>
              </a:rPr>
              <a:t>the recall is low, it means that more patients with benign tumors </a:t>
            </a:r>
            <a:r>
              <a:rPr lang="en-US" dirty="0" smtClean="0">
                <a:latin typeface="+mn-lt"/>
              </a:rPr>
              <a:t>are diagnosed </a:t>
            </a:r>
            <a:r>
              <a:rPr lang="en-US" dirty="0">
                <a:latin typeface="+mn-lt"/>
              </a:rPr>
              <a:t>as malignant.</a:t>
            </a:r>
            <a:endParaRPr lang="en-US" dirty="0" smtClean="0">
              <a:latin typeface="+mn-lt"/>
            </a:endParaRPr>
          </a:p>
        </p:txBody>
      </p:sp>
    </p:spTree>
    <p:extLst>
      <p:ext uri="{BB962C8B-B14F-4D97-AF65-F5344CB8AC3E}">
        <p14:creationId xmlns:p14="http://schemas.microsoft.com/office/powerpoint/2010/main" val="36697393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Laplace smoothing</a:t>
            </a:r>
          </a:p>
        </p:txBody>
      </p:sp>
      <p:sp>
        <p:nvSpPr>
          <p:cNvPr id="3" name="Content Placeholder 2"/>
          <p:cNvSpPr>
            <a:spLocks noGrp="1"/>
          </p:cNvSpPr>
          <p:nvPr>
            <p:ph idx="1"/>
          </p:nvPr>
        </p:nvSpPr>
        <p:spPr/>
        <p:txBody>
          <a:bodyPr>
            <a:normAutofit/>
          </a:bodyPr>
          <a:lstStyle/>
          <a:p>
            <a:pPr algn="just">
              <a:lnSpc>
                <a:spcPct val="150000"/>
              </a:lnSpc>
              <a:spcBef>
                <a:spcPts val="0"/>
              </a:spcBef>
              <a:buFont typeface="Wingdings" panose="05000000000000000000" pitchFamily="2" charset="2"/>
              <a:buChar char="Ø"/>
            </a:pPr>
            <a:r>
              <a:rPr lang="en-US" sz="2400" u="sng" dirty="0">
                <a:hlinkClick r:id="rId2"/>
              </a:rPr>
              <a:t>Laplace smoothing</a:t>
            </a:r>
            <a:r>
              <a:rPr lang="en-US" sz="2400" dirty="0"/>
              <a:t>: we add 1 or in general constant k to every count so it’s never zero. </a:t>
            </a:r>
          </a:p>
          <a:p>
            <a:pPr algn="just">
              <a:lnSpc>
                <a:spcPct val="150000"/>
              </a:lnSpc>
              <a:spcBef>
                <a:spcPts val="0"/>
              </a:spcBef>
              <a:buFont typeface="Wingdings" panose="05000000000000000000" pitchFamily="2" charset="2"/>
              <a:buChar char="Ø"/>
            </a:pPr>
            <a:r>
              <a:rPr lang="en-US" sz="2400" dirty="0"/>
              <a:t>To balance this, we add the number of possible words to the divisor, so the division will never be greater than 1</a:t>
            </a:r>
          </a:p>
          <a:p>
            <a:pPr algn="just">
              <a:lnSpc>
                <a:spcPct val="150000"/>
              </a:lnSpc>
              <a:spcBef>
                <a:spcPts val="0"/>
              </a:spcBef>
              <a:buFont typeface="Wingdings" panose="05000000000000000000" pitchFamily="2" charset="2"/>
              <a:buChar char="Ø"/>
            </a:pPr>
            <a:r>
              <a:rPr lang="en-US" sz="2400" dirty="0"/>
              <a:t>In our case, the possible words are ['a', 'great', 'very', 'over', 'it', 'but', 'game', 'election', 'clean', 'close', 'the', 'was', 'forgettable', 'match'].</a:t>
            </a:r>
          </a:p>
          <a:p>
            <a:endParaRPr lang="en-US" dirty="0"/>
          </a:p>
        </p:txBody>
      </p:sp>
      <p:sp>
        <p:nvSpPr>
          <p:cNvPr id="7" name="AutoShape 2" descr="P(game | sports) = \dfrac {2 + 1}{11 + 14}"/>
          <p:cNvSpPr>
            <a:spLocks noChangeAspect="1" noChangeArrowheads="1"/>
          </p:cNvSpPr>
          <p:nvPr/>
        </p:nvSpPr>
        <p:spPr bwMode="auto">
          <a:xfrm>
            <a:off x="7551739" y="-98425"/>
            <a:ext cx="197167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defRPr/>
            </a:pPr>
            <a:endParaRPr lang="en-US" sz="1600">
              <a:solidFill>
                <a:prstClr val="black"/>
              </a:solidFill>
              <a:latin typeface="Tahoma" charset="0"/>
            </a:endParaRPr>
          </a:p>
        </p:txBody>
      </p:sp>
      <mc:AlternateContent xmlns:mc="http://schemas.openxmlformats.org/markup-compatibility/2006">
        <mc:Choice xmlns:p14="http://schemas.microsoft.com/office/powerpoint/2010/main" Requires="p14">
          <p:contentPart p14:bwMode="auto" r:id="rId3">
            <p14:nvContentPartPr>
              <p14:cNvPr id="4" name="Ink 3"/>
              <p14:cNvContentPartPr/>
              <p14:nvPr/>
            </p14:nvContentPartPr>
            <p14:xfrm>
              <a:off x="6517080" y="596160"/>
              <a:ext cx="5021640" cy="1295640"/>
            </p14:xfrm>
          </p:contentPart>
        </mc:Choice>
        <mc:Fallback>
          <p:pic>
            <p:nvPicPr>
              <p:cNvPr id="4" name="Ink 3"/>
              <p:cNvPicPr/>
              <p:nvPr/>
            </p:nvPicPr>
            <p:blipFill>
              <a:blip r:embed="rId4"/>
              <a:stretch>
                <a:fillRect/>
              </a:stretch>
            </p:blipFill>
            <p:spPr>
              <a:xfrm>
                <a:off x="6512400" y="593640"/>
                <a:ext cx="5034240" cy="1302840"/>
              </a:xfrm>
              <a:prstGeom prst="rect">
                <a:avLst/>
              </a:prstGeom>
            </p:spPr>
          </p:pic>
        </mc:Fallback>
      </mc:AlternateContent>
    </p:spTree>
    <p:extLst>
      <p:ext uri="{BB962C8B-B14F-4D97-AF65-F5344CB8AC3E}">
        <p14:creationId xmlns:p14="http://schemas.microsoft.com/office/powerpoint/2010/main" val="261828862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85000" lnSpcReduction="10000"/>
          </a:bodyPr>
          <a:lstStyle/>
          <a:p>
            <a:r>
              <a:rPr lang="en-US" dirty="0"/>
              <a:t>Computing Accuracy, Recall, Precision, and Other Metrics</a:t>
            </a:r>
          </a:p>
        </p:txBody>
      </p:sp>
      <p:sp>
        <p:nvSpPr>
          <p:cNvPr id="3" name="Text Placeholder 2"/>
          <p:cNvSpPr>
            <a:spLocks noGrp="1"/>
          </p:cNvSpPr>
          <p:nvPr>
            <p:ph type="body" sz="quarter" idx="13"/>
          </p:nvPr>
        </p:nvSpPr>
        <p:spPr>
          <a:xfrm>
            <a:off x="329247" y="1756355"/>
            <a:ext cx="11196956" cy="4492045"/>
          </a:xfrm>
        </p:spPr>
        <p:txBody>
          <a:bodyPr>
            <a:normAutofit/>
          </a:bodyPr>
          <a:lstStyle/>
          <a:p>
            <a:pPr algn="just">
              <a:lnSpc>
                <a:spcPct val="150000"/>
              </a:lnSpc>
              <a:spcBef>
                <a:spcPts val="0"/>
              </a:spcBef>
              <a:buFont typeface="Wingdings" panose="05000000000000000000" pitchFamily="2" charset="2"/>
              <a:buChar char="§"/>
            </a:pPr>
            <a:r>
              <a:rPr lang="en-US" sz="2400" dirty="0" smtClean="0">
                <a:latin typeface="+mn-lt"/>
              </a:rPr>
              <a:t>Having </a:t>
            </a:r>
            <a:r>
              <a:rPr lang="en-US" sz="2400" dirty="0">
                <a:latin typeface="+mn-lt"/>
              </a:rPr>
              <a:t>a low precision is more serious than a </a:t>
            </a:r>
            <a:r>
              <a:rPr lang="en-US" sz="2400" dirty="0" smtClean="0">
                <a:latin typeface="+mn-lt"/>
              </a:rPr>
              <a:t>low recall </a:t>
            </a:r>
            <a:r>
              <a:rPr lang="en-US" sz="2400" dirty="0">
                <a:latin typeface="+mn-lt"/>
              </a:rPr>
              <a:t>(although wrongfully diagnosed as having breast cancer when you do </a:t>
            </a:r>
            <a:r>
              <a:rPr lang="en-US" sz="2400" dirty="0" smtClean="0">
                <a:latin typeface="+mn-lt"/>
              </a:rPr>
              <a:t>not have </a:t>
            </a:r>
            <a:r>
              <a:rPr lang="en-US" sz="2400" dirty="0">
                <a:latin typeface="+mn-lt"/>
              </a:rPr>
              <a:t>it will likely result in unnecessary treatment and mental anguish) </a:t>
            </a:r>
            <a:r>
              <a:rPr lang="en-US" sz="2400" dirty="0" smtClean="0">
                <a:latin typeface="+mn-lt"/>
              </a:rPr>
              <a:t>because it </a:t>
            </a:r>
            <a:r>
              <a:rPr lang="en-US" sz="2400" dirty="0">
                <a:latin typeface="+mn-lt"/>
              </a:rPr>
              <a:t>causes the patient to miss treatment and potentially causes death. </a:t>
            </a:r>
            <a:endParaRPr lang="en-US" sz="2400" dirty="0" smtClean="0">
              <a:latin typeface="+mn-lt"/>
            </a:endParaRPr>
          </a:p>
          <a:p>
            <a:pPr algn="just">
              <a:lnSpc>
                <a:spcPct val="150000"/>
              </a:lnSpc>
              <a:spcBef>
                <a:spcPts val="0"/>
              </a:spcBef>
              <a:buFont typeface="Wingdings" panose="05000000000000000000" pitchFamily="2" charset="2"/>
              <a:buChar char="§"/>
            </a:pPr>
            <a:r>
              <a:rPr lang="en-US" sz="2400" dirty="0" smtClean="0">
                <a:latin typeface="+mn-lt"/>
              </a:rPr>
              <a:t>Hence</a:t>
            </a:r>
            <a:r>
              <a:rPr lang="en-US" sz="2400" dirty="0">
                <a:latin typeface="+mn-lt"/>
              </a:rPr>
              <a:t>, </a:t>
            </a:r>
            <a:r>
              <a:rPr lang="en-US" sz="2400" dirty="0" smtClean="0">
                <a:latin typeface="+mn-lt"/>
              </a:rPr>
              <a:t>for cases </a:t>
            </a:r>
            <a:r>
              <a:rPr lang="en-US" sz="2400" dirty="0">
                <a:latin typeface="+mn-lt"/>
              </a:rPr>
              <a:t>like diagnosing breast cancer, it’s important to consider both the precision and recall metrics when evaluating the effectiveness of an ML algorithm.</a:t>
            </a:r>
            <a:endParaRPr lang="en-US" sz="2400" dirty="0" smtClean="0">
              <a:latin typeface="+mn-lt"/>
            </a:endParaRPr>
          </a:p>
        </p:txBody>
      </p:sp>
    </p:spTree>
    <p:extLst>
      <p:ext uri="{BB962C8B-B14F-4D97-AF65-F5344CB8AC3E}">
        <p14:creationId xmlns:p14="http://schemas.microsoft.com/office/powerpoint/2010/main" val="72680875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85000" lnSpcReduction="10000"/>
          </a:bodyPr>
          <a:lstStyle/>
          <a:p>
            <a:r>
              <a:rPr lang="en-US" dirty="0"/>
              <a:t>Computing Accuracy, Recall, Precision, and Other Metrics</a:t>
            </a:r>
          </a:p>
        </p:txBody>
      </p:sp>
      <p:sp>
        <p:nvSpPr>
          <p:cNvPr id="3" name="Text Placeholder 2"/>
          <p:cNvSpPr>
            <a:spLocks noGrp="1"/>
          </p:cNvSpPr>
          <p:nvPr>
            <p:ph type="body" sz="quarter" idx="13"/>
          </p:nvPr>
        </p:nvSpPr>
        <p:spPr>
          <a:xfrm>
            <a:off x="329247" y="1756355"/>
            <a:ext cx="6300153" cy="4492045"/>
          </a:xfrm>
        </p:spPr>
        <p:txBody>
          <a:bodyPr>
            <a:normAutofit fontScale="62500" lnSpcReduction="20000"/>
          </a:bodyPr>
          <a:lstStyle/>
          <a:p>
            <a:pPr>
              <a:lnSpc>
                <a:spcPct val="130000"/>
              </a:lnSpc>
            </a:pPr>
            <a:r>
              <a:rPr lang="en-US" dirty="0"/>
              <a:t>To get the accuracy of the model, </a:t>
            </a:r>
            <a:r>
              <a:rPr lang="en-US" dirty="0" smtClean="0"/>
              <a:t>we can </a:t>
            </a:r>
            <a:r>
              <a:rPr lang="en-US" dirty="0"/>
              <a:t>use the </a:t>
            </a:r>
            <a:r>
              <a:rPr lang="en-US" dirty="0">
                <a:solidFill>
                  <a:srgbClr val="0033CC"/>
                </a:solidFill>
                <a:latin typeface="Source Code Pro" panose="020B0309030403020204" pitchFamily="49" charset="0"/>
                <a:ea typeface="Source Code Pro" panose="020B0309030403020204" pitchFamily="49" charset="0"/>
              </a:rPr>
              <a:t>score()</a:t>
            </a:r>
            <a:r>
              <a:rPr lang="en-US" dirty="0"/>
              <a:t> function of the model</a:t>
            </a:r>
            <a:r>
              <a:rPr lang="en-US" dirty="0" smtClean="0"/>
              <a:t>:</a:t>
            </a:r>
          </a:p>
          <a:p>
            <a:pPr>
              <a:lnSpc>
                <a:spcPct val="130000"/>
              </a:lnSpc>
            </a:pPr>
            <a:endParaRPr lang="en-US" dirty="0"/>
          </a:p>
          <a:p>
            <a:pPr>
              <a:lnSpc>
                <a:spcPct val="130000"/>
              </a:lnSpc>
            </a:pPr>
            <a:endParaRPr lang="en-US" dirty="0" smtClean="0"/>
          </a:p>
          <a:p>
            <a:pPr>
              <a:lnSpc>
                <a:spcPct val="130000"/>
              </a:lnSpc>
            </a:pPr>
            <a:endParaRPr lang="en-US" dirty="0"/>
          </a:p>
          <a:p>
            <a:pPr>
              <a:lnSpc>
                <a:spcPct val="130000"/>
              </a:lnSpc>
            </a:pPr>
            <a:endParaRPr lang="en-US" dirty="0" smtClean="0"/>
          </a:p>
          <a:p>
            <a:pPr>
              <a:lnSpc>
                <a:spcPct val="130000"/>
              </a:lnSpc>
            </a:pPr>
            <a:endParaRPr lang="en-US" dirty="0"/>
          </a:p>
          <a:p>
            <a:pPr>
              <a:lnSpc>
                <a:spcPct val="130000"/>
              </a:lnSpc>
            </a:pPr>
            <a:endParaRPr lang="en-US" dirty="0" smtClean="0"/>
          </a:p>
          <a:p>
            <a:pPr>
              <a:lnSpc>
                <a:spcPct val="130000"/>
              </a:lnSpc>
            </a:pPr>
            <a:r>
              <a:rPr lang="en-US" dirty="0" smtClean="0"/>
              <a:t>To </a:t>
            </a:r>
            <a:r>
              <a:rPr lang="en-US" dirty="0"/>
              <a:t>get the precision, recall, and F1-score of the model, use the </a:t>
            </a:r>
            <a:r>
              <a:rPr lang="en-US" dirty="0" err="1" smtClean="0">
                <a:solidFill>
                  <a:srgbClr val="0033CC"/>
                </a:solidFill>
                <a:latin typeface="Source Code Pro" panose="020B0309030403020204" pitchFamily="49" charset="0"/>
                <a:ea typeface="Source Code Pro" panose="020B0309030403020204" pitchFamily="49" charset="0"/>
              </a:rPr>
              <a:t>classification_report</a:t>
            </a:r>
            <a:r>
              <a:rPr lang="en-US" dirty="0">
                <a:solidFill>
                  <a:srgbClr val="0033CC"/>
                </a:solidFill>
                <a:latin typeface="Source Code Pro" panose="020B0309030403020204" pitchFamily="49" charset="0"/>
                <a:ea typeface="Source Code Pro" panose="020B0309030403020204" pitchFamily="49" charset="0"/>
              </a:rPr>
              <a:t>()</a:t>
            </a:r>
            <a:r>
              <a:rPr lang="en-US" dirty="0"/>
              <a:t> function of the </a:t>
            </a:r>
            <a:r>
              <a:rPr lang="en-US" dirty="0">
                <a:solidFill>
                  <a:srgbClr val="0033CC"/>
                </a:solidFill>
                <a:latin typeface="Source Code Pro" panose="020B0309030403020204" pitchFamily="49" charset="0"/>
                <a:ea typeface="Source Code Pro" panose="020B0309030403020204" pitchFamily="49" charset="0"/>
              </a:rPr>
              <a:t>metrics</a:t>
            </a:r>
            <a:r>
              <a:rPr lang="en-US" dirty="0"/>
              <a:t> module:</a:t>
            </a:r>
            <a:endParaRPr lang="en-US" dirty="0" smtClean="0"/>
          </a:p>
        </p:txBody>
      </p:sp>
      <p:pic>
        <p:nvPicPr>
          <p:cNvPr id="5" name="Picture 4"/>
          <p:cNvPicPr>
            <a:picLocks noChangeAspect="1"/>
          </p:cNvPicPr>
          <p:nvPr/>
        </p:nvPicPr>
        <p:blipFill>
          <a:blip r:embed="rId2"/>
          <a:stretch>
            <a:fillRect/>
          </a:stretch>
        </p:blipFill>
        <p:spPr>
          <a:xfrm>
            <a:off x="685800" y="2819400"/>
            <a:ext cx="4952381" cy="2180952"/>
          </a:xfrm>
          <a:prstGeom prst="rect">
            <a:avLst/>
          </a:prstGeom>
        </p:spPr>
      </p:pic>
      <p:pic>
        <p:nvPicPr>
          <p:cNvPr id="6" name="Picture 5"/>
          <p:cNvPicPr>
            <a:picLocks noChangeAspect="1"/>
          </p:cNvPicPr>
          <p:nvPr/>
        </p:nvPicPr>
        <p:blipFill>
          <a:blip r:embed="rId3"/>
          <a:stretch>
            <a:fillRect/>
          </a:stretch>
        </p:blipFill>
        <p:spPr>
          <a:xfrm>
            <a:off x="6629400" y="2074272"/>
            <a:ext cx="5308368" cy="3671207"/>
          </a:xfrm>
          <a:prstGeom prst="rect">
            <a:avLst/>
          </a:prstGeom>
        </p:spPr>
      </p:pic>
    </p:spTree>
    <p:extLst>
      <p:ext uri="{BB962C8B-B14F-4D97-AF65-F5344CB8AC3E}">
        <p14:creationId xmlns:p14="http://schemas.microsoft.com/office/powerpoint/2010/main" val="286270081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Receiver Operating Characteristic (ROC) Curve</a:t>
            </a:r>
            <a:endParaRPr lang="en-US" dirty="0"/>
          </a:p>
        </p:txBody>
      </p:sp>
      <p:sp>
        <p:nvSpPr>
          <p:cNvPr id="3" name="Text Placeholder 2"/>
          <p:cNvSpPr>
            <a:spLocks noGrp="1"/>
          </p:cNvSpPr>
          <p:nvPr>
            <p:ph type="body" sz="quarter" idx="13"/>
          </p:nvPr>
        </p:nvSpPr>
        <p:spPr>
          <a:xfrm>
            <a:off x="329247" y="1756355"/>
            <a:ext cx="11196956" cy="4492045"/>
          </a:xfrm>
        </p:spPr>
        <p:txBody>
          <a:bodyPr>
            <a:normAutofit/>
          </a:bodyPr>
          <a:lstStyle/>
          <a:p>
            <a:pPr algn="just">
              <a:lnSpc>
                <a:spcPct val="150000"/>
              </a:lnSpc>
              <a:spcBef>
                <a:spcPts val="0"/>
              </a:spcBef>
              <a:buFont typeface="Wingdings" panose="05000000000000000000" pitchFamily="2" charset="2"/>
              <a:buChar char="§"/>
            </a:pPr>
            <a:r>
              <a:rPr lang="en-US" sz="2800" dirty="0" smtClean="0">
                <a:latin typeface="+mn-lt"/>
              </a:rPr>
              <a:t>An </a:t>
            </a:r>
            <a:r>
              <a:rPr lang="en-US" sz="2800" dirty="0">
                <a:latin typeface="+mn-lt"/>
              </a:rPr>
              <a:t>easy way to examine the effectiveness of an </a:t>
            </a:r>
            <a:r>
              <a:rPr lang="en-US" sz="2800" dirty="0" smtClean="0">
                <a:latin typeface="+mn-lt"/>
              </a:rPr>
              <a:t>algorithm is to plot </a:t>
            </a:r>
            <a:r>
              <a:rPr lang="en-US" sz="2800" dirty="0">
                <a:latin typeface="+mn-lt"/>
              </a:rPr>
              <a:t>a curve known as </a:t>
            </a:r>
            <a:r>
              <a:rPr lang="en-US" sz="2800" dirty="0" smtClean="0">
                <a:latin typeface="+mn-lt"/>
              </a:rPr>
              <a:t>ROC </a:t>
            </a:r>
            <a:r>
              <a:rPr lang="en-US" sz="2800" dirty="0">
                <a:latin typeface="+mn-lt"/>
              </a:rPr>
              <a:t>curve</a:t>
            </a:r>
            <a:r>
              <a:rPr lang="en-US" sz="2800" dirty="0" smtClean="0">
                <a:latin typeface="+mn-lt"/>
              </a:rPr>
              <a:t>.</a:t>
            </a:r>
          </a:p>
          <a:p>
            <a:pPr algn="just">
              <a:lnSpc>
                <a:spcPct val="150000"/>
              </a:lnSpc>
              <a:spcBef>
                <a:spcPts val="0"/>
              </a:spcBef>
              <a:buFont typeface="Wingdings" panose="05000000000000000000" pitchFamily="2" charset="2"/>
              <a:buChar char="§"/>
            </a:pPr>
            <a:r>
              <a:rPr lang="en-US" sz="2800" dirty="0" smtClean="0">
                <a:latin typeface="+mn-lt"/>
              </a:rPr>
              <a:t>The </a:t>
            </a:r>
            <a:r>
              <a:rPr lang="en-US" sz="2800" dirty="0">
                <a:latin typeface="+mn-lt"/>
              </a:rPr>
              <a:t>ROC curve is created by plotting </a:t>
            </a:r>
            <a:r>
              <a:rPr lang="en-US" sz="2800" dirty="0" smtClean="0">
                <a:latin typeface="+mn-lt"/>
              </a:rPr>
              <a:t>the TPR </a:t>
            </a:r>
            <a:r>
              <a:rPr lang="en-US" sz="2800" dirty="0">
                <a:latin typeface="+mn-lt"/>
              </a:rPr>
              <a:t>against the FPR at various threshold </a:t>
            </a:r>
            <a:r>
              <a:rPr lang="en-US" sz="2800" dirty="0" smtClean="0">
                <a:latin typeface="+mn-lt"/>
              </a:rPr>
              <a:t>settings.</a:t>
            </a:r>
          </a:p>
          <a:p>
            <a:pPr algn="just">
              <a:lnSpc>
                <a:spcPct val="150000"/>
              </a:lnSpc>
              <a:spcBef>
                <a:spcPts val="0"/>
              </a:spcBef>
              <a:buFont typeface="Wingdings" panose="05000000000000000000" pitchFamily="2" charset="2"/>
              <a:buChar char="§"/>
            </a:pPr>
            <a:r>
              <a:rPr lang="en-US" sz="2800" dirty="0" err="1">
                <a:latin typeface="+mn-lt"/>
              </a:rPr>
              <a:t>Scikit</a:t>
            </a:r>
            <a:r>
              <a:rPr lang="en-US" sz="2800" dirty="0">
                <a:latin typeface="+mn-lt"/>
              </a:rPr>
              <a:t>-learn has the </a:t>
            </a:r>
            <a:r>
              <a:rPr lang="en-US" sz="2800" dirty="0" err="1" smtClean="0">
                <a:solidFill>
                  <a:srgbClr val="0033CC"/>
                </a:solidFill>
                <a:latin typeface="+mn-lt"/>
                <a:ea typeface="Source Code Pro" panose="020B0309030403020204" pitchFamily="49" charset="0"/>
              </a:rPr>
              <a:t>roc_curve</a:t>
            </a:r>
            <a:r>
              <a:rPr lang="en-US" sz="2800" dirty="0">
                <a:solidFill>
                  <a:srgbClr val="0033CC"/>
                </a:solidFill>
                <a:latin typeface="+mn-lt"/>
                <a:ea typeface="Source Code Pro" panose="020B0309030403020204" pitchFamily="49" charset="0"/>
              </a:rPr>
              <a:t>()</a:t>
            </a:r>
            <a:r>
              <a:rPr lang="en-US" sz="2800" dirty="0">
                <a:latin typeface="+mn-lt"/>
              </a:rPr>
              <a:t> function, which will </a:t>
            </a:r>
            <a:r>
              <a:rPr lang="en-US" sz="2800" dirty="0" smtClean="0">
                <a:latin typeface="+mn-lt"/>
              </a:rPr>
              <a:t>calculate the </a:t>
            </a:r>
            <a:r>
              <a:rPr lang="en-US" sz="2800" dirty="0">
                <a:latin typeface="+mn-lt"/>
              </a:rPr>
              <a:t>FPR and TPR automatically </a:t>
            </a:r>
            <a:r>
              <a:rPr lang="en-US" sz="2800" dirty="0" smtClean="0">
                <a:latin typeface="+mn-lt"/>
              </a:rPr>
              <a:t>based </a:t>
            </a:r>
            <a:r>
              <a:rPr lang="en-US" sz="2800" dirty="0">
                <a:latin typeface="+mn-lt"/>
              </a:rPr>
              <a:t>on the </a:t>
            </a:r>
            <a:r>
              <a:rPr lang="en-US" sz="2800" dirty="0" smtClean="0">
                <a:latin typeface="+mn-lt"/>
              </a:rPr>
              <a:t>test </a:t>
            </a:r>
            <a:r>
              <a:rPr lang="en-US" sz="2800" dirty="0">
                <a:latin typeface="+mn-lt"/>
              </a:rPr>
              <a:t>labels </a:t>
            </a:r>
            <a:r>
              <a:rPr lang="en-US" sz="2800" dirty="0" smtClean="0">
                <a:latin typeface="+mn-lt"/>
              </a:rPr>
              <a:t>and predicted </a:t>
            </a:r>
            <a:r>
              <a:rPr lang="en-US" sz="2800" dirty="0">
                <a:latin typeface="+mn-lt"/>
              </a:rPr>
              <a:t>probabilities:</a:t>
            </a:r>
            <a:endParaRPr lang="en-US" sz="2800" dirty="0" smtClean="0">
              <a:latin typeface="+mn-lt"/>
            </a:endParaRPr>
          </a:p>
        </p:txBody>
      </p:sp>
    </p:spTree>
    <p:extLst>
      <p:ext uri="{BB962C8B-B14F-4D97-AF65-F5344CB8AC3E}">
        <p14:creationId xmlns:p14="http://schemas.microsoft.com/office/powerpoint/2010/main" val="26354470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Receiver Operating Characteristic (ROC) Curve</a:t>
            </a:r>
            <a:endParaRPr lang="en-US" dirty="0"/>
          </a:p>
        </p:txBody>
      </p:sp>
      <p:pic>
        <p:nvPicPr>
          <p:cNvPr id="6" name="Picture 5"/>
          <p:cNvPicPr>
            <a:picLocks noChangeAspect="1"/>
          </p:cNvPicPr>
          <p:nvPr/>
        </p:nvPicPr>
        <p:blipFill>
          <a:blip r:embed="rId2"/>
          <a:stretch>
            <a:fillRect/>
          </a:stretch>
        </p:blipFill>
        <p:spPr>
          <a:xfrm>
            <a:off x="329247" y="1893379"/>
            <a:ext cx="5614353" cy="2918802"/>
          </a:xfrm>
          <a:prstGeom prst="rect">
            <a:avLst/>
          </a:prstGeom>
        </p:spPr>
      </p:pic>
      <p:sp>
        <p:nvSpPr>
          <p:cNvPr id="8" name="Text Placeholder 2"/>
          <p:cNvSpPr>
            <a:spLocks noGrp="1"/>
          </p:cNvSpPr>
          <p:nvPr>
            <p:ph type="body" sz="quarter" idx="13"/>
          </p:nvPr>
        </p:nvSpPr>
        <p:spPr>
          <a:xfrm>
            <a:off x="5943600" y="2895600"/>
            <a:ext cx="5582602" cy="3352799"/>
          </a:xfrm>
        </p:spPr>
        <p:txBody>
          <a:bodyPr>
            <a:normAutofit/>
          </a:bodyPr>
          <a:lstStyle/>
          <a:p>
            <a:pPr>
              <a:lnSpc>
                <a:spcPct val="130000"/>
              </a:lnSpc>
            </a:pPr>
            <a:r>
              <a:rPr lang="en-US" dirty="0" smtClean="0">
                <a:solidFill>
                  <a:srgbClr val="0033CC"/>
                </a:solidFill>
              </a:rPr>
              <a:t>The Output</a:t>
            </a:r>
          </a:p>
        </p:txBody>
      </p:sp>
      <p:sp>
        <p:nvSpPr>
          <p:cNvPr id="9" name="Text Placeholder 2"/>
          <p:cNvSpPr txBox="1">
            <a:spLocks/>
          </p:cNvSpPr>
          <p:nvPr/>
        </p:nvSpPr>
        <p:spPr>
          <a:xfrm>
            <a:off x="224577" y="4908525"/>
            <a:ext cx="5267765" cy="1376464"/>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30000"/>
              </a:lnSpc>
            </a:pPr>
            <a:r>
              <a:rPr lang="en-US" dirty="0" smtClean="0">
                <a:solidFill>
                  <a:srgbClr val="0033CC"/>
                </a:solidFill>
                <a:latin typeface="+mn-lt"/>
              </a:rPr>
              <a:t>As you can see from the output, the threshold starts at 1.99994134e</a:t>
            </a:r>
            <a:r>
              <a:rPr lang="en-US" baseline="30000" dirty="0" smtClean="0">
                <a:solidFill>
                  <a:srgbClr val="0033CC"/>
                </a:solidFill>
                <a:latin typeface="+mn-lt"/>
              </a:rPr>
              <a:t>+00</a:t>
            </a:r>
            <a:r>
              <a:rPr lang="en-US" dirty="0" smtClean="0">
                <a:solidFill>
                  <a:srgbClr val="0033CC"/>
                </a:solidFill>
                <a:latin typeface="+mn-lt"/>
              </a:rPr>
              <a:t> and goes down to 1.71770685e</a:t>
            </a:r>
            <a:r>
              <a:rPr lang="en-US" baseline="30000" dirty="0" smtClean="0">
                <a:solidFill>
                  <a:srgbClr val="0033CC"/>
                </a:solidFill>
                <a:latin typeface="+mn-lt"/>
                <a:cs typeface="Calibri" panose="020F0502020204030204" pitchFamily="34" charset="0"/>
              </a:rPr>
              <a:t>−</a:t>
            </a:r>
            <a:r>
              <a:rPr lang="en-US" baseline="30000" dirty="0" smtClean="0">
                <a:solidFill>
                  <a:srgbClr val="0033CC"/>
                </a:solidFill>
                <a:latin typeface="+mn-lt"/>
              </a:rPr>
              <a:t>20</a:t>
            </a:r>
          </a:p>
        </p:txBody>
      </p:sp>
      <p:pic>
        <p:nvPicPr>
          <p:cNvPr id="10" name="Picture 9"/>
          <p:cNvPicPr>
            <a:picLocks noChangeAspect="1"/>
          </p:cNvPicPr>
          <p:nvPr/>
        </p:nvPicPr>
        <p:blipFill>
          <a:blip r:embed="rId3"/>
          <a:stretch>
            <a:fillRect/>
          </a:stretch>
        </p:blipFill>
        <p:spPr>
          <a:xfrm>
            <a:off x="5638800" y="3532062"/>
            <a:ext cx="6153142" cy="2752927"/>
          </a:xfrm>
          <a:prstGeom prst="rect">
            <a:avLst/>
          </a:prstGeom>
        </p:spPr>
      </p:pic>
      <p:sp>
        <p:nvSpPr>
          <p:cNvPr id="11" name="Rounded Rectangle 10"/>
          <p:cNvSpPr/>
          <p:nvPr/>
        </p:nvSpPr>
        <p:spPr>
          <a:xfrm>
            <a:off x="5791200" y="5257800"/>
            <a:ext cx="1295400" cy="152400"/>
          </a:xfrm>
          <a:prstGeom prst="round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7135586" y="6074684"/>
            <a:ext cx="1295400" cy="152400"/>
          </a:xfrm>
          <a:prstGeom prst="round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544837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77500" lnSpcReduction="20000"/>
          </a:bodyPr>
          <a:lstStyle/>
          <a:p>
            <a:r>
              <a:rPr lang="en-US" dirty="0"/>
              <a:t>Plotting the ROC and Finding the Area Under the Curve (AUC)</a:t>
            </a:r>
          </a:p>
        </p:txBody>
      </p:sp>
      <p:sp>
        <p:nvSpPr>
          <p:cNvPr id="3" name="Text Placeholder 2"/>
          <p:cNvSpPr>
            <a:spLocks noGrp="1"/>
          </p:cNvSpPr>
          <p:nvPr>
            <p:ph type="body" sz="quarter" idx="13"/>
          </p:nvPr>
        </p:nvSpPr>
        <p:spPr>
          <a:xfrm>
            <a:off x="329247" y="1756355"/>
            <a:ext cx="4577908" cy="4492045"/>
          </a:xfrm>
        </p:spPr>
        <p:txBody>
          <a:bodyPr>
            <a:normAutofit/>
          </a:bodyPr>
          <a:lstStyle/>
          <a:p>
            <a:pPr algn="just">
              <a:lnSpc>
                <a:spcPct val="150000"/>
              </a:lnSpc>
              <a:spcBef>
                <a:spcPts val="0"/>
              </a:spcBef>
              <a:buFont typeface="Wingdings" panose="05000000000000000000" pitchFamily="2" charset="2"/>
              <a:buChar char="§"/>
            </a:pPr>
            <a:r>
              <a:rPr lang="en-US" sz="2400" dirty="0">
                <a:latin typeface="+mn-lt"/>
              </a:rPr>
              <a:t>To plot the ROC, </a:t>
            </a:r>
            <a:r>
              <a:rPr lang="en-US" sz="2400" dirty="0" smtClean="0">
                <a:latin typeface="+mn-lt"/>
              </a:rPr>
              <a:t>we </a:t>
            </a:r>
            <a:r>
              <a:rPr lang="en-US" sz="2400" dirty="0">
                <a:latin typeface="+mn-lt"/>
              </a:rPr>
              <a:t>use </a:t>
            </a:r>
            <a:r>
              <a:rPr lang="en-US" sz="2400" dirty="0" err="1">
                <a:latin typeface="+mn-lt"/>
              </a:rPr>
              <a:t>matplotlib</a:t>
            </a:r>
            <a:r>
              <a:rPr lang="en-US" sz="2400" dirty="0">
                <a:latin typeface="+mn-lt"/>
              </a:rPr>
              <a:t> to plot a line chart using the </a:t>
            </a:r>
            <a:r>
              <a:rPr lang="en-US" sz="2400" dirty="0" smtClean="0">
                <a:latin typeface="+mn-lt"/>
              </a:rPr>
              <a:t>values stored </a:t>
            </a:r>
            <a:r>
              <a:rPr lang="en-US" sz="2400" dirty="0">
                <a:latin typeface="+mn-lt"/>
              </a:rPr>
              <a:t>in the </a:t>
            </a:r>
            <a:r>
              <a:rPr lang="en-US" sz="2400" dirty="0" err="1">
                <a:latin typeface="+mn-lt"/>
              </a:rPr>
              <a:t>fpr</a:t>
            </a:r>
            <a:r>
              <a:rPr lang="en-US" sz="2400" dirty="0">
                <a:latin typeface="+mn-lt"/>
              </a:rPr>
              <a:t> and </a:t>
            </a:r>
            <a:r>
              <a:rPr lang="en-US" sz="2400" dirty="0" err="1">
                <a:latin typeface="+mn-lt"/>
              </a:rPr>
              <a:t>tpr</a:t>
            </a:r>
            <a:r>
              <a:rPr lang="en-US" sz="2400" dirty="0">
                <a:latin typeface="+mn-lt"/>
              </a:rPr>
              <a:t> variables. </a:t>
            </a:r>
            <a:endParaRPr lang="en-US" sz="2400" dirty="0" smtClean="0">
              <a:latin typeface="+mn-lt"/>
            </a:endParaRPr>
          </a:p>
          <a:p>
            <a:pPr algn="just">
              <a:lnSpc>
                <a:spcPct val="150000"/>
              </a:lnSpc>
              <a:spcBef>
                <a:spcPts val="0"/>
              </a:spcBef>
              <a:buFont typeface="Wingdings" panose="05000000000000000000" pitchFamily="2" charset="2"/>
              <a:buChar char="§"/>
            </a:pPr>
            <a:r>
              <a:rPr lang="en-US" sz="2400" dirty="0" smtClean="0">
                <a:latin typeface="+mn-lt"/>
              </a:rPr>
              <a:t>We </a:t>
            </a:r>
            <a:r>
              <a:rPr lang="en-US" sz="2400" dirty="0">
                <a:latin typeface="+mn-lt"/>
              </a:rPr>
              <a:t>can use the </a:t>
            </a:r>
            <a:r>
              <a:rPr lang="en-US" sz="2400" dirty="0" err="1">
                <a:latin typeface="+mn-lt"/>
              </a:rPr>
              <a:t>auc</a:t>
            </a:r>
            <a:r>
              <a:rPr lang="en-US" sz="2400" dirty="0">
                <a:latin typeface="+mn-lt"/>
              </a:rPr>
              <a:t>() function to find </a:t>
            </a:r>
            <a:r>
              <a:rPr lang="en-US" sz="2400" dirty="0" smtClean="0">
                <a:latin typeface="+mn-lt"/>
              </a:rPr>
              <a:t>the area </a:t>
            </a:r>
            <a:r>
              <a:rPr lang="en-US" sz="2400" dirty="0">
                <a:latin typeface="+mn-lt"/>
              </a:rPr>
              <a:t>under the ROC:</a:t>
            </a:r>
            <a:endParaRPr lang="en-US" sz="2400" dirty="0" smtClean="0">
              <a:latin typeface="+mn-lt"/>
            </a:endParaRPr>
          </a:p>
        </p:txBody>
      </p:sp>
      <p:pic>
        <p:nvPicPr>
          <p:cNvPr id="5" name="Picture 4"/>
          <p:cNvPicPr>
            <a:picLocks noChangeAspect="1"/>
          </p:cNvPicPr>
          <p:nvPr/>
        </p:nvPicPr>
        <p:blipFill>
          <a:blip r:embed="rId2"/>
          <a:stretch>
            <a:fillRect/>
          </a:stretch>
        </p:blipFill>
        <p:spPr>
          <a:xfrm>
            <a:off x="5420552" y="2286000"/>
            <a:ext cx="6619048" cy="3885714"/>
          </a:xfrm>
          <a:prstGeom prst="rect">
            <a:avLst/>
          </a:prstGeom>
        </p:spPr>
      </p:pic>
    </p:spTree>
    <p:extLst>
      <p:ext uri="{BB962C8B-B14F-4D97-AF65-F5344CB8AC3E}">
        <p14:creationId xmlns:p14="http://schemas.microsoft.com/office/powerpoint/2010/main" val="111908555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77500" lnSpcReduction="20000"/>
          </a:bodyPr>
          <a:lstStyle/>
          <a:p>
            <a:r>
              <a:rPr lang="en-US" dirty="0"/>
              <a:t>Plotting the ROC and Finding the Area Under the Curve (AUC)</a:t>
            </a:r>
          </a:p>
        </p:txBody>
      </p:sp>
      <p:sp>
        <p:nvSpPr>
          <p:cNvPr id="3" name="Text Placeholder 2"/>
          <p:cNvSpPr>
            <a:spLocks noGrp="1"/>
          </p:cNvSpPr>
          <p:nvPr>
            <p:ph type="body" sz="quarter" idx="13"/>
          </p:nvPr>
        </p:nvSpPr>
        <p:spPr>
          <a:xfrm>
            <a:off x="329246" y="1756355"/>
            <a:ext cx="5004753" cy="4492045"/>
          </a:xfrm>
        </p:spPr>
        <p:txBody>
          <a:bodyPr>
            <a:normAutofit fontScale="77500" lnSpcReduction="20000"/>
          </a:bodyPr>
          <a:lstStyle/>
          <a:p>
            <a:pPr algn="just">
              <a:lnSpc>
                <a:spcPct val="130000"/>
              </a:lnSpc>
              <a:buFont typeface="Wingdings" panose="05000000000000000000" pitchFamily="2" charset="2"/>
              <a:buChar char="§"/>
            </a:pPr>
            <a:r>
              <a:rPr lang="en-US" dirty="0">
                <a:latin typeface="+mn-lt"/>
              </a:rPr>
              <a:t>The area under an ROC curve is a measure of the usefulness of a test </a:t>
            </a:r>
            <a:r>
              <a:rPr lang="en-US" dirty="0" smtClean="0">
                <a:latin typeface="+mn-lt"/>
              </a:rPr>
              <a:t>in general</a:t>
            </a:r>
          </a:p>
          <a:p>
            <a:pPr algn="just">
              <a:lnSpc>
                <a:spcPct val="130000"/>
              </a:lnSpc>
              <a:buFont typeface="Wingdings" panose="05000000000000000000" pitchFamily="2" charset="2"/>
              <a:buChar char="§"/>
            </a:pPr>
            <a:r>
              <a:rPr lang="en-US" dirty="0" smtClean="0">
                <a:latin typeface="+mn-lt"/>
              </a:rPr>
              <a:t>A </a:t>
            </a:r>
            <a:r>
              <a:rPr lang="en-US" dirty="0">
                <a:latin typeface="+mn-lt"/>
              </a:rPr>
              <a:t>greater area means a more useful </a:t>
            </a:r>
            <a:r>
              <a:rPr lang="en-US" dirty="0" smtClean="0">
                <a:latin typeface="+mn-lt"/>
              </a:rPr>
              <a:t>test</a:t>
            </a:r>
          </a:p>
          <a:p>
            <a:pPr algn="just">
              <a:lnSpc>
                <a:spcPct val="130000"/>
              </a:lnSpc>
              <a:buFont typeface="Wingdings" panose="05000000000000000000" pitchFamily="2" charset="2"/>
              <a:buChar char="§"/>
            </a:pPr>
            <a:r>
              <a:rPr lang="en-US" dirty="0" smtClean="0">
                <a:latin typeface="+mn-lt"/>
              </a:rPr>
              <a:t>The </a:t>
            </a:r>
            <a:r>
              <a:rPr lang="en-US" dirty="0">
                <a:latin typeface="+mn-lt"/>
              </a:rPr>
              <a:t>areas </a:t>
            </a:r>
            <a:r>
              <a:rPr lang="en-US" dirty="0" smtClean="0">
                <a:latin typeface="+mn-lt"/>
              </a:rPr>
              <a:t>under ROC </a:t>
            </a:r>
            <a:r>
              <a:rPr lang="en-US" dirty="0">
                <a:latin typeface="+mn-lt"/>
              </a:rPr>
              <a:t>curves are used to compare the usefulness of tests. </a:t>
            </a:r>
            <a:endParaRPr lang="en-US" dirty="0" smtClean="0">
              <a:latin typeface="+mn-lt"/>
            </a:endParaRPr>
          </a:p>
          <a:p>
            <a:pPr algn="just">
              <a:lnSpc>
                <a:spcPct val="130000"/>
              </a:lnSpc>
              <a:buFont typeface="Wingdings" panose="05000000000000000000" pitchFamily="2" charset="2"/>
              <a:buChar char="§"/>
            </a:pPr>
            <a:r>
              <a:rPr lang="en-US" dirty="0" smtClean="0">
                <a:latin typeface="+mn-lt"/>
              </a:rPr>
              <a:t>Generally</a:t>
            </a:r>
            <a:r>
              <a:rPr lang="en-US" dirty="0">
                <a:latin typeface="+mn-lt"/>
              </a:rPr>
              <a:t>, aim for </a:t>
            </a:r>
            <a:r>
              <a:rPr lang="en-US" dirty="0" smtClean="0">
                <a:latin typeface="+mn-lt"/>
              </a:rPr>
              <a:t>the algorithm </a:t>
            </a:r>
            <a:r>
              <a:rPr lang="en-US" dirty="0">
                <a:latin typeface="+mn-lt"/>
              </a:rPr>
              <a:t>with the highest AUC.</a:t>
            </a:r>
            <a:endParaRPr lang="en-US" dirty="0" smtClean="0">
              <a:latin typeface="+mn-lt"/>
            </a:endParaRPr>
          </a:p>
        </p:txBody>
      </p:sp>
      <p:pic>
        <p:nvPicPr>
          <p:cNvPr id="6" name="Picture 5"/>
          <p:cNvPicPr>
            <a:picLocks noChangeAspect="1"/>
          </p:cNvPicPr>
          <p:nvPr/>
        </p:nvPicPr>
        <p:blipFill>
          <a:blip r:embed="rId2"/>
          <a:stretch>
            <a:fillRect/>
          </a:stretch>
        </p:blipFill>
        <p:spPr>
          <a:xfrm>
            <a:off x="5867400" y="1893378"/>
            <a:ext cx="5505450" cy="4333875"/>
          </a:xfrm>
          <a:prstGeom prst="rect">
            <a:avLst/>
          </a:prstGeom>
        </p:spPr>
      </p:pic>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1339200" y="4909680"/>
              <a:ext cx="3659040" cy="706320"/>
            </p14:xfrm>
          </p:contentPart>
        </mc:Choice>
        <mc:Fallback>
          <p:pic>
            <p:nvPicPr>
              <p:cNvPr id="5" name="Ink 4"/>
              <p:cNvPicPr/>
              <p:nvPr/>
            </p:nvPicPr>
            <p:blipFill>
              <a:blip r:embed="rId4"/>
              <a:stretch>
                <a:fillRect/>
              </a:stretch>
            </p:blipFill>
            <p:spPr>
              <a:xfrm>
                <a:off x="1334880" y="4907160"/>
                <a:ext cx="3665880" cy="715680"/>
              </a:xfrm>
              <a:prstGeom prst="rect">
                <a:avLst/>
              </a:prstGeom>
            </p:spPr>
          </p:pic>
        </mc:Fallback>
      </mc:AlternateContent>
    </p:spTree>
    <p:extLst>
      <p:ext uri="{BB962C8B-B14F-4D97-AF65-F5344CB8AC3E}">
        <p14:creationId xmlns:p14="http://schemas.microsoft.com/office/powerpoint/2010/main" val="114488902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3489960"/>
            <a:ext cx="11196956" cy="548640"/>
          </a:xfrm>
        </p:spPr>
        <p:txBody>
          <a:bodyPr>
            <a:normAutofit lnSpcReduction="10000"/>
          </a:bodyPr>
          <a:lstStyle/>
          <a:p>
            <a:pPr algn="ctr"/>
            <a:r>
              <a:rPr lang="en-US" dirty="0"/>
              <a:t>Support Vector Machine</a:t>
            </a:r>
          </a:p>
          <a:p>
            <a:endParaRPr lang="en-IN"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023480" y="911880"/>
              <a:ext cx="10706760" cy="5116680"/>
            </p14:xfrm>
          </p:contentPart>
        </mc:Choice>
        <mc:Fallback>
          <p:pic>
            <p:nvPicPr>
              <p:cNvPr id="2" name="Ink 1"/>
              <p:cNvPicPr/>
              <p:nvPr/>
            </p:nvPicPr>
            <p:blipFill>
              <a:blip r:embed="rId4"/>
              <a:stretch>
                <a:fillRect/>
              </a:stretch>
            </p:blipFill>
            <p:spPr>
              <a:xfrm>
                <a:off x="1018080" y="905040"/>
                <a:ext cx="10720080" cy="5131440"/>
              </a:xfrm>
              <a:prstGeom prst="rect">
                <a:avLst/>
              </a:prstGeom>
            </p:spPr>
          </p:pic>
        </mc:Fallback>
      </mc:AlternateContent>
    </p:spTree>
    <p:extLst>
      <p:ext uri="{BB962C8B-B14F-4D97-AF65-F5344CB8AC3E}">
        <p14:creationId xmlns:p14="http://schemas.microsoft.com/office/powerpoint/2010/main" val="329313338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fontScale="70000" lnSpcReduction="20000"/>
          </a:bodyPr>
          <a:lstStyle/>
          <a:p>
            <a:r>
              <a:rPr lang="en-US" altLang="en-US" dirty="0"/>
              <a:t>Find a linear </a:t>
            </a:r>
            <a:r>
              <a:rPr lang="en-US" altLang="en-US" dirty="0" err="1"/>
              <a:t>hyperplane</a:t>
            </a:r>
            <a:r>
              <a:rPr lang="en-US" altLang="en-US" dirty="0"/>
              <a:t> (decision boundary) that will separate the data</a:t>
            </a:r>
          </a:p>
          <a:p>
            <a:endParaRPr lang="en-IN" dirty="0"/>
          </a:p>
        </p:txBody>
      </p:sp>
      <p:graphicFrame>
        <p:nvGraphicFramePr>
          <p:cNvPr id="6147" name="Object 2"/>
          <p:cNvGraphicFramePr>
            <a:graphicFrameLocks noGrp="1" noChangeAspect="1"/>
          </p:cNvGraphicFramePr>
          <p:nvPr>
            <p:ph sz="half" idx="4294967295"/>
            <p:extLst/>
          </p:nvPr>
        </p:nvGraphicFramePr>
        <p:xfrm>
          <a:off x="3200400" y="1600200"/>
          <a:ext cx="4876800" cy="4602162"/>
        </p:xfrm>
        <a:graphic>
          <a:graphicData uri="http://schemas.openxmlformats.org/presentationml/2006/ole">
            <mc:AlternateContent xmlns:mc="http://schemas.openxmlformats.org/markup-compatibility/2006">
              <mc:Choice xmlns:v="urn:schemas-microsoft-com:vml" Requires="v">
                <p:oleObj spid="_x0000_s1042"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6002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3" name="Ink 2"/>
              <p14:cNvContentPartPr/>
              <p14:nvPr/>
            </p14:nvContentPartPr>
            <p14:xfrm>
              <a:off x="1306440" y="976680"/>
              <a:ext cx="10141920" cy="1350360"/>
            </p14:xfrm>
          </p:contentPart>
        </mc:Choice>
        <mc:Fallback>
          <p:pic>
            <p:nvPicPr>
              <p:cNvPr id="3" name="Ink 2"/>
              <p:cNvPicPr/>
              <p:nvPr/>
            </p:nvPicPr>
            <p:blipFill>
              <a:blip r:embed="rId7"/>
              <a:stretch>
                <a:fillRect/>
              </a:stretch>
            </p:blipFill>
            <p:spPr>
              <a:xfrm>
                <a:off x="1299240" y="968760"/>
                <a:ext cx="10151640" cy="1362600"/>
              </a:xfrm>
              <a:prstGeom prst="rect">
                <a:avLst/>
              </a:prstGeom>
            </p:spPr>
          </p:pic>
        </mc:Fallback>
      </mc:AlternateContent>
    </p:spTree>
    <p:extLst>
      <p:ext uri="{BB962C8B-B14F-4D97-AF65-F5344CB8AC3E}">
        <p14:creationId xmlns:p14="http://schemas.microsoft.com/office/powerpoint/2010/main" val="321175502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One Possible Solution</a:t>
            </a:r>
          </a:p>
        </p:txBody>
      </p:sp>
      <p:graphicFrame>
        <p:nvGraphicFramePr>
          <p:cNvPr id="7171" name="Object 2"/>
          <p:cNvGraphicFramePr>
            <a:graphicFrameLocks noGrp="1" noChangeAspect="1"/>
          </p:cNvGraphicFramePr>
          <p:nvPr>
            <p:ph sz="half" idx="4294967295"/>
            <p:extLst/>
          </p:nvPr>
        </p:nvGraphicFramePr>
        <p:xfrm>
          <a:off x="3352800" y="2057400"/>
          <a:ext cx="4876800" cy="4602162"/>
        </p:xfrm>
        <a:graphic>
          <a:graphicData uri="http://schemas.openxmlformats.org/presentationml/2006/ole">
            <mc:AlternateContent xmlns:mc="http://schemas.openxmlformats.org/markup-compatibility/2006">
              <mc:Choice xmlns:v="urn:schemas-microsoft-com:vml" Requires="v">
                <p:oleObj spid="_x0000_s2066"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0574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9259612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Another possible solution</a:t>
            </a:r>
          </a:p>
          <a:p>
            <a:endParaRPr lang="en-IN" dirty="0"/>
          </a:p>
        </p:txBody>
      </p:sp>
      <p:graphicFrame>
        <p:nvGraphicFramePr>
          <p:cNvPr id="8195" name="Object 2"/>
          <p:cNvGraphicFramePr>
            <a:graphicFrameLocks noGrp="1" noChangeAspect="1"/>
          </p:cNvGraphicFramePr>
          <p:nvPr>
            <p:ph sz="half" idx="4294967295"/>
            <p:extLst/>
          </p:nvPr>
        </p:nvGraphicFramePr>
        <p:xfrm>
          <a:off x="3276600" y="1981200"/>
          <a:ext cx="4876800" cy="4602162"/>
        </p:xfrm>
        <a:graphic>
          <a:graphicData uri="http://schemas.openxmlformats.org/presentationml/2006/ole">
            <mc:AlternateContent xmlns:mc="http://schemas.openxmlformats.org/markup-compatibility/2006">
              <mc:Choice xmlns:v="urn:schemas-microsoft-com:vml" Requires="v">
                <p:oleObj spid="_x0000_s3090"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19812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692891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342547"/>
            <a:ext cx="6120680" cy="850106"/>
          </a:xfrm>
        </p:spPr>
        <p:txBody>
          <a:bodyPr/>
          <a:lstStyle/>
          <a:p>
            <a:r>
              <a:rPr lang="en-US" dirty="0"/>
              <a:t>Apply Laplace Smoothing</a:t>
            </a:r>
          </a:p>
        </p:txBody>
      </p:sp>
      <p:sp>
        <p:nvSpPr>
          <p:cNvPr id="5" name="Slide Number Placeholder 4"/>
          <p:cNvSpPr>
            <a:spLocks noGrp="1"/>
          </p:cNvSpPr>
          <p:nvPr>
            <p:ph type="sldNum" sz="quarter" idx="12"/>
          </p:nvPr>
        </p:nvSpPr>
        <p:spPr/>
        <p:txBody>
          <a:bodyPr/>
          <a:lstStyle/>
          <a:p>
            <a:pPr fontAlgn="base">
              <a:spcBef>
                <a:spcPct val="0"/>
              </a:spcBef>
              <a:spcAft>
                <a:spcPct val="0"/>
              </a:spcAft>
              <a:defRPr/>
            </a:pPr>
            <a:fld id="{60DB935C-A2BB-404C-A6C5-67E9068028EC}" type="slidenum">
              <a:rPr lang="en-US">
                <a:solidFill>
                  <a:prstClr val="black"/>
                </a:solidFill>
                <a:latin typeface="Tahoma" charset="0"/>
              </a:rPr>
              <a:pPr fontAlgn="base">
                <a:spcBef>
                  <a:spcPct val="0"/>
                </a:spcBef>
                <a:spcAft>
                  <a:spcPct val="0"/>
                </a:spcAft>
                <a:defRPr/>
              </a:pPr>
              <a:t>6</a:t>
            </a:fld>
            <a:endParaRPr lang="en-US">
              <a:solidFill>
                <a:prstClr val="black"/>
              </a:solidFill>
              <a:latin typeface="Tahoma" charset="0"/>
            </a:endParaRPr>
          </a:p>
        </p:txBody>
      </p:sp>
      <p:graphicFrame>
        <p:nvGraphicFramePr>
          <p:cNvPr id="6" name="Table 5"/>
          <p:cNvGraphicFramePr>
            <a:graphicFrameLocks noGrp="1"/>
          </p:cNvGraphicFramePr>
          <p:nvPr/>
        </p:nvGraphicFramePr>
        <p:xfrm>
          <a:off x="1919538" y="1479730"/>
          <a:ext cx="7300665" cy="2057761"/>
        </p:xfrm>
        <a:graphic>
          <a:graphicData uri="http://schemas.openxmlformats.org/drawingml/2006/table">
            <a:tbl>
              <a:tblPr firstRow="1" bandRow="1">
                <a:tableStyleId>{5C22544A-7EE6-4342-B048-85BDC9FD1C3A}</a:tableStyleId>
              </a:tblPr>
              <a:tblGrid>
                <a:gridCol w="2433555">
                  <a:extLst>
                    <a:ext uri="{9D8B030D-6E8A-4147-A177-3AD203B41FA5}">
                      <a16:colId xmlns:a16="http://schemas.microsoft.com/office/drawing/2014/main" xmlns="" val="20000"/>
                    </a:ext>
                  </a:extLst>
                </a:gridCol>
                <a:gridCol w="2433555">
                  <a:extLst>
                    <a:ext uri="{9D8B030D-6E8A-4147-A177-3AD203B41FA5}">
                      <a16:colId xmlns:a16="http://schemas.microsoft.com/office/drawing/2014/main" xmlns="" val="20001"/>
                    </a:ext>
                  </a:extLst>
                </a:gridCol>
                <a:gridCol w="2433555">
                  <a:extLst>
                    <a:ext uri="{9D8B030D-6E8A-4147-A177-3AD203B41FA5}">
                      <a16:colId xmlns:a16="http://schemas.microsoft.com/office/drawing/2014/main" xmlns="" val="20002"/>
                    </a:ext>
                  </a:extLst>
                </a:gridCol>
              </a:tblGrid>
              <a:tr h="427081">
                <a:tc>
                  <a:txBody>
                    <a:bodyPr/>
                    <a:lstStyle/>
                    <a:p>
                      <a:r>
                        <a:rPr lang="en-US" b="1" dirty="0">
                          <a:effectLst/>
                        </a:rPr>
                        <a:t>Word</a:t>
                      </a:r>
                      <a:endParaRPr lang="en-US" dirty="0">
                        <a:effectLst/>
                      </a:endParaRPr>
                    </a:p>
                  </a:txBody>
                  <a:tcPr marL="114300" marR="114300" marT="76200" marB="57150" anchor="ctr"/>
                </a:tc>
                <a:tc>
                  <a:txBody>
                    <a:bodyPr/>
                    <a:lstStyle/>
                    <a:p>
                      <a:r>
                        <a:rPr lang="en-US" b="1">
                          <a:effectLst/>
                        </a:rPr>
                        <a:t>P(word | Sports)</a:t>
                      </a:r>
                      <a:endParaRPr lang="en-US">
                        <a:effectLst/>
                      </a:endParaRPr>
                    </a:p>
                  </a:txBody>
                  <a:tcPr marL="114300" marR="114300" marT="76200" marB="57150" anchor="ctr"/>
                </a:tc>
                <a:tc>
                  <a:txBody>
                    <a:bodyPr/>
                    <a:lstStyle/>
                    <a:p>
                      <a:r>
                        <a:rPr lang="en-US" b="1">
                          <a:effectLst/>
                        </a:rPr>
                        <a:t>P(word | Not Sports)</a:t>
                      </a:r>
                      <a:endParaRPr lang="en-US">
                        <a:effectLst/>
                      </a:endParaRPr>
                    </a:p>
                  </a:txBody>
                  <a:tcPr marL="114300" marR="114300" marT="76200" marB="57150" anchor="ctr"/>
                </a:tc>
                <a:extLst>
                  <a:ext uri="{0D108BD9-81ED-4DB2-BD59-A6C34878D82A}">
                    <a16:rowId xmlns:a16="http://schemas.microsoft.com/office/drawing/2014/main" xmlns="" val="10000"/>
                  </a:ext>
                </a:extLst>
              </a:tr>
              <a:tr h="358502">
                <a:tc>
                  <a:txBody>
                    <a:bodyPr/>
                    <a:lstStyle/>
                    <a:p>
                      <a:r>
                        <a:rPr lang="en-US">
                          <a:effectLst/>
                        </a:rPr>
                        <a:t>a</a:t>
                      </a:r>
                    </a:p>
                  </a:txBody>
                  <a:tcPr marL="114300" marR="114300" marT="76200" marB="57150" anchor="ctr"/>
                </a:tc>
                <a:tc>
                  <a:txBody>
                    <a:bodyPr/>
                    <a:lstStyle/>
                    <a:p>
                      <a:r>
                        <a:rPr lang="en-US" dirty="0">
                          <a:effectLst/>
                        </a:rPr>
                        <a:t>2+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1+1 / 9+14</a:t>
                      </a:r>
                    </a:p>
                  </a:txBody>
                  <a:tcPr marL="114300" marR="114300" marT="76200" marB="57150" anchor="ctr"/>
                </a:tc>
                <a:extLst>
                  <a:ext uri="{0D108BD9-81ED-4DB2-BD59-A6C34878D82A}">
                    <a16:rowId xmlns:a16="http://schemas.microsoft.com/office/drawing/2014/main" xmlns="" val="10001"/>
                  </a:ext>
                </a:extLst>
              </a:tr>
              <a:tr h="358502">
                <a:tc>
                  <a:txBody>
                    <a:bodyPr/>
                    <a:lstStyle/>
                    <a:p>
                      <a:r>
                        <a:rPr lang="en-US">
                          <a:effectLst/>
                        </a:rPr>
                        <a:t>very</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1+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0+1 / 9+14</a:t>
                      </a:r>
                    </a:p>
                  </a:txBody>
                  <a:tcPr marL="114300" marR="114300" marT="76200" marB="57150" anchor="ctr"/>
                </a:tc>
                <a:extLst>
                  <a:ext uri="{0D108BD9-81ED-4DB2-BD59-A6C34878D82A}">
                    <a16:rowId xmlns:a16="http://schemas.microsoft.com/office/drawing/2014/main" xmlns="" val="10002"/>
                  </a:ext>
                </a:extLst>
              </a:tr>
              <a:tr h="358502">
                <a:tc>
                  <a:txBody>
                    <a:bodyPr/>
                    <a:lstStyle/>
                    <a:p>
                      <a:r>
                        <a:rPr lang="en-US">
                          <a:effectLst/>
                        </a:rPr>
                        <a:t>clos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0+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1+1 / 9+14</a:t>
                      </a:r>
                    </a:p>
                  </a:txBody>
                  <a:tcPr marL="114300" marR="114300" marT="76200" marB="57150" anchor="ctr"/>
                </a:tc>
                <a:extLst>
                  <a:ext uri="{0D108BD9-81ED-4DB2-BD59-A6C34878D82A}">
                    <a16:rowId xmlns:a16="http://schemas.microsoft.com/office/drawing/2014/main" xmlns="" val="10003"/>
                  </a:ext>
                </a:extLst>
              </a:tr>
              <a:tr h="358502">
                <a:tc>
                  <a:txBody>
                    <a:bodyPr/>
                    <a:lstStyle/>
                    <a:p>
                      <a:r>
                        <a:rPr lang="en-US">
                          <a:effectLst/>
                        </a:rPr>
                        <a:t>gam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2+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0+1 / 9+14</a:t>
                      </a:r>
                    </a:p>
                  </a:txBody>
                  <a:tcPr marL="114300" marR="114300" marT="76200" marB="57150" anchor="ctr"/>
                </a:tc>
                <a:extLst>
                  <a:ext uri="{0D108BD9-81ED-4DB2-BD59-A6C34878D82A}">
                    <a16:rowId xmlns:a16="http://schemas.microsoft.com/office/drawing/2014/main" xmlns="" val="10004"/>
                  </a:ext>
                </a:extLst>
              </a:tr>
            </a:tbl>
          </a:graphicData>
        </a:graphic>
      </p:graphicFrame>
      <p:pic>
        <p:nvPicPr>
          <p:cNvPr id="3074" name="Picture 2" descr="P(a | Sports) \times P(very | Sports) \times P(close | Sports) \times P(game | Sports) \times P(Sports )\\ = 2.76\times 10^{-5}\\ = 0.0000276\\\\ P(a \vert Not\, Sports) \times P(very | Not\, Sports) \times P(close | Not\, Sports) \times P(game | Not\, Sports) \times P( Not\, Sports)\\ = 0.572\times 10^{-5}\\ = 0.000005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1" y="3824566"/>
            <a:ext cx="10385986" cy="2195234"/>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1290240" y="509040"/>
              <a:ext cx="9943200" cy="5618160"/>
            </p14:xfrm>
          </p:contentPart>
        </mc:Choice>
        <mc:Fallback>
          <p:pic>
            <p:nvPicPr>
              <p:cNvPr id="3" name="Ink 2"/>
              <p:cNvPicPr/>
              <p:nvPr/>
            </p:nvPicPr>
            <p:blipFill>
              <a:blip r:embed="rId4"/>
              <a:stretch>
                <a:fillRect/>
              </a:stretch>
            </p:blipFill>
            <p:spPr>
              <a:xfrm>
                <a:off x="1285920" y="502200"/>
                <a:ext cx="9953280" cy="5635440"/>
              </a:xfrm>
              <a:prstGeom prst="rect">
                <a:avLst/>
              </a:prstGeom>
            </p:spPr>
          </p:pic>
        </mc:Fallback>
      </mc:AlternateContent>
    </p:spTree>
    <p:extLst>
      <p:ext uri="{BB962C8B-B14F-4D97-AF65-F5344CB8AC3E}">
        <p14:creationId xmlns:p14="http://schemas.microsoft.com/office/powerpoint/2010/main" val="102823498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Other possible solutions</a:t>
            </a:r>
          </a:p>
          <a:p>
            <a:endParaRPr lang="en-IN" dirty="0"/>
          </a:p>
        </p:txBody>
      </p:sp>
      <p:graphicFrame>
        <p:nvGraphicFramePr>
          <p:cNvPr id="9219" name="Object 2"/>
          <p:cNvGraphicFramePr>
            <a:graphicFrameLocks noGrp="1" noChangeAspect="1"/>
          </p:cNvGraphicFramePr>
          <p:nvPr>
            <p:ph sz="half" idx="4294967295"/>
            <p:extLst/>
          </p:nvPr>
        </p:nvGraphicFramePr>
        <p:xfrm>
          <a:off x="3886200" y="1295400"/>
          <a:ext cx="4876800" cy="4602162"/>
        </p:xfrm>
        <a:graphic>
          <a:graphicData uri="http://schemas.openxmlformats.org/presentationml/2006/ole">
            <mc:AlternateContent xmlns:mc="http://schemas.openxmlformats.org/markup-compatibility/2006">
              <mc:Choice xmlns:v="urn:schemas-microsoft-com:vml" Requires="v">
                <p:oleObj spid="_x0000_s4114"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2954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5797" name="Line 5"/>
          <p:cNvSpPr>
            <a:spLocks noChangeShapeType="1"/>
          </p:cNvSpPr>
          <p:nvPr/>
        </p:nvSpPr>
        <p:spPr bwMode="auto">
          <a:xfrm>
            <a:off x="4191000" y="28194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8" name="Line 6"/>
          <p:cNvSpPr>
            <a:spLocks noChangeShapeType="1"/>
          </p:cNvSpPr>
          <p:nvPr/>
        </p:nvSpPr>
        <p:spPr bwMode="auto">
          <a:xfrm>
            <a:off x="4191000" y="25908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9" name="Line 7"/>
          <p:cNvSpPr>
            <a:spLocks noChangeShapeType="1"/>
          </p:cNvSpPr>
          <p:nvPr/>
        </p:nvSpPr>
        <p:spPr bwMode="auto">
          <a:xfrm>
            <a:off x="4191000" y="2209800"/>
            <a:ext cx="4191000" cy="22098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0" name="Line 8"/>
          <p:cNvSpPr>
            <a:spLocks noChangeShapeType="1"/>
          </p:cNvSpPr>
          <p:nvPr/>
        </p:nvSpPr>
        <p:spPr bwMode="auto">
          <a:xfrm>
            <a:off x="4191000" y="2667000"/>
            <a:ext cx="4191000" cy="19050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1" name="Line 9"/>
          <p:cNvSpPr>
            <a:spLocks noChangeShapeType="1"/>
          </p:cNvSpPr>
          <p:nvPr/>
        </p:nvSpPr>
        <p:spPr bwMode="auto">
          <a:xfrm>
            <a:off x="4191000" y="2438400"/>
            <a:ext cx="4191000" cy="16002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mc:Choice xmlns:p14="http://schemas.microsoft.com/office/powerpoint/2010/main" Requires="p14">
          <p:contentPart p14:bwMode="auto" r:id="rId6">
            <p14:nvContentPartPr>
              <p14:cNvPr id="3" name="Ink 2"/>
              <p14:cNvContentPartPr/>
              <p14:nvPr/>
            </p14:nvContentPartPr>
            <p14:xfrm>
              <a:off x="4088520" y="1911600"/>
              <a:ext cx="6923880" cy="1114200"/>
            </p14:xfrm>
          </p:contentPart>
        </mc:Choice>
        <mc:Fallback>
          <p:pic>
            <p:nvPicPr>
              <p:cNvPr id="3" name="Ink 2"/>
              <p:cNvPicPr/>
              <p:nvPr/>
            </p:nvPicPr>
            <p:blipFill>
              <a:blip r:embed="rId7"/>
              <a:stretch>
                <a:fillRect/>
              </a:stretch>
            </p:blipFill>
            <p:spPr>
              <a:xfrm>
                <a:off x="4084200" y="1902600"/>
                <a:ext cx="6930720" cy="1128960"/>
              </a:xfrm>
              <a:prstGeom prst="rect">
                <a:avLst/>
              </a:prstGeom>
            </p:spPr>
          </p:pic>
        </mc:Fallback>
      </mc:AlternateContent>
    </p:spTree>
    <p:extLst>
      <p:ext uri="{BB962C8B-B14F-4D97-AF65-F5344CB8AC3E}">
        <p14:creationId xmlns:p14="http://schemas.microsoft.com/office/powerpoint/2010/main" val="3563622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118579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500"/>
                                  </p:stCondLst>
                                  <p:childTnLst>
                                    <p:set>
                                      <p:cBhvr>
                                        <p:cTn id="9" dur="1" fill="hold">
                                          <p:stCondLst>
                                            <p:cond delay="0"/>
                                          </p:stCondLst>
                                        </p:cTn>
                                        <p:tgtEl>
                                          <p:spTgt spid="118579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500"/>
                                  </p:stCondLst>
                                  <p:childTnLst>
                                    <p:set>
                                      <p:cBhvr>
                                        <p:cTn id="12" dur="1" fill="hold">
                                          <p:stCondLst>
                                            <p:cond delay="0"/>
                                          </p:stCondLst>
                                        </p:cTn>
                                        <p:tgtEl>
                                          <p:spTgt spid="1185800"/>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1185797"/>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500"/>
                                  </p:stCondLst>
                                  <p:childTnLst>
                                    <p:set>
                                      <p:cBhvr>
                                        <p:cTn id="18" dur="1" fill="hold">
                                          <p:stCondLst>
                                            <p:cond delay="0"/>
                                          </p:stCondLst>
                                        </p:cTn>
                                        <p:tgtEl>
                                          <p:spTgt spid="1185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r>
              <a:rPr lang="en-US" altLang="en-US"/>
              <a:t>Support Vector Machines</a:t>
            </a:r>
          </a:p>
        </p:txBody>
      </p:sp>
      <p:sp>
        <p:nvSpPr>
          <p:cNvPr id="10242" name="Rectangle 3"/>
          <p:cNvSpPr>
            <a:spLocks noGrp="1" noChangeArrowheads="1"/>
          </p:cNvSpPr>
          <p:nvPr>
            <p:ph type="body" sz="quarter" idx="13"/>
          </p:nvPr>
        </p:nvSpPr>
        <p:spPr/>
        <p:txBody>
          <a:bodyPr>
            <a:normAutofit/>
          </a:bodyPr>
          <a:lstStyle/>
          <a:p>
            <a:pPr>
              <a:lnSpc>
                <a:spcPct val="90000"/>
              </a:lnSpc>
            </a:pPr>
            <a:r>
              <a:rPr lang="en-US" altLang="en-US" sz="2000"/>
              <a:t>Which one is better? B1 or B2?</a:t>
            </a:r>
          </a:p>
          <a:p>
            <a:pPr>
              <a:lnSpc>
                <a:spcPct val="90000"/>
              </a:lnSpc>
            </a:pPr>
            <a:r>
              <a:rPr lang="en-US" altLang="en-US" sz="2000"/>
              <a:t>How do you define better?</a:t>
            </a:r>
          </a:p>
        </p:txBody>
      </p:sp>
      <p:sp>
        <p:nvSpPr>
          <p:cNvPr id="2" name="Text Placeholder 1"/>
          <p:cNvSpPr>
            <a:spLocks noGrp="1"/>
          </p:cNvSpPr>
          <p:nvPr>
            <p:ph type="body" sz="quarter" idx="14"/>
          </p:nvPr>
        </p:nvSpPr>
        <p:spPr/>
        <p:txBody>
          <a:bodyPr>
            <a:normAutofit lnSpcReduction="10000"/>
          </a:bodyPr>
          <a:lstStyle/>
          <a:p>
            <a:endParaRPr lang="en-IN"/>
          </a:p>
        </p:txBody>
      </p:sp>
      <p:graphicFrame>
        <p:nvGraphicFramePr>
          <p:cNvPr id="10243" name="Object 2"/>
          <p:cNvGraphicFramePr>
            <a:graphicFrameLocks noGrp="1" noChangeAspect="1"/>
          </p:cNvGraphicFramePr>
          <p:nvPr>
            <p:ph sz="half" idx="4294967295"/>
            <p:extLst/>
          </p:nvPr>
        </p:nvGraphicFramePr>
        <p:xfrm>
          <a:off x="3429000" y="2255838"/>
          <a:ext cx="4876800" cy="4602162"/>
        </p:xfrm>
        <a:graphic>
          <a:graphicData uri="http://schemas.openxmlformats.org/presentationml/2006/ole">
            <mc:AlternateContent xmlns:mc="http://schemas.openxmlformats.org/markup-compatibility/2006">
              <mc:Choice xmlns:v="urn:schemas-microsoft-com:vml" Requires="v">
                <p:oleObj spid="_x0000_s5138"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558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3" name="Ink 2"/>
              <p14:cNvContentPartPr/>
              <p14:nvPr/>
            </p14:nvContentPartPr>
            <p14:xfrm>
              <a:off x="3556080" y="1618560"/>
              <a:ext cx="8026920" cy="4882320"/>
            </p14:xfrm>
          </p:contentPart>
        </mc:Choice>
        <mc:Fallback>
          <p:pic>
            <p:nvPicPr>
              <p:cNvPr id="3" name="Ink 2"/>
              <p:cNvPicPr/>
              <p:nvPr/>
            </p:nvPicPr>
            <p:blipFill>
              <a:blip r:embed="rId7"/>
              <a:stretch>
                <a:fillRect/>
              </a:stretch>
            </p:blipFill>
            <p:spPr>
              <a:xfrm>
                <a:off x="3551400" y="1616040"/>
                <a:ext cx="8041320" cy="4892760"/>
              </a:xfrm>
              <a:prstGeom prst="rect">
                <a:avLst/>
              </a:prstGeom>
            </p:spPr>
          </p:pic>
        </mc:Fallback>
      </mc:AlternateContent>
    </p:spTree>
    <p:extLst>
      <p:ext uri="{BB962C8B-B14F-4D97-AF65-F5344CB8AC3E}">
        <p14:creationId xmlns:p14="http://schemas.microsoft.com/office/powerpoint/2010/main" val="154058409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lstStyle/>
          <a:p>
            <a:r>
              <a:rPr lang="en-US" altLang="en-US"/>
              <a:t>Support Vector Machines</a:t>
            </a:r>
          </a:p>
        </p:txBody>
      </p:sp>
      <p:sp>
        <p:nvSpPr>
          <p:cNvPr id="11266" name="Rectangle 3"/>
          <p:cNvSpPr>
            <a:spLocks noGrp="1" noChangeArrowheads="1"/>
          </p:cNvSpPr>
          <p:nvPr>
            <p:ph type="body" sz="quarter" idx="13"/>
          </p:nvPr>
        </p:nvSpPr>
        <p:spPr>
          <a:xfrm>
            <a:off x="857739" y="1600201"/>
            <a:ext cx="10160000" cy="457199"/>
          </a:xfrm>
        </p:spPr>
        <p:txBody>
          <a:bodyPr/>
          <a:lstStyle/>
          <a:p>
            <a:pPr>
              <a:lnSpc>
                <a:spcPct val="90000"/>
              </a:lnSpc>
            </a:pPr>
            <a:r>
              <a:rPr lang="en-US" altLang="en-US" sz="2000" dirty="0"/>
              <a:t>=&gt; B1 is better than B2</a:t>
            </a:r>
          </a:p>
        </p:txBody>
      </p:sp>
      <p:sp>
        <p:nvSpPr>
          <p:cNvPr id="2" name="Text Placeholder 1"/>
          <p:cNvSpPr>
            <a:spLocks noGrp="1"/>
          </p:cNvSpPr>
          <p:nvPr>
            <p:ph type="body" sz="quarter" idx="14"/>
          </p:nvPr>
        </p:nvSpPr>
        <p:spPr/>
        <p:txBody>
          <a:bodyPr>
            <a:normAutofit lnSpcReduction="10000"/>
          </a:bodyPr>
          <a:lstStyle/>
          <a:p>
            <a:r>
              <a:rPr lang="en-US" altLang="en-US" dirty="0"/>
              <a:t>Find </a:t>
            </a:r>
            <a:r>
              <a:rPr lang="en-US" altLang="en-US" dirty="0" err="1"/>
              <a:t>hyperplane</a:t>
            </a:r>
            <a:r>
              <a:rPr lang="en-US" altLang="en-US" dirty="0"/>
              <a:t> </a:t>
            </a:r>
            <a:r>
              <a:rPr lang="en-US" altLang="en-US" dirty="0">
                <a:solidFill>
                  <a:srgbClr val="FF0000"/>
                </a:solidFill>
              </a:rPr>
              <a:t>maximizes</a:t>
            </a:r>
            <a:r>
              <a:rPr lang="en-US" altLang="en-US" dirty="0"/>
              <a:t> the margin</a:t>
            </a:r>
            <a:endParaRPr lang="en-IN" dirty="0"/>
          </a:p>
        </p:txBody>
      </p:sp>
      <p:graphicFrame>
        <p:nvGraphicFramePr>
          <p:cNvPr id="11267" name="Object 2"/>
          <p:cNvGraphicFramePr>
            <a:graphicFrameLocks noGrp="1" noChangeAspect="1"/>
          </p:cNvGraphicFramePr>
          <p:nvPr>
            <p:ph sz="half" idx="4294967295"/>
            <p:extLst/>
          </p:nvPr>
        </p:nvGraphicFramePr>
        <p:xfrm>
          <a:off x="3429000" y="2133600"/>
          <a:ext cx="4876800" cy="4602162"/>
        </p:xfrm>
        <a:graphic>
          <a:graphicData uri="http://schemas.openxmlformats.org/presentationml/2006/ole">
            <mc:AlternateContent xmlns:mc="http://schemas.openxmlformats.org/markup-compatibility/2006">
              <mc:Choice xmlns:v="urn:schemas-microsoft-com:vml" Requires="v">
                <p:oleObj spid="_x0000_s6162"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1336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3" name="Ink 2"/>
              <p14:cNvContentPartPr/>
              <p14:nvPr/>
            </p14:nvContentPartPr>
            <p14:xfrm>
              <a:off x="7228440" y="4736520"/>
              <a:ext cx="2594520" cy="1990080"/>
            </p14:xfrm>
          </p:contentPart>
        </mc:Choice>
        <mc:Fallback>
          <p:pic>
            <p:nvPicPr>
              <p:cNvPr id="3" name="Ink 2"/>
              <p:cNvPicPr/>
              <p:nvPr/>
            </p:nvPicPr>
            <p:blipFill>
              <a:blip r:embed="rId7"/>
              <a:stretch>
                <a:fillRect/>
              </a:stretch>
            </p:blipFill>
            <p:spPr>
              <a:xfrm>
                <a:off x="7220520" y="4727880"/>
                <a:ext cx="2604960" cy="2006280"/>
              </a:xfrm>
              <a:prstGeom prst="rect">
                <a:avLst/>
              </a:prstGeom>
            </p:spPr>
          </p:pic>
        </mc:Fallback>
      </mc:AlternateContent>
    </p:spTree>
    <p:extLst>
      <p:ext uri="{BB962C8B-B14F-4D97-AF65-F5344CB8AC3E}">
        <p14:creationId xmlns:p14="http://schemas.microsoft.com/office/powerpoint/2010/main" val="393550747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en-US"/>
              <a:t>Support Vector Machines</a:t>
            </a:r>
          </a:p>
        </p:txBody>
      </p:sp>
      <p:graphicFrame>
        <p:nvGraphicFramePr>
          <p:cNvPr id="12290" name="Object 2"/>
          <p:cNvGraphicFramePr>
            <a:graphicFrameLocks noGrp="1" noChangeAspect="1"/>
          </p:cNvGraphicFramePr>
          <p:nvPr>
            <p:ph sz="half" idx="4294967295"/>
            <p:extLst/>
          </p:nvPr>
        </p:nvGraphicFramePr>
        <p:xfrm>
          <a:off x="3810000" y="1195388"/>
          <a:ext cx="4876800" cy="4602162"/>
        </p:xfrm>
        <a:graphic>
          <a:graphicData uri="http://schemas.openxmlformats.org/presentationml/2006/ole">
            <mc:AlternateContent xmlns:mc="http://schemas.openxmlformats.org/markup-compatibility/2006">
              <mc:Choice xmlns:v="urn:schemas-microsoft-com:vml" Requires="v">
                <p:oleObj spid="_x0000_s7266"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Object 3"/>
          <p:cNvGraphicFramePr>
            <a:graphicFrameLocks noGrp="1" noChangeAspect="1"/>
          </p:cNvGraphicFramePr>
          <p:nvPr>
            <p:ph idx="4294967295"/>
            <p:extLst/>
          </p:nvPr>
        </p:nvGraphicFramePr>
        <p:xfrm>
          <a:off x="1905000" y="2667000"/>
          <a:ext cx="1435100" cy="319088"/>
        </p:xfrm>
        <a:graphic>
          <a:graphicData uri="http://schemas.openxmlformats.org/presentationml/2006/ole">
            <mc:AlternateContent xmlns:mc="http://schemas.openxmlformats.org/markup-compatibility/2006">
              <mc:Choice xmlns:v="urn:schemas-microsoft-com:vml" Requires="v">
                <p:oleObj spid="_x0000_s7267" name="Equation" r:id="rId6" imgW="799753" imgH="177723" progId="Equation.3">
                  <p:embed/>
                </p:oleObj>
              </mc:Choice>
              <mc:Fallback>
                <p:oleObj name="Equation" r:id="rId6" imgW="799753" imgH="17772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2667000"/>
                        <a:ext cx="14351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1" name="Line 5"/>
          <p:cNvSpPr>
            <a:spLocks noChangeShapeType="1"/>
          </p:cNvSpPr>
          <p:nvPr/>
        </p:nvSpPr>
        <p:spPr bwMode="auto">
          <a:xfrm flipH="1">
            <a:off x="3352800" y="1905000"/>
            <a:ext cx="1219200" cy="762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3" name="Line 8"/>
          <p:cNvSpPr>
            <a:spLocks noChangeShapeType="1"/>
          </p:cNvSpPr>
          <p:nvPr/>
        </p:nvSpPr>
        <p:spPr bwMode="auto">
          <a:xfrm flipH="1">
            <a:off x="3352800" y="2438401"/>
            <a:ext cx="1295400" cy="82391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4" name="Object 4"/>
          <p:cNvGraphicFramePr>
            <a:graphicFrameLocks noChangeAspect="1"/>
          </p:cNvGraphicFramePr>
          <p:nvPr/>
        </p:nvGraphicFramePr>
        <p:xfrm>
          <a:off x="1760539" y="3186114"/>
          <a:ext cx="1571625" cy="319087"/>
        </p:xfrm>
        <a:graphic>
          <a:graphicData uri="http://schemas.openxmlformats.org/presentationml/2006/ole">
            <mc:AlternateContent xmlns:mc="http://schemas.openxmlformats.org/markup-compatibility/2006">
              <mc:Choice xmlns:v="urn:schemas-microsoft-com:vml" Requires="v">
                <p:oleObj spid="_x0000_s7268" name="Equation" r:id="rId8" imgW="875920" imgH="177723" progId="Equation.3">
                  <p:embed/>
                </p:oleObj>
              </mc:Choice>
              <mc:Fallback>
                <p:oleObj name="Equation" r:id="rId8" imgW="875920" imgH="177723"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0539" y="3186114"/>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95" name="Line 10"/>
          <p:cNvSpPr>
            <a:spLocks noChangeShapeType="1"/>
          </p:cNvSpPr>
          <p:nvPr/>
        </p:nvSpPr>
        <p:spPr bwMode="auto">
          <a:xfrm flipV="1">
            <a:off x="7848600" y="3505200"/>
            <a:ext cx="1219200" cy="7762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6" name="Object 5"/>
          <p:cNvGraphicFramePr>
            <a:graphicFrameLocks noChangeAspect="1"/>
          </p:cNvGraphicFramePr>
          <p:nvPr/>
        </p:nvGraphicFramePr>
        <p:xfrm>
          <a:off x="8791576" y="3048000"/>
          <a:ext cx="1571625" cy="319088"/>
        </p:xfrm>
        <a:graphic>
          <a:graphicData uri="http://schemas.openxmlformats.org/presentationml/2006/ole">
            <mc:AlternateContent xmlns:mc="http://schemas.openxmlformats.org/markup-compatibility/2006">
              <mc:Choice xmlns:v="urn:schemas-microsoft-com:vml" Requires="v">
                <p:oleObj spid="_x0000_s7269" name="Equation" r:id="rId10" imgW="875920" imgH="177723" progId="Equation.3">
                  <p:embed/>
                </p:oleObj>
              </mc:Choice>
              <mc:Fallback>
                <p:oleObj name="Equation" r:id="rId10" imgW="875920" imgH="177723"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91576" y="3048000"/>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7" name="Object 6"/>
          <p:cNvGraphicFramePr>
            <a:graphicFrameLocks noChangeAspect="1"/>
          </p:cNvGraphicFramePr>
          <p:nvPr/>
        </p:nvGraphicFramePr>
        <p:xfrm>
          <a:off x="1689100" y="5562600"/>
          <a:ext cx="3937000" cy="839788"/>
        </p:xfrm>
        <a:graphic>
          <a:graphicData uri="http://schemas.openxmlformats.org/presentationml/2006/ole">
            <mc:AlternateContent xmlns:mc="http://schemas.openxmlformats.org/markup-compatibility/2006">
              <mc:Choice xmlns:v="urn:schemas-microsoft-com:vml" Requires="v">
                <p:oleObj spid="_x0000_s7270" name="Equation" r:id="rId12" imgW="1879600" imgH="457200" progId="Equation.3">
                  <p:embed/>
                </p:oleObj>
              </mc:Choice>
              <mc:Fallback>
                <p:oleObj name="Equation" r:id="rId12" imgW="1879600" imgH="457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89100" y="5562600"/>
                        <a:ext cx="3937000"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8" name="Object 7"/>
          <p:cNvGraphicFramePr>
            <a:graphicFrameLocks noChangeAspect="1"/>
          </p:cNvGraphicFramePr>
          <p:nvPr/>
        </p:nvGraphicFramePr>
        <p:xfrm>
          <a:off x="8631239" y="5575301"/>
          <a:ext cx="1684337" cy="752475"/>
        </p:xfrm>
        <a:graphic>
          <a:graphicData uri="http://schemas.openxmlformats.org/presentationml/2006/ole">
            <mc:AlternateContent xmlns:mc="http://schemas.openxmlformats.org/markup-compatibility/2006">
              <mc:Choice xmlns:v="urn:schemas-microsoft-com:vml" Requires="v">
                <p:oleObj spid="_x0000_s7271" name="Equation" r:id="rId14" imgW="939800" imgH="419100" progId="Equation.3">
                  <p:embed/>
                </p:oleObj>
              </mc:Choice>
              <mc:Fallback>
                <p:oleObj name="Equation" r:id="rId14" imgW="939800" imgH="4191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31239" y="5575301"/>
                        <a:ext cx="16843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16">
            <p14:nvContentPartPr>
              <p14:cNvPr id="2" name="Ink 1"/>
              <p14:cNvContentPartPr/>
              <p14:nvPr/>
            </p14:nvContentPartPr>
            <p14:xfrm>
              <a:off x="347400" y="1094400"/>
              <a:ext cx="11350080" cy="5253120"/>
            </p14:xfrm>
          </p:contentPart>
        </mc:Choice>
        <mc:Fallback>
          <p:pic>
            <p:nvPicPr>
              <p:cNvPr id="2" name="Ink 1"/>
              <p:cNvPicPr/>
              <p:nvPr/>
            </p:nvPicPr>
            <p:blipFill>
              <a:blip r:embed="rId17"/>
              <a:stretch>
                <a:fillRect/>
              </a:stretch>
            </p:blipFill>
            <p:spPr>
              <a:xfrm>
                <a:off x="340920" y="1085760"/>
                <a:ext cx="11361600" cy="5266800"/>
              </a:xfrm>
              <a:prstGeom prst="rect">
                <a:avLst/>
              </a:prstGeom>
            </p:spPr>
          </p:pic>
        </mc:Fallback>
      </mc:AlternateContent>
    </p:spTree>
    <p:extLst>
      <p:ext uri="{BB962C8B-B14F-4D97-AF65-F5344CB8AC3E}">
        <p14:creationId xmlns:p14="http://schemas.microsoft.com/office/powerpoint/2010/main" val="26776296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Linear SVM</a:t>
            </a:r>
          </a:p>
        </p:txBody>
      </p:sp>
      <p:sp>
        <p:nvSpPr>
          <p:cNvPr id="13314" name="Rectangle 3"/>
          <p:cNvSpPr>
            <a:spLocks noGrp="1" noChangeArrowheads="1"/>
          </p:cNvSpPr>
          <p:nvPr>
            <p:ph type="body" sz="quarter" idx="13"/>
          </p:nvPr>
        </p:nvSpPr>
        <p:spPr>
          <a:xfrm>
            <a:off x="838200" y="1600200"/>
            <a:ext cx="10160000" cy="4419600"/>
          </a:xfrm>
        </p:spPr>
        <p:txBody>
          <a:bodyPr>
            <a:normAutofit/>
          </a:bodyPr>
          <a:lstStyle/>
          <a:p>
            <a:endParaRPr lang="en-US" altLang="en-US" dirty="0"/>
          </a:p>
          <a:p>
            <a:endParaRPr lang="en-US" altLang="en-US" dirty="0"/>
          </a:p>
          <a:p>
            <a:endParaRPr lang="en-US" altLang="en-US" dirty="0"/>
          </a:p>
          <a:p>
            <a:endParaRPr lang="en-US" altLang="en-US" dirty="0"/>
          </a:p>
          <a:p>
            <a:r>
              <a:rPr lang="en-US" altLang="en-US" dirty="0"/>
              <a:t>Learning the model is equivalent to determining the values of </a:t>
            </a:r>
          </a:p>
          <a:p>
            <a:pPr lvl="1"/>
            <a:r>
              <a:rPr lang="en-US" altLang="en-US" dirty="0"/>
              <a:t>How to find                    from training data?</a:t>
            </a:r>
          </a:p>
        </p:txBody>
      </p:sp>
      <p:sp>
        <p:nvSpPr>
          <p:cNvPr id="2" name="Text Placeholder 1"/>
          <p:cNvSpPr>
            <a:spLocks noGrp="1"/>
          </p:cNvSpPr>
          <p:nvPr>
            <p:ph type="body" sz="quarter" idx="14"/>
          </p:nvPr>
        </p:nvSpPr>
        <p:spPr/>
        <p:txBody>
          <a:bodyPr>
            <a:normAutofit lnSpcReduction="10000"/>
          </a:bodyPr>
          <a:lstStyle/>
          <a:p>
            <a:r>
              <a:rPr lang="en-IN" dirty="0"/>
              <a:t>Linear Model</a:t>
            </a:r>
          </a:p>
        </p:txBody>
      </p:sp>
      <p:graphicFrame>
        <p:nvGraphicFramePr>
          <p:cNvPr id="13315" name="Object 2"/>
          <p:cNvGraphicFramePr>
            <a:graphicFrameLocks noGrp="1" noChangeAspect="1"/>
          </p:cNvGraphicFramePr>
          <p:nvPr>
            <p:ph sz="half" idx="4294967295"/>
            <p:extLst/>
          </p:nvPr>
        </p:nvGraphicFramePr>
        <p:xfrm>
          <a:off x="2438400" y="1981200"/>
          <a:ext cx="3505200" cy="852488"/>
        </p:xfrm>
        <a:graphic>
          <a:graphicData uri="http://schemas.openxmlformats.org/presentationml/2006/ole">
            <mc:AlternateContent xmlns:mc="http://schemas.openxmlformats.org/markup-compatibility/2006">
              <mc:Choice xmlns:v="urn:schemas-microsoft-com:vml" Requires="v">
                <p:oleObj spid="_x0000_s8240" name="Equation" r:id="rId4" imgW="1879600" imgH="457200" progId="Equation.3">
                  <p:embed/>
                </p:oleObj>
              </mc:Choice>
              <mc:Fallback>
                <p:oleObj name="Equation" r:id="rId4" imgW="18796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981200"/>
                        <a:ext cx="3505200" cy="852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7" name="Object 4"/>
          <p:cNvGraphicFramePr>
            <a:graphicFrameLocks noGrp="1" noChangeAspect="1"/>
          </p:cNvGraphicFramePr>
          <p:nvPr>
            <p:ph sz="half" idx="4294967295"/>
            <p:extLst>
              <p:ext uri="{D42A27DB-BD31-4B8C-83A1-F6EECF244321}">
                <p14:modId xmlns:p14="http://schemas.microsoft.com/office/powerpoint/2010/main" val="298811607"/>
              </p:ext>
            </p:extLst>
          </p:nvPr>
        </p:nvGraphicFramePr>
        <p:xfrm>
          <a:off x="3619500" y="4648200"/>
          <a:ext cx="1143000" cy="371194"/>
        </p:xfrm>
        <a:graphic>
          <a:graphicData uri="http://schemas.openxmlformats.org/presentationml/2006/ole">
            <mc:AlternateContent xmlns:mc="http://schemas.openxmlformats.org/markup-compatibility/2006">
              <mc:Choice xmlns:v="urn:schemas-microsoft-com:vml" Requires="v">
                <p:oleObj spid="_x0000_s8241" name="Equation" r:id="rId6" imgW="545626" imgH="177646" progId="Equation.3">
                  <p:embed/>
                </p:oleObj>
              </mc:Choice>
              <mc:Fallback>
                <p:oleObj name="Equation" r:id="rId6" imgW="545626" imgH="17764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19500" y="4648200"/>
                        <a:ext cx="1143000" cy="3711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0943264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p:txBody>
          <a:bodyPr/>
          <a:lstStyle/>
          <a:p>
            <a:r>
              <a:rPr lang="en-US" altLang="en-US"/>
              <a:t>Learning Linear SVM</a:t>
            </a:r>
          </a:p>
        </p:txBody>
      </p:sp>
      <p:sp>
        <p:nvSpPr>
          <p:cNvPr id="14338" name="Rectangle 7"/>
          <p:cNvSpPr>
            <a:spLocks noGrp="1" noChangeArrowheads="1"/>
          </p:cNvSpPr>
          <p:nvPr>
            <p:ph type="body" sz="quarter" idx="13"/>
          </p:nvPr>
        </p:nvSpPr>
        <p:spPr>
          <a:xfrm>
            <a:off x="857739" y="1600201"/>
            <a:ext cx="10160000" cy="5029199"/>
          </a:xfrm>
        </p:spPr>
        <p:txBody>
          <a:bodyPr>
            <a:normAutofit fontScale="62500" lnSpcReduction="20000"/>
          </a:bodyPr>
          <a:lstStyle/>
          <a:p>
            <a:r>
              <a:rPr lang="en-US" altLang="en-US" dirty="0"/>
              <a:t>Objective is to maximize:</a:t>
            </a:r>
          </a:p>
          <a:p>
            <a:endParaRPr lang="en-US" altLang="en-US" dirty="0"/>
          </a:p>
          <a:p>
            <a:pPr lvl="1"/>
            <a:endParaRPr lang="en-US" altLang="en-US" dirty="0"/>
          </a:p>
          <a:p>
            <a:pPr lvl="1"/>
            <a:endParaRPr lang="en-US" altLang="en-US" dirty="0"/>
          </a:p>
          <a:p>
            <a:r>
              <a:rPr lang="en-US" altLang="en-US" dirty="0"/>
              <a:t>Which is equivalent to minimizing:</a:t>
            </a:r>
          </a:p>
          <a:p>
            <a:pPr lvl="1"/>
            <a:endParaRPr lang="en-US" altLang="en-US" dirty="0"/>
          </a:p>
          <a:p>
            <a:pPr lvl="1"/>
            <a:endParaRPr lang="en-US" altLang="en-US" dirty="0"/>
          </a:p>
          <a:p>
            <a:pPr lvl="1"/>
            <a:endParaRPr lang="en-US" altLang="en-US" dirty="0"/>
          </a:p>
          <a:p>
            <a:pPr lvl="1"/>
            <a:endParaRPr lang="en-US" altLang="en-US" dirty="0"/>
          </a:p>
          <a:p>
            <a:r>
              <a:rPr lang="en-US" altLang="en-US" dirty="0"/>
              <a:t>Subject to the following constraints:</a:t>
            </a:r>
          </a:p>
          <a:p>
            <a:pPr lvl="1"/>
            <a:endParaRPr lang="en-US" altLang="en-US" dirty="0"/>
          </a:p>
          <a:p>
            <a:pPr lvl="1"/>
            <a:endParaRPr lang="en-US" altLang="en-US" dirty="0"/>
          </a:p>
          <a:p>
            <a:pPr lvl="1">
              <a:buFont typeface="Arial" panose="020B0604020202020204" pitchFamily="34" charset="0"/>
              <a:buNone/>
            </a:pPr>
            <a:r>
              <a:rPr lang="en-US" altLang="en-US" dirty="0"/>
              <a:t>  </a:t>
            </a:r>
          </a:p>
          <a:p>
            <a:pPr lvl="1">
              <a:buFont typeface="Arial" panose="020B0604020202020204" pitchFamily="34" charset="0"/>
              <a:buNone/>
            </a:pPr>
            <a:r>
              <a:rPr lang="en-US" altLang="en-US" dirty="0"/>
              <a:t>	 </a:t>
            </a:r>
          </a:p>
          <a:p>
            <a:pPr>
              <a:buFont typeface="Arial" panose="020B0604020202020204" pitchFamily="34" charset="0"/>
              <a:buNone/>
            </a:pPr>
            <a:r>
              <a:rPr lang="en-US" altLang="en-US" dirty="0"/>
              <a:t>	or</a:t>
            </a:r>
          </a:p>
          <a:p>
            <a:pPr lvl="1">
              <a:buFont typeface="Arial" panose="020B0604020202020204" pitchFamily="34" charset="0"/>
              <a:buNone/>
            </a:pPr>
            <a:endParaRPr lang="en-US" altLang="en-US" dirty="0"/>
          </a:p>
          <a:p>
            <a:r>
              <a:rPr lang="en-US" altLang="en-US" sz="1900" dirty="0"/>
              <a:t> This is a constrained optimization problem</a:t>
            </a:r>
          </a:p>
          <a:p>
            <a:pPr lvl="1"/>
            <a:r>
              <a:rPr lang="en-US" altLang="en-US" sz="1700" dirty="0"/>
              <a:t>Solve it using Lagrange multiplier method</a:t>
            </a:r>
          </a:p>
          <a:p>
            <a:pPr lvl="1"/>
            <a:r>
              <a:rPr lang="en-IN" altLang="en-US" sz="1700" dirty="0">
                <a:latin typeface="Helvetica" panose="020B0604020202020204" pitchFamily="34" charset="0"/>
                <a:cs typeface="Helvetica" panose="020B0604020202020204" pitchFamily="34" charset="0"/>
              </a:rPr>
              <a:t>Lagrange multipliers </a:t>
            </a:r>
            <a:r>
              <a:rPr lang="el-GR" altLang="en-US" sz="1800" dirty="0">
                <a:latin typeface="Times New Roman" panose="02020603050405020304" pitchFamily="18" charset="0"/>
                <a:cs typeface="Times New Roman" panose="02020603050405020304" pitchFamily="18" charset="0"/>
              </a:rPr>
              <a:t>λ</a:t>
            </a:r>
            <a:r>
              <a:rPr lang="en-US" altLang="zh-CN" sz="1800" baseline="-25000" dirty="0" err="1">
                <a:latin typeface="Times New Roman" panose="02020603050405020304" pitchFamily="18" charset="0"/>
                <a:cs typeface="Times New Roman" panose="02020603050405020304" pitchFamily="18" charset="0"/>
              </a:rPr>
              <a:t>i</a:t>
            </a:r>
            <a:r>
              <a:rPr lang="en-US" altLang="zh-CN" sz="1800" baseline="-25000" dirty="0">
                <a:latin typeface="Times New Roman" panose="02020603050405020304" pitchFamily="18" charset="0"/>
                <a:cs typeface="Times New Roman" panose="02020603050405020304" pitchFamily="18" charset="0"/>
              </a:rPr>
              <a:t> </a:t>
            </a:r>
            <a:r>
              <a:rPr lang="en-US" altLang="zh-CN" sz="1700" dirty="0">
                <a:latin typeface="Helvetica" panose="020B0604020202020204" pitchFamily="34" charset="0"/>
                <a:cs typeface="Helvetica" panose="020B0604020202020204" pitchFamily="34" charset="0"/>
              </a:rPr>
              <a:t>are 0 or +</a:t>
            </a:r>
            <a:r>
              <a:rPr lang="en-US" altLang="zh-CN" sz="1700" dirty="0" err="1">
                <a:latin typeface="Helvetica" panose="020B0604020202020204" pitchFamily="34" charset="0"/>
                <a:cs typeface="Helvetica" panose="020B0604020202020204" pitchFamily="34" charset="0"/>
              </a:rPr>
              <a:t>ve</a:t>
            </a:r>
            <a:endParaRPr lang="en-US" altLang="en-US" sz="1700" dirty="0">
              <a:latin typeface="Helvetica" panose="020B0604020202020204" pitchFamily="34" charset="0"/>
              <a:cs typeface="Helvetica" panose="020B0604020202020204" pitchFamily="34" charset="0"/>
            </a:endParaRPr>
          </a:p>
        </p:txBody>
      </p:sp>
      <mc:AlternateContent xmlns:mc="http://schemas.openxmlformats.org/markup-compatibility/2006" xmlns:a14="http://schemas.microsoft.com/office/drawing/2010/main">
        <mc:Choice Requires="a14">
          <p:sp>
            <p:nvSpPr>
              <p:cNvPr id="14342" name="Object 5"/>
              <p:cNvSpPr txBox="1">
                <a:spLocks noGrp="1"/>
              </p:cNvSpPr>
              <p:nvPr>
                <p:ph type="body" sz="quarter" idx="14"/>
              </p:nvPr>
            </p:nvSpPr>
            <p:spPr bwMode="auto">
              <a:xfrm>
                <a:off x="2895600" y="1143000"/>
                <a:ext cx="4953000" cy="395287"/>
              </a:xfrm>
              <a:prstGeom prst="rect">
                <a:avLst/>
              </a:prstGeom>
              <a:noFill/>
              <a:ln>
                <a:noFill/>
              </a:ln>
              <a:effectLst/>
            </p:spPr>
            <p:txBody>
              <a:bodyPr>
                <a:normAutofit fontScale="92500"/>
              </a:bodyPr>
              <a:lstStyle/>
              <a:p>
                <a:pPr>
                  <a:buNone/>
                </a:pPr>
                <a14:m>
                  <m:oMathPara xmlns:m="http://schemas.openxmlformats.org/officeDocument/2006/math">
                    <m:oMathParaPr>
                      <m:jc m:val="left"/>
                    </m:oMathParaPr>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m:rPr>
                          <m:sty m:val="p"/>
                        </m:rPr>
                        <a:rPr lang="en-US" sz="2400" i="1">
                          <a:solidFill>
                            <a:srgbClr val="000000"/>
                          </a:solidFill>
                          <a:latin typeface="Cambria Math" panose="02040503050406030204" pitchFamily="18" charset="0"/>
                        </a:rPr>
                        <m:t>w</m:t>
                      </m:r>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m:rPr>
                              <m:sty m:val="p"/>
                            </m:rPr>
                            <a:rPr lang="en-US" sz="2400" i="1">
                              <a:solidFill>
                                <a:srgbClr val="000000"/>
                              </a:solidFill>
                              <a:latin typeface="Cambria Math" panose="02040503050406030204" pitchFamily="18" charset="0"/>
                            </a:rPr>
                            <m:t>x</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𝑏</m:t>
                      </m:r>
                      <m:r>
                        <a:rPr lang="en-US" sz="2400" i="1">
                          <a:solidFill>
                            <a:srgbClr val="000000"/>
                          </a:solidFill>
                          <a:latin typeface="Cambria Math" panose="02040503050406030204" pitchFamily="18" charset="0"/>
                        </a:rPr>
                        <m:t>)≥1,</m:t>
                      </m:r>
                      <m:r>
                        <m:rPr>
                          <m:nor/>
                        </m:rPr>
                        <a:rPr lang="en-US" sz="2400">
                          <a:solidFill>
                            <a:srgbClr val="000000"/>
                          </a:solidFill>
                          <a:latin typeface="Cambria Math" panose="02040503050406030204" pitchFamily="18" charset="0"/>
                        </a:rPr>
                        <m:t>   </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2,...,</m:t>
                      </m:r>
                      <m:r>
                        <a:rPr lang="en-US" sz="2400" i="1">
                          <a:solidFill>
                            <a:srgbClr val="000000"/>
                          </a:solidFill>
                          <a:latin typeface="Cambria Math" panose="02040503050406030204" pitchFamily="18" charset="0"/>
                        </a:rPr>
                        <m:t>𝑁</m:t>
                      </m:r>
                    </m:oMath>
                  </m:oMathPara>
                </a14:m>
                <a:endParaRPr lang="en-US" sz="2400" dirty="0"/>
              </a:p>
            </p:txBody>
          </p:sp>
        </mc:Choice>
        <mc:Fallback xmlns="">
          <p:sp>
            <p:nvSpPr>
              <p:cNvPr id="14342" name="Object 5"/>
              <p:cNvSpPr txBox="1">
                <a:spLocks noGrp="1" noRot="1" noChangeAspect="1" noMove="1" noResize="1" noEditPoints="1" noAdjustHandles="1" noChangeArrowheads="1" noChangeShapeType="1" noTextEdit="1"/>
              </p:cNvSpPr>
              <p:nvPr>
                <p:ph type="body" sz="quarter" idx="14"/>
              </p:nvPr>
            </p:nvSpPr>
            <p:spPr bwMode="auto">
              <a:xfrm>
                <a:off x="2895600" y="1143000"/>
                <a:ext cx="4953000" cy="395287"/>
              </a:xfrm>
              <a:prstGeom prst="rect">
                <a:avLst/>
              </a:prstGeom>
              <a:blipFill rotWithShape="0">
                <a:blip r:embed="rId4"/>
                <a:stretch>
                  <a:fillRect l="-123" b="-20313"/>
                </a:stretch>
              </a:blipFill>
              <a:ln>
                <a:noFill/>
              </a:ln>
              <a:effectLst/>
            </p:spPr>
            <p:txBody>
              <a:bodyPr/>
              <a:lstStyle/>
              <a:p>
                <a:r>
                  <a:rPr lang="en-IN">
                    <a:noFill/>
                  </a:rPr>
                  <a:t> </a:t>
                </a:r>
              </a:p>
            </p:txBody>
          </p:sp>
        </mc:Fallback>
      </mc:AlternateContent>
      <p:graphicFrame>
        <p:nvGraphicFramePr>
          <p:cNvPr id="14339" name="Object 2"/>
          <p:cNvGraphicFramePr>
            <a:graphicFrameLocks noChangeAspect="1"/>
          </p:cNvGraphicFramePr>
          <p:nvPr>
            <p:extLst/>
          </p:nvPr>
        </p:nvGraphicFramePr>
        <p:xfrm>
          <a:off x="3886200" y="1828800"/>
          <a:ext cx="2141538" cy="955675"/>
        </p:xfrm>
        <a:graphic>
          <a:graphicData uri="http://schemas.openxmlformats.org/presentationml/2006/ole">
            <mc:AlternateContent xmlns:mc="http://schemas.openxmlformats.org/markup-compatibility/2006">
              <mc:Choice xmlns:v="urn:schemas-microsoft-com:vml" Requires="v">
                <p:oleObj spid="_x0000_s9266" name="Equation" r:id="rId5" imgW="939800" imgH="419100" progId="Equation.3">
                  <p:embed/>
                </p:oleObj>
              </mc:Choice>
              <mc:Fallback>
                <p:oleObj name="Equation" r:id="rId5" imgW="9398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0" y="1828800"/>
                        <a:ext cx="21415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4340" name="Object 3"/>
          <p:cNvGraphicFramePr>
            <a:graphicFrameLocks noChangeAspect="1"/>
          </p:cNvGraphicFramePr>
          <p:nvPr>
            <p:extLst/>
          </p:nvPr>
        </p:nvGraphicFramePr>
        <p:xfrm>
          <a:off x="3200400" y="4191000"/>
          <a:ext cx="4267200" cy="1008063"/>
        </p:xfrm>
        <a:graphic>
          <a:graphicData uri="http://schemas.openxmlformats.org/presentationml/2006/ole">
            <mc:AlternateContent xmlns:mc="http://schemas.openxmlformats.org/markup-compatibility/2006">
              <mc:Choice xmlns:v="urn:schemas-microsoft-com:vml" Requires="v">
                <p:oleObj spid="_x0000_s9267" name="Equation" r:id="rId7" imgW="1790700" imgH="482600" progId="Equation.3">
                  <p:embed/>
                </p:oleObj>
              </mc:Choice>
              <mc:Fallback>
                <p:oleObj name="Equation" r:id="rId7" imgW="17907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4191000"/>
                        <a:ext cx="4267200"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4341" name="Object 4"/>
          <p:cNvGraphicFramePr>
            <a:graphicFrameLocks noChangeAspect="1"/>
          </p:cNvGraphicFramePr>
          <p:nvPr>
            <p:extLst/>
          </p:nvPr>
        </p:nvGraphicFramePr>
        <p:xfrm>
          <a:off x="4114800" y="2895600"/>
          <a:ext cx="1938338" cy="955675"/>
        </p:xfrm>
        <a:graphic>
          <a:graphicData uri="http://schemas.openxmlformats.org/presentationml/2006/ole">
            <mc:AlternateContent xmlns:mc="http://schemas.openxmlformats.org/markup-compatibility/2006">
              <mc:Choice xmlns:v="urn:schemas-microsoft-com:vml" Requires="v">
                <p:oleObj spid="_x0000_s9268" name="Equation" r:id="rId9" imgW="850531" imgH="418918" progId="Equation.3">
                  <p:embed/>
                </p:oleObj>
              </mc:Choice>
              <mc:Fallback>
                <p:oleObj name="Equation" r:id="rId9" imgW="850531" imgH="41891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895600"/>
                        <a:ext cx="19383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 name="Text Box 7"/>
              <p:cNvSpPr txBox="1">
                <a:spLocks noChangeArrowheads="1"/>
              </p:cNvSpPr>
              <p:nvPr/>
            </p:nvSpPr>
            <p:spPr bwMode="auto">
              <a:xfrm>
                <a:off x="5638800" y="5410200"/>
                <a:ext cx="5638800" cy="624082"/>
              </a:xfrm>
              <a:prstGeom prst="rect">
                <a:avLst/>
              </a:prstGeom>
              <a:noFill/>
              <a:ln w="25400" algn="ctr">
                <a:solidFill>
                  <a:srgbClr val="008000"/>
                </a:solidFill>
                <a:miter lim="800000"/>
                <a:headEnd/>
                <a:tailEnd/>
              </a:ln>
              <a:effectLst/>
              <a:extLst>
                <a:ext uri="{909E8E84-426E-40DD-AFC4-6F175D3DCCD1}">
                  <a14:hiddenFill>
                    <a:solidFill>
                      <a:schemeClr val="tx1"/>
                    </a:solidFill>
                  </a14:hiddenFill>
                </a:ext>
                <a:ext uri="{AF507438-7753-43E0-B8FC-AC1667EBCBE1}">
                  <a14:hiddenEffects>
                    <a:effectLst>
                      <a:outerShdw dist="35921" dir="2700000" algn="ctr" rotWithShape="0">
                        <a:schemeClr val="bg2"/>
                      </a:outerShdw>
                    </a:effectLst>
                  </a14:hiddenEffects>
                </a:ext>
              </a:extLst>
            </p:spPr>
            <p:txBody>
              <a:bodyPr wrap="square">
                <a:spAutoFit/>
              </a:bodyPr>
              <a:lstStyle/>
              <a:p>
                <a:r>
                  <a:rPr lang="en-US" altLang="zh-CN" sz="2400" dirty="0">
                    <a:latin typeface="Times New Roman" panose="02020603050405020304" pitchFamily="18" charset="0"/>
                  </a:rPr>
                  <a:t>L(</a:t>
                </a:r>
                <a:r>
                  <a:rPr lang="en-US" altLang="zh-CN" sz="2400" b="1" dirty="0">
                    <a:latin typeface="Times New Roman" panose="02020603050405020304" pitchFamily="18" charset="0"/>
                  </a:rPr>
                  <a:t>w</a:t>
                </a:r>
                <a:r>
                  <a:rPr lang="en-US" altLang="zh-CN" sz="2400" dirty="0">
                    <a:latin typeface="Times New Roman" panose="02020603050405020304" pitchFamily="18" charset="0"/>
                  </a:rPr>
                  <a:t>, b,</a:t>
                </a:r>
                <a:r>
                  <a:rPr lang="el-GR" altLang="en-US" sz="2400" i="1" dirty="0">
                    <a:latin typeface="Times New Roman" panose="02020603050405020304" pitchFamily="18" charset="0"/>
                    <a:cs typeface="Times New Roman" panose="02020603050405020304" pitchFamily="18" charset="0"/>
                  </a:rPr>
                  <a:t> λ</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dirty="0">
                    <a:latin typeface="Times New Roman" panose="02020603050405020304" pitchFamily="18" charset="0"/>
                  </a:rPr>
                  <a:t>)=</a:t>
                </a:r>
                <a:r>
                  <a:rPr lang="en-US" altLang="zh-CN" sz="2400" b="1" dirty="0">
                    <a:latin typeface="Times New Roman" panose="02020603050405020304" pitchFamily="18" charset="0"/>
                  </a:rPr>
                  <a:t> </a:t>
                </a:r>
                <a14:m>
                  <m:oMath xmlns:m="http://schemas.openxmlformats.org/officeDocument/2006/math">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rPr>
                          <m:t>𝟏</m:t>
                        </m:r>
                      </m:num>
                      <m:den>
                        <m:r>
                          <a:rPr lang="en-US" altLang="zh-CN" sz="2400" b="1" i="1" smtClean="0">
                            <a:latin typeface="Cambria Math" panose="02040503050406030204" pitchFamily="18" charset="0"/>
                          </a:rPr>
                          <m:t>𝟐</m:t>
                        </m:r>
                      </m:den>
                    </m:f>
                  </m:oMath>
                </a14:m>
                <a:r>
                  <a:rPr lang="en-US" altLang="zh-CN" sz="2400" b="1" dirty="0">
                    <a:latin typeface="Times New Roman" panose="02020603050405020304" pitchFamily="18" charset="0"/>
                  </a:rPr>
                  <a:t> ||w||</a:t>
                </a:r>
                <a:r>
                  <a:rPr lang="en-US" altLang="zh-CN" sz="2400" b="1" baseline="30000" dirty="0">
                    <a:latin typeface="Times New Roman" panose="02020603050405020304" pitchFamily="18" charset="0"/>
                  </a:rPr>
                  <a:t>2</a:t>
                </a:r>
                <a:r>
                  <a:rPr lang="en-US" altLang="zh-CN" sz="2400" dirty="0">
                    <a:latin typeface="Times New Roman" panose="02020603050405020304" pitchFamily="18" charset="0"/>
                  </a:rPr>
                  <a:t> - </a:t>
                </a:r>
                <a:r>
                  <a:rPr lang="el-GR" altLang="en-US" sz="2400" dirty="0">
                    <a:latin typeface="Times New Roman" panose="02020603050405020304" pitchFamily="18" charset="0"/>
                    <a:cs typeface="Times New Roman" panose="02020603050405020304" pitchFamily="18" charset="0"/>
                  </a:rPr>
                  <a:t>Σ</a:t>
                </a:r>
                <a:r>
                  <a:rPr lang="en-US" altLang="zh-CN" sz="2400" i="1" dirty="0">
                    <a:latin typeface="Times New Roman" panose="02020603050405020304" pitchFamily="18" charset="0"/>
                  </a:rPr>
                  <a:t> </a:t>
                </a:r>
                <a:r>
                  <a:rPr lang="el-GR" altLang="en-US" sz="2400" i="1" dirty="0">
                    <a:latin typeface="Times New Roman" panose="02020603050405020304" pitchFamily="18" charset="0"/>
                    <a:cs typeface="Times New Roman" panose="02020603050405020304" pitchFamily="18" charset="0"/>
                  </a:rPr>
                  <a:t>λ</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i="1" baseline="-250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rPr>
                  <a:t>[</a:t>
                </a:r>
                <a:r>
                  <a:rPr lang="en-US" altLang="zh-CN" sz="2400" i="1" dirty="0">
                    <a:latin typeface="Times New Roman" panose="02020603050405020304" pitchFamily="18" charset="0"/>
                  </a:rPr>
                  <a:t>y</a:t>
                </a:r>
                <a:r>
                  <a:rPr lang="en-US" altLang="zh-CN" sz="2400" i="1" baseline="-25000" dirty="0">
                    <a:latin typeface="Times New Roman" panose="02020603050405020304" pitchFamily="18" charset="0"/>
                  </a:rPr>
                  <a:t>i</a:t>
                </a:r>
                <a:r>
                  <a:rPr lang="en-US" altLang="zh-CN" sz="2400" dirty="0">
                    <a:latin typeface="Times New Roman" panose="02020603050405020304" pitchFamily="18" charset="0"/>
                  </a:rPr>
                  <a:t> (</a:t>
                </a:r>
                <a:r>
                  <a:rPr lang="en-US" altLang="zh-CN" sz="2400" b="1" dirty="0">
                    <a:latin typeface="Times New Roman" panose="02020603050405020304" pitchFamily="18" charset="0"/>
                  </a:rPr>
                  <a:t>w</a:t>
                </a:r>
                <a:r>
                  <a:rPr lang="en-US" altLang="zh-CN" sz="2400" b="1" baseline="30000" dirty="0">
                    <a:latin typeface="Times New Roman" panose="02020603050405020304" pitchFamily="18" charset="0"/>
                  </a:rPr>
                  <a:t>T</a:t>
                </a: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i</a:t>
                </a:r>
                <a:r>
                  <a:rPr lang="en-US" altLang="zh-CN" sz="2400" b="1" dirty="0">
                    <a:latin typeface="Times New Roman" panose="02020603050405020304" pitchFamily="18" charset="0"/>
                  </a:rPr>
                  <a:t> </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dirty="0">
                    <a:latin typeface="Times New Roman" panose="02020603050405020304" pitchFamily="18" charset="0"/>
                  </a:rPr>
                  <a:t>) -1]</a:t>
                </a:r>
                <a:endParaRPr lang="en-US" altLang="zh-CN" sz="2400" i="1" dirty="0">
                  <a:latin typeface="Times New Roman" panose="02020603050405020304" pitchFamily="18" charset="0"/>
                  <a:cs typeface="Times New Roman" panose="02020603050405020304" pitchFamily="18" charset="0"/>
                </a:endParaRPr>
              </a:p>
            </p:txBody>
          </p:sp>
        </mc:Choice>
        <mc:Fallback xmlns="">
          <p:sp>
            <p:nvSpPr>
              <p:cNvPr id="10" name="Text Box 7"/>
              <p:cNvSpPr txBox="1">
                <a:spLocks noRot="1" noChangeAspect="1" noMove="1" noResize="1" noEditPoints="1" noAdjustHandles="1" noChangeArrowheads="1" noChangeShapeType="1" noTextEdit="1"/>
              </p:cNvSpPr>
              <p:nvPr/>
            </p:nvSpPr>
            <p:spPr bwMode="auto">
              <a:xfrm>
                <a:off x="5638800" y="5410200"/>
                <a:ext cx="5638800" cy="624082"/>
              </a:xfrm>
              <a:prstGeom prst="rect">
                <a:avLst/>
              </a:prstGeom>
              <a:blipFill rotWithShape="0">
                <a:blip r:embed="rId11"/>
                <a:stretch>
                  <a:fillRect l="-1399" b="-5660"/>
                </a:stretch>
              </a:blip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mc:AlternateContent xmlns:mc="http://schemas.openxmlformats.org/markup-compatibility/2006">
        <mc:Choice xmlns:p14="http://schemas.microsoft.com/office/powerpoint/2010/main" Requires="p14">
          <p:contentPart p14:bwMode="auto" r:id="rId12">
            <p14:nvContentPartPr>
              <p14:cNvPr id="2" name="Ink 1"/>
              <p14:cNvContentPartPr/>
              <p14:nvPr/>
            </p14:nvContentPartPr>
            <p14:xfrm>
              <a:off x="2709000" y="1057320"/>
              <a:ext cx="8516880" cy="4887000"/>
            </p14:xfrm>
          </p:contentPart>
        </mc:Choice>
        <mc:Fallback>
          <p:pic>
            <p:nvPicPr>
              <p:cNvPr id="2" name="Ink 1"/>
              <p:cNvPicPr/>
              <p:nvPr/>
            </p:nvPicPr>
            <p:blipFill>
              <a:blip r:embed="rId13"/>
              <a:stretch>
                <a:fillRect/>
              </a:stretch>
            </p:blipFill>
            <p:spPr>
              <a:xfrm>
                <a:off x="2701800" y="1054800"/>
                <a:ext cx="8533800" cy="4897800"/>
              </a:xfrm>
              <a:prstGeom prst="rect">
                <a:avLst/>
              </a:prstGeom>
            </p:spPr>
          </p:pic>
        </mc:Fallback>
      </mc:AlternateContent>
    </p:spTree>
    <p:extLst>
      <p:ext uri="{BB962C8B-B14F-4D97-AF65-F5344CB8AC3E}">
        <p14:creationId xmlns:p14="http://schemas.microsoft.com/office/powerpoint/2010/main" val="107954258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a:xfrm>
            <a:off x="838200" y="105151"/>
            <a:ext cx="9321800" cy="764364"/>
          </a:xfrm>
        </p:spPr>
        <p:txBody>
          <a:bodyPr/>
          <a:lstStyle/>
          <a:p>
            <a:r>
              <a:rPr lang="en-US" altLang="en-US"/>
              <a:t>Learning Linear SVM</a:t>
            </a:r>
          </a:p>
        </p:txBody>
      </p:sp>
      <p:pic>
        <p:nvPicPr>
          <p:cNvPr id="11" name="Picture 10"/>
          <p:cNvPicPr>
            <a:picLocks noChangeAspect="1"/>
          </p:cNvPicPr>
          <p:nvPr/>
        </p:nvPicPr>
        <p:blipFill>
          <a:blip r:embed="rId3"/>
          <a:stretch>
            <a:fillRect/>
          </a:stretch>
        </p:blipFill>
        <p:spPr>
          <a:xfrm>
            <a:off x="1066800" y="1066800"/>
            <a:ext cx="8915400" cy="5486400"/>
          </a:xfrm>
          <a:prstGeom prst="rect">
            <a:avLst/>
          </a:prstGeom>
        </p:spPr>
      </p:pic>
      <p:sp>
        <p:nvSpPr>
          <p:cNvPr id="5" name="TextBox 4"/>
          <p:cNvSpPr txBox="1"/>
          <p:nvPr/>
        </p:nvSpPr>
        <p:spPr>
          <a:xfrm>
            <a:off x="4562406" y="1143000"/>
            <a:ext cx="466794" cy="523220"/>
          </a:xfrm>
          <a:prstGeom prst="rect">
            <a:avLst/>
          </a:prstGeom>
          <a:solidFill>
            <a:schemeClr val="bg1"/>
          </a:solidFill>
        </p:spPr>
        <p:txBody>
          <a:bodyPr wrap="square" rtlCol="0">
            <a:spAutoFit/>
          </a:bodyPr>
          <a:lstStyle/>
          <a:p>
            <a:r>
              <a:rPr lang="el-GR" sz="2800" dirty="0"/>
              <a:t>λ</a:t>
            </a:r>
            <a:r>
              <a:rPr lang="en-IN" sz="2400" dirty="0"/>
              <a:t> </a:t>
            </a:r>
            <a:r>
              <a:rPr lang="en-IN" sz="2400" baseline="-25000" dirty="0" err="1"/>
              <a:t>i</a:t>
            </a:r>
            <a:endParaRPr lang="en-IN" sz="2400" dirty="0"/>
          </a:p>
        </p:txBody>
      </p:sp>
      <p:sp>
        <p:nvSpPr>
          <p:cNvPr id="16" name="TextBox 15"/>
          <p:cNvSpPr txBox="1"/>
          <p:nvPr/>
        </p:nvSpPr>
        <p:spPr>
          <a:xfrm>
            <a:off x="6019800" y="3429000"/>
            <a:ext cx="457200" cy="461665"/>
          </a:xfrm>
          <a:prstGeom prst="rect">
            <a:avLst/>
          </a:prstGeom>
          <a:solidFill>
            <a:schemeClr val="bg1"/>
          </a:solidFill>
        </p:spPr>
        <p:txBody>
          <a:bodyPr wrap="square" rtlCol="0">
            <a:spAutoFit/>
          </a:bodyPr>
          <a:lstStyle/>
          <a:p>
            <a:r>
              <a:rPr lang="el-GR" sz="2400" dirty="0"/>
              <a:t>λ</a:t>
            </a:r>
            <a:r>
              <a:rPr lang="en-IN" sz="2000" dirty="0"/>
              <a:t> </a:t>
            </a:r>
            <a:r>
              <a:rPr lang="en-IN" sz="2000" baseline="-25000" dirty="0" err="1"/>
              <a:t>i</a:t>
            </a:r>
            <a:endParaRPr lang="en-IN" sz="2000" dirty="0"/>
          </a:p>
        </p:txBody>
      </p:sp>
      <p:sp>
        <p:nvSpPr>
          <p:cNvPr id="18" name="TextBox 17"/>
          <p:cNvSpPr txBox="1"/>
          <p:nvPr/>
        </p:nvSpPr>
        <p:spPr>
          <a:xfrm>
            <a:off x="5943600" y="1143000"/>
            <a:ext cx="5562600" cy="523220"/>
          </a:xfrm>
          <a:prstGeom prst="rect">
            <a:avLst/>
          </a:prstGeom>
          <a:solidFill>
            <a:schemeClr val="bg1"/>
          </a:solidFill>
        </p:spPr>
        <p:txBody>
          <a:bodyPr wrap="square" rtlCol="0">
            <a:spAutoFit/>
          </a:bodyPr>
          <a:lstStyle/>
          <a:p>
            <a:r>
              <a:rPr lang="el-GR" sz="2800" dirty="0"/>
              <a:t>λ</a:t>
            </a:r>
            <a:r>
              <a:rPr lang="en-IN" sz="2400" baseline="-25000" dirty="0" err="1"/>
              <a:t>i</a:t>
            </a:r>
            <a:r>
              <a:rPr lang="en-IN" sz="2400" baseline="-25000" dirty="0"/>
              <a:t> </a:t>
            </a:r>
            <a:r>
              <a:rPr lang="en-IN" sz="2400" dirty="0"/>
              <a:t> is non-zero except for support vectors</a:t>
            </a: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3232440" y="1086480"/>
              <a:ext cx="541440" cy="774360"/>
            </p14:xfrm>
          </p:contentPart>
        </mc:Choice>
        <mc:Fallback>
          <p:pic>
            <p:nvPicPr>
              <p:cNvPr id="2" name="Ink 1"/>
              <p:cNvPicPr/>
              <p:nvPr/>
            </p:nvPicPr>
            <p:blipFill>
              <a:blip r:embed="rId5"/>
              <a:stretch>
                <a:fillRect/>
              </a:stretch>
            </p:blipFill>
            <p:spPr>
              <a:xfrm>
                <a:off x="3226320" y="1083960"/>
                <a:ext cx="550080" cy="783000"/>
              </a:xfrm>
              <a:prstGeom prst="rect">
                <a:avLst/>
              </a:prstGeom>
            </p:spPr>
          </p:pic>
        </mc:Fallback>
      </mc:AlternateContent>
    </p:spTree>
    <p:extLst>
      <p:ext uri="{BB962C8B-B14F-4D97-AF65-F5344CB8AC3E}">
        <p14:creationId xmlns:p14="http://schemas.microsoft.com/office/powerpoint/2010/main" val="411999081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r>
              <a:rPr lang="en-US" altLang="en-US"/>
              <a:t>Example of Linear SVM</a:t>
            </a:r>
          </a:p>
        </p:txBody>
      </p:sp>
      <p:graphicFrame>
        <p:nvGraphicFramePr>
          <p:cNvPr id="15362" name="Object 2"/>
          <p:cNvGraphicFramePr>
            <a:graphicFrameLocks noGrp="1" noChangeAspect="1"/>
          </p:cNvGraphicFramePr>
          <p:nvPr>
            <p:ph sz="half" idx="4294967295"/>
            <p:extLst/>
          </p:nvPr>
        </p:nvGraphicFramePr>
        <p:xfrm>
          <a:off x="6781800" y="2743200"/>
          <a:ext cx="4038600" cy="2339975"/>
        </p:xfrm>
        <a:graphic>
          <a:graphicData uri="http://schemas.openxmlformats.org/presentationml/2006/ole">
            <mc:AlternateContent xmlns:mc="http://schemas.openxmlformats.org/markup-compatibility/2006">
              <mc:Choice xmlns:v="urn:schemas-microsoft-com:vml" Requires="v">
                <p:oleObj spid="_x0000_s10274" name="Visio" r:id="rId4" imgW="4051300" imgH="2349500" progId="Visio.Drawing.6">
                  <p:embed/>
                </p:oleObj>
              </mc:Choice>
              <mc:Fallback>
                <p:oleObj name="Visio" r:id="rId4" imgW="4051300" imgH="23495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743200"/>
                        <a:ext cx="4038600"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3"/>
          <p:cNvGraphicFramePr>
            <a:graphicFrameLocks noGrp="1" noChangeAspect="1"/>
          </p:cNvGraphicFramePr>
          <p:nvPr>
            <p:ph sz="half" idx="4294967295"/>
            <p:extLst/>
          </p:nvPr>
        </p:nvGraphicFramePr>
        <p:xfrm>
          <a:off x="838200" y="2057400"/>
          <a:ext cx="4648200" cy="3598863"/>
        </p:xfrm>
        <a:graphic>
          <a:graphicData uri="http://schemas.openxmlformats.org/presentationml/2006/ole">
            <mc:AlternateContent xmlns:mc="http://schemas.openxmlformats.org/markup-compatibility/2006">
              <mc:Choice xmlns:v="urn:schemas-microsoft-com:vml" Requires="v">
                <p:oleObj spid="_x0000_s10275" name="Visio" r:id="rId6" imgW="6350000" imgH="4673600" progId="Visio.Drawing.6">
                  <p:embed/>
                </p:oleObj>
              </mc:Choice>
              <mc:Fallback>
                <p:oleObj name="Visio" r:id="rId6" imgW="6350000" imgH="46736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2985" t="4062" r="5971"/>
                      <a:stretch>
                        <a:fillRect/>
                      </a:stretch>
                    </p:blipFill>
                    <p:spPr bwMode="auto">
                      <a:xfrm>
                        <a:off x="838200" y="2057400"/>
                        <a:ext cx="4648200" cy="359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Oval 11"/>
          <p:cNvSpPr>
            <a:spLocks noChangeArrowheads="1"/>
          </p:cNvSpPr>
          <p:nvPr/>
        </p:nvSpPr>
        <p:spPr bwMode="auto">
          <a:xfrm>
            <a:off x="9829800" y="3048000"/>
            <a:ext cx="1066800" cy="609600"/>
          </a:xfrm>
          <a:prstGeom prst="ellipse">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65" name="Line 12"/>
          <p:cNvSpPr>
            <a:spLocks noChangeShapeType="1"/>
          </p:cNvSpPr>
          <p:nvPr/>
        </p:nvSpPr>
        <p:spPr bwMode="auto">
          <a:xfrm flipH="1" flipV="1">
            <a:off x="9829800" y="1752600"/>
            <a:ext cx="304800" cy="1219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66" name="Text Box 13"/>
          <p:cNvSpPr txBox="1">
            <a:spLocks noChangeArrowheads="1"/>
          </p:cNvSpPr>
          <p:nvPr/>
        </p:nvSpPr>
        <p:spPr bwMode="auto">
          <a:xfrm>
            <a:off x="8839200" y="1371600"/>
            <a:ext cx="1828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dirty="0">
                <a:latin typeface="Helvetica" panose="020B0604020202020204" pitchFamily="34" charset="0"/>
                <a:cs typeface="Helvetica" panose="020B0604020202020204" pitchFamily="34" charset="0"/>
              </a:rPr>
              <a:t>Support vectors</a:t>
            </a:r>
          </a:p>
        </p:txBody>
      </p:sp>
      <p:cxnSp>
        <p:nvCxnSpPr>
          <p:cNvPr id="3" name="Straight Arrow Connector 2"/>
          <p:cNvCxnSpPr/>
          <p:nvPr/>
        </p:nvCxnSpPr>
        <p:spPr>
          <a:xfrm flipH="1">
            <a:off x="2971800" y="3200400"/>
            <a:ext cx="3962400" cy="609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flipH="1" flipV="1">
            <a:off x="3352800" y="3352800"/>
            <a:ext cx="3581400" cy="76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a:off x="1371600" y="2971800"/>
            <a:ext cx="3886200" cy="21336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371600" y="2362200"/>
            <a:ext cx="4038600" cy="2133600"/>
          </a:xfrm>
          <a:prstGeom prst="line">
            <a:avLst/>
          </a:prstGeom>
          <a:ln>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p14="http://schemas.microsoft.com/office/powerpoint/2010/main" Requires="p14">
          <p:contentPart p14:bwMode="auto" r:id="rId8">
            <p14:nvContentPartPr>
              <p14:cNvPr id="2" name="Ink 1"/>
              <p14:cNvContentPartPr/>
              <p14:nvPr/>
            </p14:nvContentPartPr>
            <p14:xfrm>
              <a:off x="7991280" y="5431320"/>
              <a:ext cx="495000" cy="331920"/>
            </p14:xfrm>
          </p:contentPart>
        </mc:Choice>
        <mc:Fallback>
          <p:pic>
            <p:nvPicPr>
              <p:cNvPr id="2" name="Ink 1"/>
              <p:cNvPicPr/>
              <p:nvPr/>
            </p:nvPicPr>
            <p:blipFill>
              <a:blip r:embed="rId9"/>
              <a:stretch>
                <a:fillRect/>
              </a:stretch>
            </p:blipFill>
            <p:spPr>
              <a:xfrm>
                <a:off x="7985880" y="5422680"/>
                <a:ext cx="507960" cy="348840"/>
              </a:xfrm>
              <a:prstGeom prst="rect">
                <a:avLst/>
              </a:prstGeom>
            </p:spPr>
          </p:pic>
        </mc:Fallback>
      </mc:AlternateContent>
    </p:spTree>
    <p:extLst>
      <p:ext uri="{BB962C8B-B14F-4D97-AF65-F5344CB8AC3E}">
        <p14:creationId xmlns:p14="http://schemas.microsoft.com/office/powerpoint/2010/main" val="29499992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en-US" altLang="en-US"/>
              <a:t>Learning Linear SVM</a:t>
            </a:r>
          </a:p>
        </p:txBody>
      </p:sp>
      <p:sp>
        <p:nvSpPr>
          <p:cNvPr id="16386" name="Rectangle 3"/>
          <p:cNvSpPr>
            <a:spLocks noGrp="1" noChangeArrowheads="1"/>
          </p:cNvSpPr>
          <p:nvPr>
            <p:ph type="body" sz="quarter" idx="13"/>
          </p:nvPr>
        </p:nvSpPr>
        <p:spPr/>
        <p:txBody>
          <a:bodyPr/>
          <a:lstStyle/>
          <a:p>
            <a:r>
              <a:rPr lang="en-US" altLang="en-US" dirty="0"/>
              <a:t>Decision boundary depends only on support vectors</a:t>
            </a:r>
          </a:p>
          <a:p>
            <a:pPr lvl="1"/>
            <a:r>
              <a:rPr lang="en-US" altLang="en-US" dirty="0"/>
              <a:t> If you have data set with same support vectors, decision boundary will not change</a:t>
            </a:r>
          </a:p>
          <a:p>
            <a:pPr lvl="2"/>
            <a:endParaRPr lang="en-US" altLang="en-US" dirty="0"/>
          </a:p>
          <a:p>
            <a:pPr lvl="1"/>
            <a:endParaRPr lang="en-US" altLang="en-US" dirty="0" smtClean="0"/>
          </a:p>
          <a:p>
            <a:pPr lvl="1"/>
            <a:endParaRPr lang="en-US" altLang="en-US" dirty="0"/>
          </a:p>
          <a:p>
            <a:pPr lvl="1"/>
            <a:r>
              <a:rPr lang="en-US" altLang="en-US" dirty="0" smtClean="0"/>
              <a:t>How </a:t>
            </a:r>
            <a:r>
              <a:rPr lang="en-US" altLang="en-US" dirty="0"/>
              <a:t>to classify using SVM once </a:t>
            </a:r>
            <a:r>
              <a:rPr lang="en-US" altLang="en-US" b="1" dirty="0"/>
              <a:t>w</a:t>
            </a:r>
            <a:r>
              <a:rPr lang="en-US" altLang="en-US" dirty="0"/>
              <a:t> and </a:t>
            </a:r>
            <a:r>
              <a:rPr lang="en-US" altLang="en-US" i="1" dirty="0"/>
              <a:t>b</a:t>
            </a:r>
            <a:r>
              <a:rPr lang="en-US" altLang="en-US" dirty="0"/>
              <a:t> are found? Given a test record, x</a:t>
            </a:r>
            <a:r>
              <a:rPr lang="en-US" altLang="en-US" baseline="-25000" dirty="0"/>
              <a:t>i</a:t>
            </a:r>
          </a:p>
        </p:txBody>
      </p:sp>
      <p:sp>
        <p:nvSpPr>
          <p:cNvPr id="2" name="Text Placeholder 1"/>
          <p:cNvSpPr>
            <a:spLocks noGrp="1"/>
          </p:cNvSpPr>
          <p:nvPr>
            <p:ph type="body" sz="quarter" idx="14"/>
          </p:nvPr>
        </p:nvSpPr>
        <p:spPr/>
        <p:txBody>
          <a:bodyPr>
            <a:normAutofit lnSpcReduction="10000"/>
          </a:bodyPr>
          <a:lstStyle/>
          <a:p>
            <a:endParaRPr lang="en-IN"/>
          </a:p>
        </p:txBody>
      </p:sp>
      <p:graphicFrame>
        <p:nvGraphicFramePr>
          <p:cNvPr id="16387" name="Object 2"/>
          <p:cNvGraphicFramePr>
            <a:graphicFrameLocks noGrp="1" noChangeAspect="1"/>
          </p:cNvGraphicFramePr>
          <p:nvPr>
            <p:ph sz="half" idx="4294967295"/>
            <p:extLst/>
          </p:nvPr>
        </p:nvGraphicFramePr>
        <p:xfrm>
          <a:off x="3124200" y="2971800"/>
          <a:ext cx="4191000" cy="1033463"/>
        </p:xfrm>
        <a:graphic>
          <a:graphicData uri="http://schemas.openxmlformats.org/presentationml/2006/ole">
            <mc:AlternateContent xmlns:mc="http://schemas.openxmlformats.org/markup-compatibility/2006">
              <mc:Choice xmlns:v="urn:schemas-microsoft-com:vml" Requires="v">
                <p:oleObj spid="_x0000_s11282" name="Equation" r:id="rId4" imgW="1955800" imgH="482600" progId="Equation.3">
                  <p:embed/>
                </p:oleObj>
              </mc:Choice>
              <mc:Fallback>
                <p:oleObj name="Equation" r:id="rId4" imgW="1955800" imgH="482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971800"/>
                        <a:ext cx="4191000" cy="103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5621224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r>
              <a:rPr lang="en-US" altLang="en-US"/>
              <a:t>Support Vector Machines</a:t>
            </a:r>
          </a:p>
        </p:txBody>
      </p:sp>
      <p:sp>
        <p:nvSpPr>
          <p:cNvPr id="3" name="Text Placeholder 2"/>
          <p:cNvSpPr>
            <a:spLocks noGrp="1"/>
          </p:cNvSpPr>
          <p:nvPr>
            <p:ph type="body" sz="quarter" idx="14"/>
          </p:nvPr>
        </p:nvSpPr>
        <p:spPr/>
        <p:txBody>
          <a:bodyPr>
            <a:normAutofit lnSpcReduction="10000"/>
          </a:bodyPr>
          <a:lstStyle/>
          <a:p>
            <a:r>
              <a:rPr lang="en-US" altLang="en-US" dirty="0"/>
              <a:t>What if the problem is not linearly separable?</a:t>
            </a:r>
          </a:p>
        </p:txBody>
      </p:sp>
      <p:graphicFrame>
        <p:nvGraphicFramePr>
          <p:cNvPr id="13" name="Object 2"/>
          <p:cNvGraphicFramePr>
            <a:graphicFrameLocks noChangeAspect="1"/>
          </p:cNvGraphicFramePr>
          <p:nvPr/>
        </p:nvGraphicFramePr>
        <p:xfrm>
          <a:off x="2209800" y="1917700"/>
          <a:ext cx="4724400" cy="4457700"/>
        </p:xfrm>
        <a:graphic>
          <a:graphicData uri="http://schemas.openxmlformats.org/presentationml/2006/ole">
            <mc:AlternateContent xmlns:mc="http://schemas.openxmlformats.org/markup-compatibility/2006">
              <mc:Choice xmlns:v="urn:schemas-microsoft-com:vml" Requires="v">
                <p:oleObj spid="_x0000_s12306"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9177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 name="Group 14"/>
          <p:cNvGrpSpPr>
            <a:grpSpLocks/>
          </p:cNvGrpSpPr>
          <p:nvPr/>
        </p:nvGrpSpPr>
        <p:grpSpPr bwMode="auto">
          <a:xfrm>
            <a:off x="2514600" y="2590800"/>
            <a:ext cx="4038600" cy="3124200"/>
            <a:chOff x="1584" y="1632"/>
            <a:chExt cx="2544" cy="1968"/>
          </a:xfrm>
        </p:grpSpPr>
        <p:sp>
          <p:nvSpPr>
            <p:cNvPr id="15" name="Oval 8"/>
            <p:cNvSpPr>
              <a:spLocks noChangeArrowheads="1"/>
            </p:cNvSpPr>
            <p:nvPr/>
          </p:nvSpPr>
          <p:spPr bwMode="auto">
            <a:xfrm>
              <a:off x="1584" y="1632"/>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 name="Oval 9"/>
            <p:cNvSpPr>
              <a:spLocks noChangeArrowheads="1"/>
            </p:cNvSpPr>
            <p:nvPr/>
          </p:nvSpPr>
          <p:spPr bwMode="auto">
            <a:xfrm>
              <a:off x="2304" y="2208"/>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 name="Oval 10"/>
            <p:cNvSpPr>
              <a:spLocks noChangeArrowheads="1"/>
            </p:cNvSpPr>
            <p:nvPr/>
          </p:nvSpPr>
          <p:spPr bwMode="auto">
            <a:xfrm>
              <a:off x="2208" y="168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 name="Oval 11"/>
            <p:cNvSpPr>
              <a:spLocks noChangeArrowheads="1"/>
            </p:cNvSpPr>
            <p:nvPr/>
          </p:nvSpPr>
          <p:spPr bwMode="auto">
            <a:xfrm>
              <a:off x="2832" y="3264"/>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 name="Oval 12"/>
            <p:cNvSpPr>
              <a:spLocks noChangeArrowheads="1"/>
            </p:cNvSpPr>
            <p:nvPr/>
          </p:nvSpPr>
          <p:spPr bwMode="auto">
            <a:xfrm>
              <a:off x="3312" y="240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 name="Oval 13"/>
            <p:cNvSpPr>
              <a:spLocks noChangeArrowheads="1"/>
            </p:cNvSpPr>
            <p:nvPr/>
          </p:nvSpPr>
          <p:spPr bwMode="auto">
            <a:xfrm>
              <a:off x="3792" y="2736"/>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Tree>
    <p:extLst>
      <p:ext uri="{BB962C8B-B14F-4D97-AF65-F5344CB8AC3E}">
        <p14:creationId xmlns:p14="http://schemas.microsoft.com/office/powerpoint/2010/main" val="3644941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a:extLst>
              <a:ext uri="{FF2B5EF4-FFF2-40B4-BE49-F238E27FC236}">
                <a16:creationId xmlns:a16="http://schemas.microsoft.com/office/drawing/2014/main" xmlns="" id="{A60729A3-A4EB-4D49-AFC6-54D1F5833108}"/>
              </a:ext>
            </a:extLst>
          </p:cNvPr>
          <p:cNvSpPr>
            <a:spLocks noGrp="1"/>
          </p:cNvSpPr>
          <p:nvPr>
            <p:ph type="title"/>
          </p:nvPr>
        </p:nvSpPr>
        <p:spPr>
          <a:xfrm>
            <a:off x="1919288" y="274638"/>
            <a:ext cx="6121400" cy="849312"/>
          </a:xfrm>
        </p:spPr>
        <p:txBody>
          <a:bodyPr/>
          <a:lstStyle/>
          <a:p>
            <a:r>
              <a:rPr lang="en-US" altLang="en-US"/>
              <a:t>Example</a:t>
            </a:r>
          </a:p>
        </p:txBody>
      </p:sp>
      <p:graphicFrame>
        <p:nvGraphicFramePr>
          <p:cNvPr id="4" name="Table 4">
            <a:extLst>
              <a:ext uri="{FF2B5EF4-FFF2-40B4-BE49-F238E27FC236}">
                <a16:creationId xmlns:a16="http://schemas.microsoft.com/office/drawing/2014/main" xmlns="" id="{DAD8893F-FD7C-4015-96D2-63A76517AE9F}"/>
              </a:ext>
            </a:extLst>
          </p:cNvPr>
          <p:cNvGraphicFramePr>
            <a:graphicFrameLocks noGrp="1"/>
          </p:cNvGraphicFramePr>
          <p:nvPr/>
        </p:nvGraphicFramePr>
        <p:xfrm>
          <a:off x="1992314" y="1776414"/>
          <a:ext cx="8218487" cy="3795715"/>
        </p:xfrm>
        <a:graphic>
          <a:graphicData uri="http://schemas.openxmlformats.org/drawingml/2006/table">
            <a:tbl>
              <a:tblPr firstRow="1" bandRow="1">
                <a:tableStyleId>{5C22544A-7EE6-4342-B048-85BDC9FD1C3A}</a:tableStyleId>
              </a:tblPr>
              <a:tblGrid>
                <a:gridCol w="1129424">
                  <a:extLst>
                    <a:ext uri="{9D8B030D-6E8A-4147-A177-3AD203B41FA5}">
                      <a16:colId xmlns:a16="http://schemas.microsoft.com/office/drawing/2014/main" xmlns="" val="20000"/>
                    </a:ext>
                  </a:extLst>
                </a:gridCol>
                <a:gridCol w="7089063">
                  <a:extLst>
                    <a:ext uri="{9D8B030D-6E8A-4147-A177-3AD203B41FA5}">
                      <a16:colId xmlns:a16="http://schemas.microsoft.com/office/drawing/2014/main" xmlns="" val="20001"/>
                    </a:ext>
                  </a:extLst>
                </a:gridCol>
              </a:tblGrid>
              <a:tr h="542245">
                <a:tc>
                  <a:txBody>
                    <a:bodyPr/>
                    <a:lstStyle/>
                    <a:p>
                      <a:r>
                        <a:rPr lang="en-US" sz="1800" dirty="0"/>
                        <a:t>Doc No</a:t>
                      </a:r>
                      <a:endParaRPr lang="x-none" sz="1800" dirty="0"/>
                    </a:p>
                  </a:txBody>
                  <a:tcPr marL="91451" marR="91451" marT="45728" marB="45728"/>
                </a:tc>
                <a:tc>
                  <a:txBody>
                    <a:bodyPr/>
                    <a:lstStyle/>
                    <a:p>
                      <a:r>
                        <a:rPr lang="en-US" sz="1800" dirty="0"/>
                        <a:t>Text</a:t>
                      </a:r>
                      <a:endParaRPr lang="x-none" sz="1800" dirty="0"/>
                    </a:p>
                  </a:txBody>
                  <a:tcPr marL="91451" marR="91451" marT="45728" marB="45728"/>
                </a:tc>
                <a:extLst>
                  <a:ext uri="{0D108BD9-81ED-4DB2-BD59-A6C34878D82A}">
                    <a16:rowId xmlns:a16="http://schemas.microsoft.com/office/drawing/2014/main" xmlns="" val="10000"/>
                  </a:ext>
                </a:extLst>
              </a:tr>
              <a:tr h="542245">
                <a:tc>
                  <a:txBody>
                    <a:bodyPr/>
                    <a:lstStyle/>
                    <a:p>
                      <a:r>
                        <a:rPr lang="en-US" sz="1800" dirty="0"/>
                        <a:t>1</a:t>
                      </a:r>
                      <a:endParaRPr lang="x-none" sz="1800" dirty="0"/>
                    </a:p>
                  </a:txBody>
                  <a:tcPr marL="91451" marR="91451" marT="45728" marB="45728"/>
                </a:tc>
                <a:tc>
                  <a:txBody>
                    <a:bodyPr/>
                    <a:lstStyle/>
                    <a:p>
                      <a:r>
                        <a:rPr lang="en-US" sz="1800" dirty="0"/>
                        <a:t>I LOVED THE MOVIE</a:t>
                      </a:r>
                      <a:endParaRPr lang="x-none" sz="1800" dirty="0"/>
                    </a:p>
                  </a:txBody>
                  <a:tcPr marL="91451" marR="91451" marT="45728" marB="45728"/>
                </a:tc>
                <a:extLst>
                  <a:ext uri="{0D108BD9-81ED-4DB2-BD59-A6C34878D82A}">
                    <a16:rowId xmlns:a16="http://schemas.microsoft.com/office/drawing/2014/main" xmlns="" val="10001"/>
                  </a:ext>
                </a:extLst>
              </a:tr>
              <a:tr h="542245">
                <a:tc>
                  <a:txBody>
                    <a:bodyPr/>
                    <a:lstStyle/>
                    <a:p>
                      <a:r>
                        <a:rPr lang="en-US" sz="1800" dirty="0"/>
                        <a:t>2</a:t>
                      </a:r>
                      <a:endParaRPr lang="x-none" sz="1800" dirty="0"/>
                    </a:p>
                  </a:txBody>
                  <a:tcPr marL="91451" marR="91451" marT="45728" marB="45728"/>
                </a:tc>
                <a:tc>
                  <a:txBody>
                    <a:bodyPr/>
                    <a:lstStyle/>
                    <a:p>
                      <a:r>
                        <a:rPr lang="en-US" sz="1800" dirty="0"/>
                        <a:t>I HATED THE MOVIE</a:t>
                      </a:r>
                      <a:endParaRPr lang="x-none" sz="1800" dirty="0"/>
                    </a:p>
                  </a:txBody>
                  <a:tcPr marL="91451" marR="91451" marT="45728" marB="45728"/>
                </a:tc>
                <a:extLst>
                  <a:ext uri="{0D108BD9-81ED-4DB2-BD59-A6C34878D82A}">
                    <a16:rowId xmlns:a16="http://schemas.microsoft.com/office/drawing/2014/main" xmlns="" val="10002"/>
                  </a:ext>
                </a:extLst>
              </a:tr>
              <a:tr h="542245">
                <a:tc>
                  <a:txBody>
                    <a:bodyPr/>
                    <a:lstStyle/>
                    <a:p>
                      <a:r>
                        <a:rPr lang="en-US" sz="1800" dirty="0"/>
                        <a:t>3</a:t>
                      </a:r>
                      <a:endParaRPr lang="x-none" sz="1800" dirty="0"/>
                    </a:p>
                  </a:txBody>
                  <a:tcPr marL="91451" marR="91451" marT="45728" marB="45728"/>
                </a:tc>
                <a:tc>
                  <a:txBody>
                    <a:bodyPr/>
                    <a:lstStyle/>
                    <a:p>
                      <a:r>
                        <a:rPr lang="en-US" sz="1800" dirty="0"/>
                        <a:t>A GREAT MOVIE ,GOOD MOVIE</a:t>
                      </a:r>
                      <a:endParaRPr lang="x-none" sz="1800" dirty="0"/>
                    </a:p>
                  </a:txBody>
                  <a:tcPr marL="91451" marR="91451" marT="45728" marB="45728"/>
                </a:tc>
                <a:extLst>
                  <a:ext uri="{0D108BD9-81ED-4DB2-BD59-A6C34878D82A}">
                    <a16:rowId xmlns:a16="http://schemas.microsoft.com/office/drawing/2014/main" xmlns="" val="10003"/>
                  </a:ext>
                </a:extLst>
              </a:tr>
              <a:tr h="542245">
                <a:tc>
                  <a:txBody>
                    <a:bodyPr/>
                    <a:lstStyle/>
                    <a:p>
                      <a:r>
                        <a:rPr lang="en-US" sz="1800" dirty="0"/>
                        <a:t>4</a:t>
                      </a:r>
                      <a:endParaRPr lang="x-none" sz="1800" dirty="0"/>
                    </a:p>
                  </a:txBody>
                  <a:tcPr marL="91451" marR="91451" marT="45728" marB="45728"/>
                </a:tc>
                <a:tc>
                  <a:txBody>
                    <a:bodyPr/>
                    <a:lstStyle/>
                    <a:p>
                      <a:r>
                        <a:rPr lang="en-US" sz="1800" dirty="0"/>
                        <a:t>POOR ACTING</a:t>
                      </a:r>
                      <a:endParaRPr lang="x-none" sz="1800" dirty="0"/>
                    </a:p>
                  </a:txBody>
                  <a:tcPr marL="91451" marR="91451" marT="45728" marB="45728"/>
                </a:tc>
                <a:extLst>
                  <a:ext uri="{0D108BD9-81ED-4DB2-BD59-A6C34878D82A}">
                    <a16:rowId xmlns:a16="http://schemas.microsoft.com/office/drawing/2014/main" xmlns="" val="10004"/>
                  </a:ext>
                </a:extLst>
              </a:tr>
              <a:tr h="542245">
                <a:tc>
                  <a:txBody>
                    <a:bodyPr/>
                    <a:lstStyle/>
                    <a:p>
                      <a:r>
                        <a:rPr lang="en-US" sz="1800" dirty="0"/>
                        <a:t>5</a:t>
                      </a:r>
                      <a:endParaRPr lang="x-none" sz="1800" dirty="0"/>
                    </a:p>
                  </a:txBody>
                  <a:tcPr marL="91451" marR="91451" marT="45728" marB="45728"/>
                </a:tc>
                <a:tc>
                  <a:txBody>
                    <a:bodyPr/>
                    <a:lstStyle/>
                    <a:p>
                      <a:r>
                        <a:rPr lang="en-US" sz="1800" dirty="0"/>
                        <a:t>GREAT ACTING , A GOOD MOVIE</a:t>
                      </a:r>
                      <a:endParaRPr lang="x-none" sz="1800" dirty="0"/>
                    </a:p>
                  </a:txBody>
                  <a:tcPr marL="91451" marR="91451" marT="45728" marB="45728"/>
                </a:tc>
                <a:extLst>
                  <a:ext uri="{0D108BD9-81ED-4DB2-BD59-A6C34878D82A}">
                    <a16:rowId xmlns:a16="http://schemas.microsoft.com/office/drawing/2014/main" xmlns="" val="10005"/>
                  </a:ext>
                </a:extLst>
              </a:tr>
              <a:tr h="542245">
                <a:tc>
                  <a:txBody>
                    <a:bodyPr/>
                    <a:lstStyle/>
                    <a:p>
                      <a:r>
                        <a:rPr lang="en-US" sz="1800" dirty="0"/>
                        <a:t>NEW</a:t>
                      </a:r>
                      <a:endParaRPr lang="x-none" sz="1800" dirty="0"/>
                    </a:p>
                  </a:txBody>
                  <a:tcPr marL="91451" marR="91451" marT="45728" marB="45728"/>
                </a:tc>
                <a:tc>
                  <a:txBody>
                    <a:bodyPr/>
                    <a:lstStyle/>
                    <a:p>
                      <a:r>
                        <a:rPr lang="en-US" sz="1800" dirty="0"/>
                        <a:t>I HATED THE POOR ACTING</a:t>
                      </a:r>
                      <a:endParaRPr lang="x-none" sz="1800" dirty="0"/>
                    </a:p>
                  </a:txBody>
                  <a:tcPr marL="91451" marR="91451" marT="45728" marB="45728"/>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117266115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en-US" altLang="en-US"/>
              <a:t>Support Vector Machines</a:t>
            </a:r>
          </a:p>
        </p:txBody>
      </p:sp>
      <p:sp>
        <p:nvSpPr>
          <p:cNvPr id="18434" name="Rectangle 3"/>
          <p:cNvSpPr>
            <a:spLocks noGrp="1" noChangeArrowheads="1"/>
          </p:cNvSpPr>
          <p:nvPr>
            <p:ph type="body" sz="quarter" idx="13"/>
          </p:nvPr>
        </p:nvSpPr>
        <p:spPr>
          <a:xfrm>
            <a:off x="838200" y="1600200"/>
            <a:ext cx="10160000" cy="4724399"/>
          </a:xfrm>
        </p:spPr>
        <p:txBody>
          <a:bodyPr>
            <a:noAutofit/>
          </a:bodyPr>
          <a:lstStyle/>
          <a:p>
            <a:r>
              <a:rPr lang="en-US" altLang="en-US" dirty="0"/>
              <a:t>Introduce slack variables</a:t>
            </a:r>
            <a:endParaRPr lang="en-US" altLang="en-US" sz="2000" dirty="0"/>
          </a:p>
          <a:p>
            <a:pPr lvl="1"/>
            <a:r>
              <a:rPr lang="en-US" altLang="en-US" sz="1800" dirty="0"/>
              <a:t> </a:t>
            </a:r>
            <a:r>
              <a:rPr lang="en-US" altLang="en-US" dirty="0"/>
              <a:t>Need to minimize</a:t>
            </a:r>
          </a:p>
          <a:p>
            <a:pPr lvl="2">
              <a:lnSpc>
                <a:spcPct val="90000"/>
              </a:lnSpc>
            </a:pPr>
            <a:endParaRPr lang="en-US" altLang="en-US" sz="1800" dirty="0"/>
          </a:p>
          <a:p>
            <a:pPr marL="914400" lvl="2" indent="0">
              <a:lnSpc>
                <a:spcPct val="90000"/>
              </a:lnSpc>
              <a:buNone/>
            </a:pPr>
            <a:endParaRPr lang="en-US" altLang="en-US" sz="1800" dirty="0"/>
          </a:p>
          <a:p>
            <a:pPr lvl="2">
              <a:lnSpc>
                <a:spcPct val="90000"/>
              </a:lnSpc>
            </a:pPr>
            <a:endParaRPr lang="en-US" altLang="en-US" sz="1800" dirty="0"/>
          </a:p>
          <a:p>
            <a:pPr lvl="1"/>
            <a:r>
              <a:rPr lang="en-US" altLang="en-US" dirty="0"/>
              <a:t>subject to </a:t>
            </a:r>
          </a:p>
          <a:p>
            <a:pPr lvl="2">
              <a:lnSpc>
                <a:spcPct val="90000"/>
              </a:lnSpc>
            </a:pPr>
            <a:endParaRPr lang="en-US" altLang="en-US" sz="1800" dirty="0"/>
          </a:p>
          <a:p>
            <a:pPr lvl="2">
              <a:lnSpc>
                <a:spcPct val="90000"/>
              </a:lnSpc>
            </a:pPr>
            <a:endParaRPr lang="en-US" altLang="en-US" sz="1800" dirty="0"/>
          </a:p>
          <a:p>
            <a:pPr lvl="2">
              <a:lnSpc>
                <a:spcPct val="90000"/>
              </a:lnSpc>
            </a:pPr>
            <a:endParaRPr lang="en-US" altLang="en-US" sz="1800" dirty="0"/>
          </a:p>
          <a:p>
            <a:pPr lvl="2">
              <a:lnSpc>
                <a:spcPct val="90000"/>
              </a:lnSpc>
            </a:pPr>
            <a:endParaRPr lang="en-US" altLang="en-US" sz="1800" dirty="0"/>
          </a:p>
          <a:p>
            <a:pPr marL="457200" lvl="1" indent="0">
              <a:buNone/>
            </a:pPr>
            <a:r>
              <a:rPr lang="en-US" altLang="en-US" sz="2000" dirty="0"/>
              <a:t> </a:t>
            </a:r>
          </a:p>
          <a:p>
            <a:pPr lvl="1"/>
            <a:r>
              <a:rPr lang="en-US" altLang="en-US" dirty="0"/>
              <a:t>If k is 1 or 2, this leads to similar objective function as linear SVM but with different constraints</a:t>
            </a:r>
          </a:p>
        </p:txBody>
      </p:sp>
      <p:sp>
        <p:nvSpPr>
          <p:cNvPr id="2" name="Text Placeholder 1"/>
          <p:cNvSpPr>
            <a:spLocks noGrp="1"/>
          </p:cNvSpPr>
          <p:nvPr>
            <p:ph type="body" sz="quarter" idx="14"/>
          </p:nvPr>
        </p:nvSpPr>
        <p:spPr/>
        <p:txBody>
          <a:bodyPr>
            <a:normAutofit lnSpcReduction="10000"/>
          </a:bodyPr>
          <a:lstStyle/>
          <a:p>
            <a:r>
              <a:rPr lang="en-US" altLang="en-US" dirty="0"/>
              <a:t>What if the problem is not linearly separable?</a:t>
            </a:r>
          </a:p>
        </p:txBody>
      </p:sp>
      <p:graphicFrame>
        <p:nvGraphicFramePr>
          <p:cNvPr id="18435" name="Object 2"/>
          <p:cNvGraphicFramePr>
            <a:graphicFrameLocks noChangeAspect="1"/>
          </p:cNvGraphicFramePr>
          <p:nvPr>
            <p:extLst/>
          </p:nvPr>
        </p:nvGraphicFramePr>
        <p:xfrm>
          <a:off x="3429000" y="3733800"/>
          <a:ext cx="5334000" cy="1085850"/>
        </p:xfrm>
        <a:graphic>
          <a:graphicData uri="http://schemas.openxmlformats.org/presentationml/2006/ole">
            <mc:AlternateContent xmlns:mc="http://schemas.openxmlformats.org/markup-compatibility/2006">
              <mc:Choice xmlns:v="urn:schemas-microsoft-com:vml" Requires="v">
                <p:oleObj spid="_x0000_s13346" name="Equation" r:id="rId4" imgW="1993900" imgH="482600" progId="Equation.3">
                  <p:embed/>
                </p:oleObj>
              </mc:Choice>
              <mc:Fallback>
                <p:oleObj name="Equation" r:id="rId4" imgW="1993900" imgH="482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733800"/>
                        <a:ext cx="5334000" cy="1085850"/>
                      </a:xfrm>
                      <a:prstGeom prst="rect">
                        <a:avLst/>
                      </a:prstGeom>
                      <a:noFill/>
                      <a:ln>
                        <a:noFill/>
                      </a:ln>
                      <a:effectLst/>
                    </p:spPr>
                  </p:pic>
                </p:oleObj>
              </mc:Fallback>
            </mc:AlternateContent>
          </a:graphicData>
        </a:graphic>
      </p:graphicFrame>
      <p:graphicFrame>
        <p:nvGraphicFramePr>
          <p:cNvPr id="18436" name="Object 3"/>
          <p:cNvGraphicFramePr>
            <a:graphicFrameLocks noChangeAspect="1"/>
          </p:cNvGraphicFramePr>
          <p:nvPr>
            <p:extLst/>
          </p:nvPr>
        </p:nvGraphicFramePr>
        <p:xfrm>
          <a:off x="3657600" y="2362200"/>
          <a:ext cx="3587750" cy="1042988"/>
        </p:xfrm>
        <a:graphic>
          <a:graphicData uri="http://schemas.openxmlformats.org/presentationml/2006/ole">
            <mc:AlternateContent xmlns:mc="http://schemas.openxmlformats.org/markup-compatibility/2006">
              <mc:Choice xmlns:v="urn:schemas-microsoft-com:vml" Requires="v">
                <p:oleObj spid="_x0000_s13347" name="Equation" r:id="rId6" imgW="1574800" imgH="457200" progId="Equation.3">
                  <p:embed/>
                </p:oleObj>
              </mc:Choice>
              <mc:Fallback>
                <p:oleObj name="Equation" r:id="rId6" imgW="157480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2362200"/>
                        <a:ext cx="3587750" cy="1042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37" name="Oval 6"/>
          <p:cNvSpPr>
            <a:spLocks noChangeArrowheads="1"/>
          </p:cNvSpPr>
          <p:nvPr/>
        </p:nvSpPr>
        <p:spPr bwMode="auto">
          <a:xfrm>
            <a:off x="7696200" y="3733800"/>
            <a:ext cx="1143000"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38" name="Oval 7"/>
          <p:cNvSpPr>
            <a:spLocks noChangeArrowheads="1"/>
          </p:cNvSpPr>
          <p:nvPr/>
        </p:nvSpPr>
        <p:spPr bwMode="auto">
          <a:xfrm>
            <a:off x="7543800" y="4267200"/>
            <a:ext cx="1295400"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424918477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Find the </a:t>
            </a:r>
            <a:r>
              <a:rPr lang="en-US" altLang="en-US" dirty="0" err="1"/>
              <a:t>hyperplane</a:t>
            </a:r>
            <a:r>
              <a:rPr lang="en-US" altLang="en-US" dirty="0"/>
              <a:t> that optimizes both factors</a:t>
            </a:r>
          </a:p>
          <a:p>
            <a:endParaRPr lang="en-IN" dirty="0"/>
          </a:p>
        </p:txBody>
      </p:sp>
      <p:graphicFrame>
        <p:nvGraphicFramePr>
          <p:cNvPr id="8" name="Object 2"/>
          <p:cNvGraphicFramePr>
            <a:graphicFrameLocks noChangeAspect="1"/>
          </p:cNvGraphicFramePr>
          <p:nvPr>
            <p:extLst/>
          </p:nvPr>
        </p:nvGraphicFramePr>
        <p:xfrm>
          <a:off x="2743200" y="1676400"/>
          <a:ext cx="4876800" cy="4602162"/>
        </p:xfrm>
        <a:graphic>
          <a:graphicData uri="http://schemas.openxmlformats.org/presentationml/2006/ole">
            <mc:AlternateContent xmlns:mc="http://schemas.openxmlformats.org/markup-compatibility/2006">
              <mc:Choice xmlns:v="urn:schemas-microsoft-com:vml" Requires="v">
                <p:oleObj spid="_x0000_s14354" name="Visio" r:id="rId3" imgW="7442200" imgH="7023100" progId="Visio.Drawing.6">
                  <p:embed/>
                </p:oleObj>
              </mc:Choice>
              <mc:Fallback>
                <p:oleObj name="Visio" r:id="rId3" imgW="7442200" imgH="70231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6764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397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normAutofit fontScale="90000"/>
          </a:bodyPr>
          <a:lstStyle/>
          <a:p>
            <a:r>
              <a:rPr lang="en-US" altLang="en-US"/>
              <a:t>Nonlinear 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What if decision boundary is not linear?</a:t>
            </a:r>
          </a:p>
        </p:txBody>
      </p:sp>
      <p:pic>
        <p:nvPicPr>
          <p:cNvPr id="20483" name="Picture 10"/>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t="4103" r="6154"/>
          <a:stretch>
            <a:fillRect/>
          </a:stretch>
        </p:blipFill>
        <p:spPr>
          <a:xfrm>
            <a:off x="3200400" y="1600200"/>
            <a:ext cx="4648200" cy="3562350"/>
          </a:xfrm>
          <a:noFill/>
        </p:spPr>
      </p:pic>
      <p:pic>
        <p:nvPicPr>
          <p:cNvPr id="20484" name="Picture 13"/>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1600200" y="5181600"/>
            <a:ext cx="8191982" cy="1447800"/>
          </a:xfrm>
          <a:noFill/>
        </p:spPr>
      </p:pic>
      <mc:AlternateContent xmlns:mc="http://schemas.openxmlformats.org/markup-compatibility/2006">
        <mc:Choice xmlns:p14="http://schemas.microsoft.com/office/powerpoint/2010/main" Requires="p14">
          <p:contentPart p14:bwMode="auto" r:id="rId5">
            <p14:nvContentPartPr>
              <p14:cNvPr id="3" name="Ink 2"/>
              <p14:cNvContentPartPr/>
              <p14:nvPr/>
            </p14:nvContentPartPr>
            <p14:xfrm>
              <a:off x="670320" y="1435680"/>
              <a:ext cx="11110320" cy="4196880"/>
            </p14:xfrm>
          </p:contentPart>
        </mc:Choice>
        <mc:Fallback>
          <p:pic>
            <p:nvPicPr>
              <p:cNvPr id="3" name="Ink 2"/>
              <p:cNvPicPr/>
              <p:nvPr/>
            </p:nvPicPr>
            <p:blipFill>
              <a:blip r:embed="rId6"/>
              <a:stretch>
                <a:fillRect/>
              </a:stretch>
            </p:blipFill>
            <p:spPr>
              <a:xfrm>
                <a:off x="666360" y="1431360"/>
                <a:ext cx="11120040" cy="4209840"/>
              </a:xfrm>
              <a:prstGeom prst="rect">
                <a:avLst/>
              </a:prstGeom>
            </p:spPr>
          </p:pic>
        </mc:Fallback>
      </mc:AlternateContent>
    </p:spTree>
    <p:extLst>
      <p:ext uri="{BB962C8B-B14F-4D97-AF65-F5344CB8AC3E}">
        <p14:creationId xmlns:p14="http://schemas.microsoft.com/office/powerpoint/2010/main" val="85213548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normAutofit fontScale="90000"/>
          </a:bodyPr>
          <a:lstStyle/>
          <a:p>
            <a:r>
              <a:rPr lang="en-US" altLang="en-US"/>
              <a:t>Nonlinear 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Transform data into higher dimensional space</a:t>
            </a:r>
          </a:p>
          <a:p>
            <a:endParaRPr lang="en-IN" dirty="0"/>
          </a:p>
        </p:txBody>
      </p:sp>
      <p:pic>
        <p:nvPicPr>
          <p:cNvPr id="21507" name="Picture 10"/>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6400800" y="2743200"/>
            <a:ext cx="5254884" cy="636587"/>
          </a:xfrm>
          <a:noFill/>
        </p:spPr>
      </p:pic>
      <p:pic>
        <p:nvPicPr>
          <p:cNvPr id="21508" name="Picture 6"/>
          <p:cNvPicPr>
            <a:picLocks noGrp="1" noChangeAspect="1" noChangeArrowheads="1"/>
          </p:cNvPicPr>
          <p:nvPr>
            <p:ph sz="half" idx="4294967295"/>
          </p:nvPr>
        </p:nvPicPr>
        <p:blipFill>
          <a:blip r:embed="rId5">
            <a:extLst>
              <a:ext uri="{28A0092B-C50C-407E-A947-70E740481C1C}">
                <a14:useLocalDpi xmlns:a14="http://schemas.microsoft.com/office/drawing/2010/main" val="0"/>
              </a:ext>
            </a:extLst>
          </a:blip>
          <a:srcRect r="5882"/>
          <a:stretch>
            <a:fillRect/>
          </a:stretch>
        </p:blipFill>
        <p:spPr>
          <a:xfrm>
            <a:off x="990600" y="1752600"/>
            <a:ext cx="4876800" cy="3886200"/>
          </a:xfrm>
          <a:noFill/>
        </p:spPr>
      </p:pic>
      <p:pic>
        <p:nvPicPr>
          <p:cNvPr id="21509" name="Picture 8"/>
          <p:cNvPicPr>
            <a:picLocks noGrp="1" noChangeAspect="1" noChangeArrowheads="1"/>
          </p:cNvPicPr>
          <p:nvPr>
            <p:ph sz="half" idx="4294967295"/>
          </p:nvPr>
        </p:nvPicPr>
        <p:blipFill>
          <a:blip r:embed="rId6">
            <a:extLst>
              <a:ext uri="{28A0092B-C50C-407E-A947-70E740481C1C}">
                <a14:useLocalDpi xmlns:a14="http://schemas.microsoft.com/office/drawing/2010/main" val="0"/>
              </a:ext>
            </a:extLst>
          </a:blip>
          <a:srcRect/>
          <a:stretch>
            <a:fillRect/>
          </a:stretch>
        </p:blipFill>
        <p:spPr>
          <a:xfrm>
            <a:off x="6705599" y="1905000"/>
            <a:ext cx="4583571" cy="838200"/>
          </a:xfrm>
          <a:noFill/>
        </p:spPr>
      </p:pic>
      <p:pic>
        <p:nvPicPr>
          <p:cNvPr id="21510" name="Picture 12"/>
          <p:cNvPicPr>
            <a:picLocks noGrp="1" noChangeAspect="1" noChangeArrowheads="1"/>
          </p:cNvPicPr>
          <p:nvPr>
            <p:ph sz="quarter" idx="4294967295"/>
          </p:nvPr>
        </p:nvPicPr>
        <p:blipFill>
          <a:blip r:embed="rId7">
            <a:extLst>
              <a:ext uri="{28A0092B-C50C-407E-A947-70E740481C1C}">
                <a14:useLocalDpi xmlns:a14="http://schemas.microsoft.com/office/drawing/2010/main" val="0"/>
              </a:ext>
            </a:extLst>
          </a:blip>
          <a:srcRect/>
          <a:stretch>
            <a:fillRect/>
          </a:stretch>
        </p:blipFill>
        <p:spPr>
          <a:xfrm>
            <a:off x="5874328" y="3352800"/>
            <a:ext cx="6317672" cy="762000"/>
          </a:xfrm>
          <a:noFill/>
        </p:spPr>
      </p:pic>
      <p:graphicFrame>
        <p:nvGraphicFramePr>
          <p:cNvPr id="21511" name="Object 2"/>
          <p:cNvGraphicFramePr>
            <a:graphicFrameLocks noGrp="1" noChangeAspect="1"/>
          </p:cNvGraphicFramePr>
          <p:nvPr>
            <p:ph sz="half" idx="4294967295"/>
            <p:extLst/>
          </p:nvPr>
        </p:nvGraphicFramePr>
        <p:xfrm>
          <a:off x="7543800" y="5410200"/>
          <a:ext cx="2971800" cy="587375"/>
        </p:xfrm>
        <a:graphic>
          <a:graphicData uri="http://schemas.openxmlformats.org/presentationml/2006/ole">
            <mc:AlternateContent xmlns:mc="http://schemas.openxmlformats.org/markup-compatibility/2006">
              <mc:Choice xmlns:v="urn:schemas-microsoft-com:vml" Requires="v">
                <p:oleObj spid="_x0000_s15378" name="Equation" r:id="rId8" imgW="1028254" imgH="203112" progId="Equation.3">
                  <p:embed/>
                </p:oleObj>
              </mc:Choice>
              <mc:Fallback>
                <p:oleObj name="Equation" r:id="rId8" imgW="1028254"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43800" y="5410200"/>
                        <a:ext cx="29718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Text Box 16"/>
          <p:cNvSpPr txBox="1">
            <a:spLocks noChangeArrowheads="1"/>
          </p:cNvSpPr>
          <p:nvPr/>
        </p:nvSpPr>
        <p:spPr bwMode="auto">
          <a:xfrm>
            <a:off x="6553200" y="4953001"/>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Decision boundary:</a:t>
            </a:r>
          </a:p>
        </p:txBody>
      </p:sp>
      <mc:AlternateContent xmlns:mc="http://schemas.openxmlformats.org/markup-compatibility/2006">
        <mc:Choice xmlns:p14="http://schemas.microsoft.com/office/powerpoint/2010/main" Requires="p14">
          <p:contentPart p14:bwMode="auto" r:id="rId10">
            <p14:nvContentPartPr>
              <p14:cNvPr id="3" name="Ink 2"/>
              <p14:cNvContentPartPr/>
              <p14:nvPr/>
            </p14:nvContentPartPr>
            <p14:xfrm>
              <a:off x="7601760" y="3903480"/>
              <a:ext cx="1572480" cy="928800"/>
            </p14:xfrm>
          </p:contentPart>
        </mc:Choice>
        <mc:Fallback>
          <p:pic>
            <p:nvPicPr>
              <p:cNvPr id="3" name="Ink 2"/>
              <p:cNvPicPr/>
              <p:nvPr/>
            </p:nvPicPr>
            <p:blipFill>
              <a:blip r:embed="rId11"/>
              <a:stretch>
                <a:fillRect/>
              </a:stretch>
            </p:blipFill>
            <p:spPr>
              <a:xfrm>
                <a:off x="7592040" y="3893760"/>
                <a:ext cx="1584720" cy="948600"/>
              </a:xfrm>
              <a:prstGeom prst="rect">
                <a:avLst/>
              </a:prstGeom>
            </p:spPr>
          </p:pic>
        </mc:Fallback>
      </mc:AlternateContent>
    </p:spTree>
    <p:extLst>
      <p:ext uri="{BB962C8B-B14F-4D97-AF65-F5344CB8AC3E}">
        <p14:creationId xmlns:p14="http://schemas.microsoft.com/office/powerpoint/2010/main" val="399048696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r>
              <a:rPr lang="en-US" altLang="en-US"/>
              <a:t>Learning Nonlinear SVM</a:t>
            </a:r>
          </a:p>
        </p:txBody>
      </p:sp>
      <p:sp>
        <p:nvSpPr>
          <p:cNvPr id="22530" name="Rectangle 3"/>
          <p:cNvSpPr>
            <a:spLocks noGrp="1" noChangeArrowheads="1"/>
          </p:cNvSpPr>
          <p:nvPr>
            <p:ph type="body" sz="quarter" idx="13"/>
          </p:nvPr>
        </p:nvSpPr>
        <p:spPr/>
        <p:txBody>
          <a:bodyPr/>
          <a:lstStyle/>
          <a:p>
            <a:endParaRPr lang="en-US" altLang="en-US" dirty="0"/>
          </a:p>
          <a:p>
            <a:endParaRPr lang="en-US" altLang="en-US" dirty="0"/>
          </a:p>
          <a:p>
            <a:endParaRPr lang="en-US" altLang="en-US" dirty="0"/>
          </a:p>
          <a:p>
            <a:endParaRPr lang="en-US" altLang="en-US" dirty="0"/>
          </a:p>
          <a:p>
            <a:r>
              <a:rPr lang="en-US" altLang="en-US" dirty="0"/>
              <a:t>which leads to the same set of equations (but involve </a:t>
            </a:r>
            <a:r>
              <a:rPr lang="en-US" altLang="en-US" dirty="0">
                <a:sym typeface="Symbol" panose="05050102010706020507" pitchFamily="18" charset="2"/>
              </a:rPr>
              <a:t>(x) instead of x)</a:t>
            </a:r>
          </a:p>
        </p:txBody>
      </p:sp>
      <p:sp>
        <p:nvSpPr>
          <p:cNvPr id="2" name="Text Placeholder 1"/>
          <p:cNvSpPr>
            <a:spLocks noGrp="1"/>
          </p:cNvSpPr>
          <p:nvPr>
            <p:ph type="body" sz="quarter" idx="14"/>
          </p:nvPr>
        </p:nvSpPr>
        <p:spPr/>
        <p:txBody>
          <a:bodyPr>
            <a:normAutofit lnSpcReduction="10000"/>
          </a:bodyPr>
          <a:lstStyle/>
          <a:p>
            <a:r>
              <a:rPr lang="en-IN" dirty="0"/>
              <a:t>Optimization Problem</a:t>
            </a:r>
          </a:p>
        </p:txBody>
      </p:sp>
      <p:pic>
        <p:nvPicPr>
          <p:cNvPr id="22531" name="Picture 6"/>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l="3448" r="6897"/>
          <a:stretch>
            <a:fillRect/>
          </a:stretch>
        </p:blipFill>
        <p:spPr>
          <a:xfrm>
            <a:off x="1219200" y="3733800"/>
            <a:ext cx="4789714" cy="1066800"/>
          </a:xfrm>
          <a:noFill/>
        </p:spPr>
      </p:pic>
      <p:pic>
        <p:nvPicPr>
          <p:cNvPr id="22532" name="Picture 4"/>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b="15195"/>
          <a:stretch>
            <a:fillRect/>
          </a:stretch>
        </p:blipFill>
        <p:spPr>
          <a:xfrm>
            <a:off x="2667000" y="1600200"/>
            <a:ext cx="5283200" cy="1219200"/>
          </a:xfrm>
          <a:noFill/>
        </p:spPr>
      </p:pic>
      <p:pic>
        <p:nvPicPr>
          <p:cNvPr id="22533" name="Picture 8"/>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l="7018" b="11021"/>
          <a:stretch>
            <a:fillRect/>
          </a:stretch>
        </p:blipFill>
        <p:spPr>
          <a:xfrm>
            <a:off x="6324600" y="3657600"/>
            <a:ext cx="5000263" cy="1524000"/>
          </a:xfrm>
          <a:noFill/>
        </p:spPr>
      </p:pic>
      <p:pic>
        <p:nvPicPr>
          <p:cNvPr id="22534" name="Picture 10"/>
          <p:cNvPicPr>
            <a:picLocks noChangeAspect="1" noChangeArrowheads="1"/>
          </p:cNvPicPr>
          <p:nvPr/>
        </p:nvPicPr>
        <p:blipFill>
          <a:blip r:embed="rId6">
            <a:extLst>
              <a:ext uri="{28A0092B-C50C-407E-A947-70E740481C1C}">
                <a14:useLocalDpi xmlns:a14="http://schemas.microsoft.com/office/drawing/2010/main" val="0"/>
              </a:ext>
            </a:extLst>
          </a:blip>
          <a:srcRect l="2802" r="3355"/>
          <a:stretch>
            <a:fillRect/>
          </a:stretch>
        </p:blipFill>
        <p:spPr bwMode="auto">
          <a:xfrm>
            <a:off x="2438400" y="5410200"/>
            <a:ext cx="6948703" cy="9144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256644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p:txBody>
          <a:bodyPr/>
          <a:lstStyle/>
          <a:p>
            <a:r>
              <a:rPr lang="en-US" altLang="en-US"/>
              <a:t>Learning NonLinear SVM</a:t>
            </a:r>
          </a:p>
        </p:txBody>
      </p:sp>
      <p:sp>
        <p:nvSpPr>
          <p:cNvPr id="23554" name="Rectangle 3"/>
          <p:cNvSpPr>
            <a:spLocks noGrp="1" noChangeArrowheads="1"/>
          </p:cNvSpPr>
          <p:nvPr>
            <p:ph type="body" sz="quarter" idx="13"/>
          </p:nvPr>
        </p:nvSpPr>
        <p:spPr/>
        <p:txBody>
          <a:bodyPr>
            <a:normAutofit/>
          </a:bodyPr>
          <a:lstStyle/>
          <a:p>
            <a:r>
              <a:rPr lang="en-US" altLang="en-US" sz="2000" dirty="0"/>
              <a:t>What type of mapping function </a:t>
            </a:r>
            <a:r>
              <a:rPr lang="en-US" altLang="en-US" sz="2000" dirty="0">
                <a:sym typeface="Symbol" panose="05050102010706020507" pitchFamily="18" charset="2"/>
              </a:rPr>
              <a:t> should be used?</a:t>
            </a:r>
          </a:p>
          <a:p>
            <a:r>
              <a:rPr lang="en-US" altLang="en-US" sz="2000" dirty="0">
                <a:sym typeface="Symbol" panose="05050102010706020507" pitchFamily="18" charset="2"/>
              </a:rPr>
              <a:t>How to do the computation in high dimensional space?</a:t>
            </a:r>
          </a:p>
          <a:p>
            <a:pPr lvl="1"/>
            <a:r>
              <a:rPr lang="en-US" altLang="en-US" sz="1800" dirty="0">
                <a:sym typeface="Symbol" panose="05050102010706020507" pitchFamily="18" charset="2"/>
              </a:rPr>
              <a:t> Most computations involve dot product (x</a:t>
            </a:r>
            <a:r>
              <a:rPr lang="en-US" altLang="en-US" sz="1800" baseline="-25000" dirty="0">
                <a:sym typeface="Symbol" panose="05050102010706020507" pitchFamily="18" charset="2"/>
              </a:rPr>
              <a:t>i</a:t>
            </a:r>
            <a:r>
              <a:rPr lang="en-US" altLang="en-US" sz="1800" dirty="0">
                <a:sym typeface="Symbol" panose="05050102010706020507" pitchFamily="18" charset="2"/>
              </a:rPr>
              <a:t>) (</a:t>
            </a:r>
            <a:r>
              <a:rPr lang="en-US" altLang="en-US" sz="1800" dirty="0" err="1">
                <a:sym typeface="Symbol" panose="05050102010706020507" pitchFamily="18" charset="2"/>
              </a:rPr>
              <a:t>x</a:t>
            </a:r>
            <a:r>
              <a:rPr lang="en-US" altLang="en-US" sz="1800" baseline="-25000" dirty="0" err="1">
                <a:sym typeface="Symbol" panose="05050102010706020507" pitchFamily="18" charset="2"/>
              </a:rPr>
              <a:t>j</a:t>
            </a:r>
            <a:r>
              <a:rPr lang="en-US" altLang="en-US" sz="1800" dirty="0">
                <a:sym typeface="Symbol" panose="05050102010706020507" pitchFamily="18" charset="2"/>
              </a:rPr>
              <a:t>) </a:t>
            </a:r>
          </a:p>
          <a:p>
            <a:pPr lvl="1"/>
            <a:r>
              <a:rPr lang="en-US" altLang="en-US" sz="1800" dirty="0">
                <a:sym typeface="Symbol" panose="05050102010706020507" pitchFamily="18" charset="2"/>
              </a:rPr>
              <a:t> Curse of dimensionality?</a:t>
            </a:r>
          </a:p>
        </p:txBody>
      </p:sp>
      <p:sp>
        <p:nvSpPr>
          <p:cNvPr id="2" name="Text Placeholder 1"/>
          <p:cNvSpPr>
            <a:spLocks noGrp="1"/>
          </p:cNvSpPr>
          <p:nvPr>
            <p:ph type="body" sz="quarter" idx="14"/>
          </p:nvPr>
        </p:nvSpPr>
        <p:spPr/>
        <p:txBody>
          <a:bodyPr>
            <a:normAutofit lnSpcReduction="10000"/>
          </a:bodyPr>
          <a:lstStyle/>
          <a:p>
            <a:r>
              <a:rPr lang="en-IN" dirty="0"/>
              <a:t>Issues</a:t>
            </a:r>
          </a:p>
        </p:txBody>
      </p:sp>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2625840" y="1057680"/>
              <a:ext cx="8771400" cy="4702680"/>
            </p14:xfrm>
          </p:contentPart>
        </mc:Choice>
        <mc:Fallback>
          <p:pic>
            <p:nvPicPr>
              <p:cNvPr id="3" name="Ink 2"/>
              <p:cNvPicPr/>
              <p:nvPr/>
            </p:nvPicPr>
            <p:blipFill>
              <a:blip r:embed="rId4"/>
              <a:stretch>
                <a:fillRect/>
              </a:stretch>
            </p:blipFill>
            <p:spPr>
              <a:xfrm>
                <a:off x="2621880" y="1049760"/>
                <a:ext cx="8784720" cy="4721040"/>
              </a:xfrm>
              <a:prstGeom prst="rect">
                <a:avLst/>
              </a:prstGeom>
            </p:spPr>
          </p:pic>
        </mc:Fallback>
      </mc:AlternateContent>
    </p:spTree>
    <p:extLst>
      <p:ext uri="{BB962C8B-B14F-4D97-AF65-F5344CB8AC3E}">
        <p14:creationId xmlns:p14="http://schemas.microsoft.com/office/powerpoint/2010/main" val="185104078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en-US"/>
              <a:t>Learning Nonlinear SVM</a:t>
            </a:r>
          </a:p>
        </p:txBody>
      </p:sp>
      <p:sp>
        <p:nvSpPr>
          <p:cNvPr id="24578" name="Rectangle 3"/>
          <p:cNvSpPr>
            <a:spLocks noGrp="1" noChangeArrowheads="1"/>
          </p:cNvSpPr>
          <p:nvPr>
            <p:ph type="body" sz="quarter" idx="13"/>
          </p:nvPr>
        </p:nvSpPr>
        <p:spPr/>
        <p:txBody>
          <a:bodyPr>
            <a:normAutofit/>
          </a:bodyPr>
          <a:lstStyle/>
          <a:p>
            <a:r>
              <a:rPr lang="en-US" altLang="en-US" sz="2000" dirty="0"/>
              <a:t>Kernel Trick:</a:t>
            </a:r>
          </a:p>
          <a:p>
            <a:pPr lvl="1">
              <a:spcAft>
                <a:spcPts val="1000"/>
              </a:spcAft>
            </a:pPr>
            <a:r>
              <a:rPr lang="en-US" altLang="en-US" sz="1800" dirty="0">
                <a:sym typeface="Symbol" panose="05050102010706020507" pitchFamily="18" charset="2"/>
              </a:rPr>
              <a:t>(x</a:t>
            </a:r>
            <a:r>
              <a:rPr lang="en-US" altLang="en-US" sz="1800" baseline="-25000" dirty="0">
                <a:sym typeface="Symbol" panose="05050102010706020507" pitchFamily="18" charset="2"/>
              </a:rPr>
              <a:t>i</a:t>
            </a:r>
            <a:r>
              <a:rPr lang="en-US" altLang="en-US" sz="1800" dirty="0">
                <a:sym typeface="Symbol" panose="05050102010706020507" pitchFamily="18" charset="2"/>
              </a:rPr>
              <a:t>) (</a:t>
            </a:r>
            <a:r>
              <a:rPr lang="en-US" altLang="en-US" sz="1800" dirty="0" err="1">
                <a:sym typeface="Symbol" panose="05050102010706020507" pitchFamily="18" charset="2"/>
              </a:rPr>
              <a:t>x</a:t>
            </a:r>
            <a:r>
              <a:rPr lang="en-US" altLang="en-US" sz="1800" baseline="-25000" dirty="0" err="1">
                <a:sym typeface="Symbol" panose="05050102010706020507" pitchFamily="18" charset="2"/>
              </a:rPr>
              <a:t>j</a:t>
            </a:r>
            <a:r>
              <a:rPr lang="en-US" altLang="en-US" sz="1800" dirty="0">
                <a:sym typeface="Symbol" panose="05050102010706020507" pitchFamily="18" charset="2"/>
              </a:rPr>
              <a:t>) = </a:t>
            </a:r>
            <a:r>
              <a:rPr lang="en-US" altLang="en-US" sz="1800" dirty="0"/>
              <a:t>K(</a:t>
            </a:r>
            <a:r>
              <a:rPr lang="en-US" altLang="en-US" sz="1800" dirty="0">
                <a:sym typeface="Symbol" panose="05050102010706020507" pitchFamily="18" charset="2"/>
              </a:rPr>
              <a:t>x</a:t>
            </a:r>
            <a:r>
              <a:rPr lang="en-US" altLang="en-US" sz="1800" baseline="-25000" dirty="0">
                <a:sym typeface="Symbol" panose="05050102010706020507" pitchFamily="18" charset="2"/>
              </a:rPr>
              <a:t>i</a:t>
            </a:r>
            <a:r>
              <a:rPr lang="en-US" altLang="en-US" sz="1800" dirty="0"/>
              <a:t>, </a:t>
            </a:r>
            <a:r>
              <a:rPr lang="en-US" altLang="en-US" sz="1800" dirty="0" err="1">
                <a:sym typeface="Symbol" panose="05050102010706020507" pitchFamily="18" charset="2"/>
              </a:rPr>
              <a:t>x</a:t>
            </a:r>
            <a:r>
              <a:rPr lang="en-US" altLang="en-US" sz="1800" baseline="-25000" dirty="0" err="1">
                <a:sym typeface="Symbol" panose="05050102010706020507" pitchFamily="18" charset="2"/>
              </a:rPr>
              <a:t>j</a:t>
            </a:r>
            <a:r>
              <a:rPr lang="en-US" altLang="en-US" sz="1800" dirty="0"/>
              <a:t>) </a:t>
            </a:r>
            <a:endParaRPr lang="en-US" altLang="en-US" sz="1800" dirty="0">
              <a:sym typeface="Symbol" panose="05050102010706020507" pitchFamily="18" charset="2"/>
            </a:endParaRPr>
          </a:p>
          <a:p>
            <a:pPr lvl="1">
              <a:spcAft>
                <a:spcPts val="1000"/>
              </a:spcAft>
            </a:pPr>
            <a:r>
              <a:rPr lang="en-US" altLang="en-US" sz="1800" dirty="0"/>
              <a:t>K(</a:t>
            </a:r>
            <a:r>
              <a:rPr lang="en-US" altLang="en-US" sz="1800" dirty="0">
                <a:sym typeface="Symbol" panose="05050102010706020507" pitchFamily="18" charset="2"/>
              </a:rPr>
              <a:t>x</a:t>
            </a:r>
            <a:r>
              <a:rPr lang="en-US" altLang="en-US" sz="1800" baseline="-25000" dirty="0">
                <a:sym typeface="Symbol" panose="05050102010706020507" pitchFamily="18" charset="2"/>
              </a:rPr>
              <a:t>i</a:t>
            </a:r>
            <a:r>
              <a:rPr lang="en-US" altLang="en-US" sz="1800" dirty="0"/>
              <a:t>, </a:t>
            </a:r>
            <a:r>
              <a:rPr lang="en-US" altLang="en-US" sz="1800" dirty="0" err="1">
                <a:sym typeface="Symbol" panose="05050102010706020507" pitchFamily="18" charset="2"/>
              </a:rPr>
              <a:t>x</a:t>
            </a:r>
            <a:r>
              <a:rPr lang="en-US" altLang="en-US" sz="1800" baseline="-25000" dirty="0" err="1">
                <a:sym typeface="Symbol" panose="05050102010706020507" pitchFamily="18" charset="2"/>
              </a:rPr>
              <a:t>j</a:t>
            </a:r>
            <a:r>
              <a:rPr lang="en-US" altLang="en-US" sz="1800" dirty="0"/>
              <a:t>) is a kernel function (expressed in terms of the coordinates in the original space)</a:t>
            </a:r>
            <a:endParaRPr lang="en-US" altLang="en-US" sz="2000" dirty="0"/>
          </a:p>
          <a:p>
            <a:pPr lvl="2">
              <a:spcAft>
                <a:spcPts val="1000"/>
              </a:spcAft>
            </a:pPr>
            <a:r>
              <a:rPr lang="en-US" altLang="en-US" sz="1800" dirty="0"/>
              <a:t> Examples:</a:t>
            </a:r>
          </a:p>
        </p:txBody>
      </p:sp>
      <p:sp>
        <p:nvSpPr>
          <p:cNvPr id="2" name="Text Placeholder 1"/>
          <p:cNvSpPr>
            <a:spLocks noGrp="1"/>
          </p:cNvSpPr>
          <p:nvPr>
            <p:ph type="body" sz="quarter" idx="14"/>
          </p:nvPr>
        </p:nvSpPr>
        <p:spPr/>
        <p:txBody>
          <a:bodyPr>
            <a:normAutofit lnSpcReduction="10000"/>
          </a:bodyPr>
          <a:lstStyle/>
          <a:p>
            <a:endParaRPr lang="en-IN"/>
          </a:p>
        </p:txBody>
      </p:sp>
      <p:pic>
        <p:nvPicPr>
          <p:cNvPr id="24579" name="Picture 4"/>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3352800" y="3124200"/>
            <a:ext cx="4038600" cy="1657350"/>
          </a:xfrm>
          <a:noFill/>
        </p:spPr>
      </p:pic>
    </p:spTree>
    <p:extLst>
      <p:ext uri="{BB962C8B-B14F-4D97-AF65-F5344CB8AC3E}">
        <p14:creationId xmlns:p14="http://schemas.microsoft.com/office/powerpoint/2010/main" val="293386195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US" altLang="en-US"/>
              <a:t>Example of Nonlinear SVM</a:t>
            </a:r>
          </a:p>
        </p:txBody>
      </p:sp>
      <p:pic>
        <p:nvPicPr>
          <p:cNvPr id="25602" name="Picture 10"/>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3124200" y="1600200"/>
            <a:ext cx="5638800" cy="4227513"/>
          </a:xfrm>
          <a:noFill/>
        </p:spPr>
      </p:pic>
      <p:sp>
        <p:nvSpPr>
          <p:cNvPr id="25603" name="Text Box 12"/>
          <p:cNvSpPr txBox="1">
            <a:spLocks noChangeArrowheads="1"/>
          </p:cNvSpPr>
          <p:nvPr/>
        </p:nvSpPr>
        <p:spPr bwMode="auto">
          <a:xfrm>
            <a:off x="3124200" y="5867400"/>
            <a:ext cx="5638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b="1" dirty="0">
                <a:latin typeface="Helvetica" panose="020B0604020202020204" pitchFamily="34" charset="0"/>
                <a:cs typeface="Helvetica" panose="020B0604020202020204" pitchFamily="34" charset="0"/>
              </a:rPr>
              <a:t>SVM with polynomial degree 2 kernel</a:t>
            </a:r>
          </a:p>
        </p:txBody>
      </p:sp>
    </p:spTree>
    <p:extLst>
      <p:ext uri="{BB962C8B-B14F-4D97-AF65-F5344CB8AC3E}">
        <p14:creationId xmlns:p14="http://schemas.microsoft.com/office/powerpoint/2010/main" val="13689420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r>
              <a:rPr lang="en-US" altLang="en-US"/>
              <a:t>Learning Nonlinear SVM</a:t>
            </a:r>
          </a:p>
        </p:txBody>
      </p:sp>
      <p:sp>
        <p:nvSpPr>
          <p:cNvPr id="26626" name="Rectangle 3"/>
          <p:cNvSpPr>
            <a:spLocks noGrp="1" noChangeArrowheads="1"/>
          </p:cNvSpPr>
          <p:nvPr>
            <p:ph type="body" sz="quarter" idx="13"/>
          </p:nvPr>
        </p:nvSpPr>
        <p:spPr/>
        <p:txBody>
          <a:bodyPr/>
          <a:lstStyle/>
          <a:p>
            <a:r>
              <a:rPr lang="en-US" altLang="en-US" dirty="0"/>
              <a:t>Advantages of using kernel:</a:t>
            </a:r>
          </a:p>
          <a:p>
            <a:pPr lvl="1"/>
            <a:r>
              <a:rPr lang="en-US" altLang="en-US" dirty="0"/>
              <a:t>Don’t have to know the mapping function </a:t>
            </a:r>
            <a:r>
              <a:rPr lang="en-US" altLang="en-US" dirty="0">
                <a:sym typeface="Symbol" panose="05050102010706020507" pitchFamily="18" charset="2"/>
              </a:rPr>
              <a:t></a:t>
            </a:r>
          </a:p>
          <a:p>
            <a:pPr lvl="1"/>
            <a:r>
              <a:rPr lang="en-US" altLang="en-US" dirty="0">
                <a:sym typeface="Symbol" panose="05050102010706020507" pitchFamily="18" charset="2"/>
              </a:rPr>
              <a:t>Computing dot product (x</a:t>
            </a:r>
            <a:r>
              <a:rPr lang="en-US" altLang="en-US" baseline="-25000" dirty="0">
                <a:sym typeface="Symbol" panose="05050102010706020507" pitchFamily="18" charset="2"/>
              </a:rPr>
              <a:t>i</a:t>
            </a:r>
            <a:r>
              <a:rPr lang="en-US" altLang="en-US" dirty="0">
                <a:sym typeface="Symbol" panose="05050102010706020507" pitchFamily="18" charset="2"/>
              </a:rPr>
              <a:t>) (</a:t>
            </a:r>
            <a:r>
              <a:rPr lang="en-US" altLang="en-US" dirty="0" err="1">
                <a:sym typeface="Symbol" panose="05050102010706020507" pitchFamily="18" charset="2"/>
              </a:rPr>
              <a:t>x</a:t>
            </a:r>
            <a:r>
              <a:rPr lang="en-US" altLang="en-US" baseline="-25000" dirty="0" err="1">
                <a:sym typeface="Symbol" panose="05050102010706020507" pitchFamily="18" charset="2"/>
              </a:rPr>
              <a:t>j</a:t>
            </a:r>
            <a:r>
              <a:rPr lang="en-US" altLang="en-US" dirty="0">
                <a:sym typeface="Symbol" panose="05050102010706020507" pitchFamily="18" charset="2"/>
              </a:rPr>
              <a:t>) in the original space avoids curse of dimensionality</a:t>
            </a:r>
          </a:p>
          <a:p>
            <a:pPr lvl="2"/>
            <a:endParaRPr lang="en-US" altLang="en-US" dirty="0">
              <a:sym typeface="Symbol" panose="05050102010706020507" pitchFamily="18" charset="2"/>
            </a:endParaRPr>
          </a:p>
          <a:p>
            <a:r>
              <a:rPr lang="en-US" altLang="en-US" dirty="0">
                <a:sym typeface="Symbol" panose="05050102010706020507" pitchFamily="18" charset="2"/>
              </a:rPr>
              <a:t>Not all functions can be kernels</a:t>
            </a:r>
          </a:p>
          <a:p>
            <a:pPr lvl="1"/>
            <a:r>
              <a:rPr lang="en-US" altLang="en-US" dirty="0">
                <a:sym typeface="Symbol" panose="05050102010706020507" pitchFamily="18" charset="2"/>
              </a:rPr>
              <a:t>Must make sure there is a corresponding  in some high-dimensional space</a:t>
            </a:r>
          </a:p>
          <a:p>
            <a:pPr lvl="1"/>
            <a:r>
              <a:rPr lang="en-US" altLang="en-US" dirty="0">
                <a:sym typeface="Symbol" panose="05050102010706020507" pitchFamily="18" charset="2"/>
              </a:rPr>
              <a:t>Mercer’s theorem (see textbook)</a:t>
            </a:r>
          </a:p>
        </p:txBody>
      </p:sp>
      <p:sp>
        <p:nvSpPr>
          <p:cNvPr id="2" name="Text Placeholder 1"/>
          <p:cNvSpPr>
            <a:spLocks noGrp="1"/>
          </p:cNvSpPr>
          <p:nvPr>
            <p:ph type="body" sz="quarter" idx="14"/>
          </p:nvPr>
        </p:nvSpPr>
        <p:spPr/>
        <p:txBody>
          <a:bodyPr>
            <a:normAutofit lnSpcReduction="10000"/>
          </a:bodyPr>
          <a:lstStyle/>
          <a:p>
            <a:endParaRPr lang="en-IN"/>
          </a:p>
        </p:txBody>
      </p:sp>
    </p:spTree>
    <p:extLst>
      <p:ext uri="{BB962C8B-B14F-4D97-AF65-F5344CB8AC3E}">
        <p14:creationId xmlns:p14="http://schemas.microsoft.com/office/powerpoint/2010/main" val="122466547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defRPr/>
            </a:pPr>
            <a:r>
              <a:rPr lang="en-US" altLang="en-US" dirty="0">
                <a:ea typeface="ＭＳ Ｐゴシック" pitchFamily="34" charset="-128"/>
              </a:rPr>
              <a:t>Summary</a:t>
            </a:r>
          </a:p>
        </p:txBody>
      </p:sp>
      <p:sp>
        <p:nvSpPr>
          <p:cNvPr id="18435" name="Rectangle 3"/>
          <p:cNvSpPr>
            <a:spLocks noGrp="1" noChangeArrowheads="1"/>
          </p:cNvSpPr>
          <p:nvPr>
            <p:ph type="body" sz="quarter" idx="13"/>
          </p:nvPr>
        </p:nvSpPr>
        <p:spPr/>
        <p:txBody>
          <a:bodyPr>
            <a:normAutofit lnSpcReduction="10000"/>
          </a:bodyPr>
          <a:lstStyle/>
          <a:p>
            <a:pPr>
              <a:lnSpc>
                <a:spcPct val="90000"/>
              </a:lnSpc>
              <a:defRPr/>
            </a:pPr>
            <a:r>
              <a:rPr lang="en-US" dirty="0">
                <a:cs typeface="+mn-cs"/>
              </a:rPr>
              <a:t>Robust to isolated noise points</a:t>
            </a:r>
          </a:p>
          <a:p>
            <a:pPr>
              <a:lnSpc>
                <a:spcPct val="90000"/>
              </a:lnSpc>
              <a:defRPr/>
            </a:pPr>
            <a:endParaRPr lang="en-US" dirty="0">
              <a:cs typeface="+mn-cs"/>
            </a:endParaRPr>
          </a:p>
          <a:p>
            <a:pPr>
              <a:lnSpc>
                <a:spcPct val="90000"/>
              </a:lnSpc>
              <a:defRPr/>
            </a:pPr>
            <a:r>
              <a:rPr lang="en-US" dirty="0">
                <a:cs typeface="+mn-cs"/>
              </a:rPr>
              <a:t>Handle missing values by ignoring the instance during probability estimate calculations</a:t>
            </a:r>
          </a:p>
          <a:p>
            <a:pPr>
              <a:lnSpc>
                <a:spcPct val="90000"/>
              </a:lnSpc>
              <a:defRPr/>
            </a:pPr>
            <a:endParaRPr lang="en-US" dirty="0">
              <a:cs typeface="+mn-cs"/>
            </a:endParaRPr>
          </a:p>
          <a:p>
            <a:pPr>
              <a:lnSpc>
                <a:spcPct val="90000"/>
              </a:lnSpc>
              <a:defRPr/>
            </a:pPr>
            <a:r>
              <a:rPr lang="en-US" dirty="0">
                <a:cs typeface="+mn-cs"/>
              </a:rPr>
              <a:t>Robust to irrelevant attributes</a:t>
            </a:r>
          </a:p>
          <a:p>
            <a:pPr>
              <a:lnSpc>
                <a:spcPct val="90000"/>
              </a:lnSpc>
              <a:defRPr/>
            </a:pPr>
            <a:endParaRPr lang="en-US" dirty="0">
              <a:cs typeface="+mn-cs"/>
            </a:endParaRPr>
          </a:p>
          <a:p>
            <a:pPr>
              <a:lnSpc>
                <a:spcPct val="90000"/>
              </a:lnSpc>
              <a:defRPr/>
            </a:pPr>
            <a:r>
              <a:rPr lang="en-US" dirty="0">
                <a:cs typeface="+mn-cs"/>
              </a:rPr>
              <a:t>Redundant and correlated attributes will violate class conditional assumption</a:t>
            </a:r>
          </a:p>
        </p:txBody>
      </p:sp>
    </p:spTree>
    <p:extLst>
      <p:ext uri="{BB962C8B-B14F-4D97-AF65-F5344CB8AC3E}">
        <p14:creationId xmlns:p14="http://schemas.microsoft.com/office/powerpoint/2010/main" val="1134656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a:extLst>
              <a:ext uri="{FF2B5EF4-FFF2-40B4-BE49-F238E27FC236}">
                <a16:creationId xmlns:a16="http://schemas.microsoft.com/office/drawing/2014/main" xmlns="" id="{EA903256-C4FC-4CB4-A336-700E828B9ED3}"/>
              </a:ext>
            </a:extLst>
          </p:cNvPr>
          <p:cNvSpPr>
            <a:spLocks noGrp="1"/>
          </p:cNvSpPr>
          <p:nvPr>
            <p:ph type="title"/>
          </p:nvPr>
        </p:nvSpPr>
        <p:spPr/>
        <p:txBody>
          <a:bodyPr/>
          <a:lstStyle/>
          <a:p>
            <a:r>
              <a:rPr lang="en-US" altLang="en-US"/>
              <a:t>Example</a:t>
            </a:r>
          </a:p>
        </p:txBody>
      </p:sp>
      <p:graphicFrame>
        <p:nvGraphicFramePr>
          <p:cNvPr id="4" name="Table 4">
            <a:extLst>
              <a:ext uri="{FF2B5EF4-FFF2-40B4-BE49-F238E27FC236}">
                <a16:creationId xmlns:a16="http://schemas.microsoft.com/office/drawing/2014/main" xmlns="" id="{4A0F85A2-6D2C-4EB2-B74E-D09573CA3597}"/>
              </a:ext>
            </a:extLst>
          </p:cNvPr>
          <p:cNvGraphicFramePr>
            <a:graphicFrameLocks noGrp="1"/>
          </p:cNvGraphicFramePr>
          <p:nvPr/>
        </p:nvGraphicFramePr>
        <p:xfrm>
          <a:off x="1992314" y="1776414"/>
          <a:ext cx="8218487" cy="3795715"/>
        </p:xfrm>
        <a:graphic>
          <a:graphicData uri="http://schemas.openxmlformats.org/drawingml/2006/table">
            <a:tbl>
              <a:tblPr firstRow="1" bandRow="1">
                <a:tableStyleId>{5C22544A-7EE6-4342-B048-85BDC9FD1C3A}</a:tableStyleId>
              </a:tblPr>
              <a:tblGrid>
                <a:gridCol w="1129424">
                  <a:extLst>
                    <a:ext uri="{9D8B030D-6E8A-4147-A177-3AD203B41FA5}">
                      <a16:colId xmlns:a16="http://schemas.microsoft.com/office/drawing/2014/main" xmlns="" val="20000"/>
                    </a:ext>
                  </a:extLst>
                </a:gridCol>
                <a:gridCol w="7089063">
                  <a:extLst>
                    <a:ext uri="{9D8B030D-6E8A-4147-A177-3AD203B41FA5}">
                      <a16:colId xmlns:a16="http://schemas.microsoft.com/office/drawing/2014/main" xmlns="" val="20001"/>
                    </a:ext>
                  </a:extLst>
                </a:gridCol>
              </a:tblGrid>
              <a:tr h="542245">
                <a:tc>
                  <a:txBody>
                    <a:bodyPr/>
                    <a:lstStyle/>
                    <a:p>
                      <a:r>
                        <a:rPr lang="en-US" sz="1800" dirty="0"/>
                        <a:t>Doc No</a:t>
                      </a:r>
                      <a:endParaRPr lang="x-none" sz="1800" dirty="0"/>
                    </a:p>
                  </a:txBody>
                  <a:tcPr marL="91451" marR="91451" marT="45728" marB="45728"/>
                </a:tc>
                <a:tc>
                  <a:txBody>
                    <a:bodyPr/>
                    <a:lstStyle/>
                    <a:p>
                      <a:r>
                        <a:rPr lang="en-US" sz="1800" dirty="0"/>
                        <a:t>Text</a:t>
                      </a:r>
                      <a:endParaRPr lang="x-none" sz="1800" dirty="0"/>
                    </a:p>
                  </a:txBody>
                  <a:tcPr marL="91451" marR="91451" marT="45728" marB="45728"/>
                </a:tc>
                <a:extLst>
                  <a:ext uri="{0D108BD9-81ED-4DB2-BD59-A6C34878D82A}">
                    <a16:rowId xmlns:a16="http://schemas.microsoft.com/office/drawing/2014/main" xmlns="" val="10000"/>
                  </a:ext>
                </a:extLst>
              </a:tr>
              <a:tr h="542245">
                <a:tc>
                  <a:txBody>
                    <a:bodyPr/>
                    <a:lstStyle/>
                    <a:p>
                      <a:r>
                        <a:rPr lang="en-US" sz="1800" dirty="0"/>
                        <a:t>1</a:t>
                      </a:r>
                      <a:endParaRPr lang="x-none" sz="1800" dirty="0"/>
                    </a:p>
                  </a:txBody>
                  <a:tcPr marL="91451" marR="91451" marT="45728" marB="45728"/>
                </a:tc>
                <a:tc>
                  <a:txBody>
                    <a:bodyPr/>
                    <a:lstStyle/>
                    <a:p>
                      <a:r>
                        <a:rPr lang="en-US" sz="1800" dirty="0"/>
                        <a:t>I LOVED THE MOVIE                         _</a:t>
                      </a:r>
                      <a:r>
                        <a:rPr lang="en-US" sz="1800" b="1" dirty="0">
                          <a:solidFill>
                            <a:srgbClr val="00B050"/>
                          </a:solidFill>
                        </a:rPr>
                        <a:t>POSITIVE</a:t>
                      </a:r>
                      <a:endParaRPr lang="x-none" sz="1800" b="1" dirty="0">
                        <a:solidFill>
                          <a:srgbClr val="00B050"/>
                        </a:solidFill>
                      </a:endParaRPr>
                    </a:p>
                  </a:txBody>
                  <a:tcPr marL="91451" marR="91451" marT="45728" marB="45728"/>
                </a:tc>
                <a:extLst>
                  <a:ext uri="{0D108BD9-81ED-4DB2-BD59-A6C34878D82A}">
                    <a16:rowId xmlns:a16="http://schemas.microsoft.com/office/drawing/2014/main" xmlns="" val="10001"/>
                  </a:ext>
                </a:extLst>
              </a:tr>
              <a:tr h="542245">
                <a:tc>
                  <a:txBody>
                    <a:bodyPr/>
                    <a:lstStyle/>
                    <a:p>
                      <a:r>
                        <a:rPr lang="en-US" sz="1800" dirty="0"/>
                        <a:t>2</a:t>
                      </a:r>
                      <a:endParaRPr lang="x-none" sz="1800" dirty="0"/>
                    </a:p>
                  </a:txBody>
                  <a:tcPr marL="91451" marR="91451" marT="45728" marB="45728"/>
                </a:tc>
                <a:tc>
                  <a:txBody>
                    <a:bodyPr/>
                    <a:lstStyle/>
                    <a:p>
                      <a:r>
                        <a:rPr lang="en-US" sz="1800" dirty="0"/>
                        <a:t>I HATED THE MOVIE                         </a:t>
                      </a:r>
                      <a:r>
                        <a:rPr lang="en-US" sz="1800" dirty="0">
                          <a:solidFill>
                            <a:srgbClr val="FF0000"/>
                          </a:solidFill>
                        </a:rPr>
                        <a:t>_ NEGATIVE</a:t>
                      </a:r>
                      <a:endParaRPr lang="x-none" sz="1800" dirty="0">
                        <a:solidFill>
                          <a:srgbClr val="FF0000"/>
                        </a:solidFill>
                      </a:endParaRPr>
                    </a:p>
                  </a:txBody>
                  <a:tcPr marL="91451" marR="91451" marT="45728" marB="45728"/>
                </a:tc>
                <a:extLst>
                  <a:ext uri="{0D108BD9-81ED-4DB2-BD59-A6C34878D82A}">
                    <a16:rowId xmlns:a16="http://schemas.microsoft.com/office/drawing/2014/main" xmlns="" val="10002"/>
                  </a:ext>
                </a:extLst>
              </a:tr>
              <a:tr h="542245">
                <a:tc>
                  <a:txBody>
                    <a:bodyPr/>
                    <a:lstStyle/>
                    <a:p>
                      <a:r>
                        <a:rPr lang="en-US" sz="1800" dirty="0"/>
                        <a:t>3</a:t>
                      </a:r>
                      <a:endParaRPr lang="x-none" sz="1800" dirty="0"/>
                    </a:p>
                  </a:txBody>
                  <a:tcPr marL="91451" marR="91451" marT="45728" marB="45728"/>
                </a:tc>
                <a:tc>
                  <a:txBody>
                    <a:bodyPr/>
                    <a:lstStyle/>
                    <a:p>
                      <a:r>
                        <a:rPr lang="en-US" sz="1800" dirty="0"/>
                        <a:t>A GREAT MOVIE ,GOOD MOVIE       _</a:t>
                      </a:r>
                      <a:r>
                        <a:rPr lang="en-US" sz="1800" b="1" dirty="0">
                          <a:solidFill>
                            <a:srgbClr val="00B050"/>
                          </a:solidFill>
                        </a:rPr>
                        <a:t>POSITIVE</a:t>
                      </a:r>
                      <a:endParaRPr lang="x-none" sz="1800" b="1" dirty="0">
                        <a:solidFill>
                          <a:srgbClr val="00B050"/>
                        </a:solidFill>
                      </a:endParaRPr>
                    </a:p>
                  </a:txBody>
                  <a:tcPr marL="91451" marR="91451" marT="45728" marB="45728"/>
                </a:tc>
                <a:extLst>
                  <a:ext uri="{0D108BD9-81ED-4DB2-BD59-A6C34878D82A}">
                    <a16:rowId xmlns:a16="http://schemas.microsoft.com/office/drawing/2014/main" xmlns="" val="10003"/>
                  </a:ext>
                </a:extLst>
              </a:tr>
              <a:tr h="542245">
                <a:tc>
                  <a:txBody>
                    <a:bodyPr/>
                    <a:lstStyle/>
                    <a:p>
                      <a:r>
                        <a:rPr lang="en-US" sz="1800" dirty="0"/>
                        <a:t>4</a:t>
                      </a:r>
                      <a:endParaRPr lang="x-none" sz="1800" dirty="0"/>
                    </a:p>
                  </a:txBody>
                  <a:tcPr marL="91451" marR="91451" marT="45728" marB="45728"/>
                </a:tc>
                <a:tc>
                  <a:txBody>
                    <a:bodyPr/>
                    <a:lstStyle/>
                    <a:p>
                      <a:r>
                        <a:rPr lang="en-US" sz="1800" dirty="0"/>
                        <a:t>POOR ACTING                                    _</a:t>
                      </a:r>
                      <a:r>
                        <a:rPr lang="en-US" sz="1800" b="1" dirty="0">
                          <a:solidFill>
                            <a:srgbClr val="FF0000"/>
                          </a:solidFill>
                        </a:rPr>
                        <a:t>NEGATIVE</a:t>
                      </a:r>
                      <a:endParaRPr lang="x-none" sz="1800" b="1" dirty="0">
                        <a:solidFill>
                          <a:srgbClr val="FF0000"/>
                        </a:solidFill>
                      </a:endParaRPr>
                    </a:p>
                  </a:txBody>
                  <a:tcPr marL="91451" marR="91451" marT="45728" marB="45728"/>
                </a:tc>
                <a:extLst>
                  <a:ext uri="{0D108BD9-81ED-4DB2-BD59-A6C34878D82A}">
                    <a16:rowId xmlns:a16="http://schemas.microsoft.com/office/drawing/2014/main" xmlns="" val="10004"/>
                  </a:ext>
                </a:extLst>
              </a:tr>
              <a:tr h="542245">
                <a:tc>
                  <a:txBody>
                    <a:bodyPr/>
                    <a:lstStyle/>
                    <a:p>
                      <a:r>
                        <a:rPr lang="en-US" sz="1800" dirty="0"/>
                        <a:t>5</a:t>
                      </a:r>
                      <a:endParaRPr lang="x-none" sz="1800" dirty="0"/>
                    </a:p>
                  </a:txBody>
                  <a:tcPr marL="91451" marR="91451" marT="45728" marB="45728"/>
                </a:tc>
                <a:tc>
                  <a:txBody>
                    <a:bodyPr/>
                    <a:lstStyle/>
                    <a:p>
                      <a:r>
                        <a:rPr lang="en-US" sz="1800" dirty="0"/>
                        <a:t>GREAT ACTING , A GOOD MOVIE     _</a:t>
                      </a:r>
                      <a:r>
                        <a:rPr lang="en-US" sz="1800" b="1" dirty="0">
                          <a:solidFill>
                            <a:srgbClr val="00B050"/>
                          </a:solidFill>
                        </a:rPr>
                        <a:t>POSITIVE</a:t>
                      </a:r>
                      <a:endParaRPr lang="x-none" sz="1800" b="1" dirty="0">
                        <a:solidFill>
                          <a:srgbClr val="00B050"/>
                        </a:solidFill>
                      </a:endParaRPr>
                    </a:p>
                  </a:txBody>
                  <a:tcPr marL="91451" marR="91451" marT="45728" marB="45728"/>
                </a:tc>
                <a:extLst>
                  <a:ext uri="{0D108BD9-81ED-4DB2-BD59-A6C34878D82A}">
                    <a16:rowId xmlns:a16="http://schemas.microsoft.com/office/drawing/2014/main" xmlns="" val="10005"/>
                  </a:ext>
                </a:extLst>
              </a:tr>
              <a:tr h="542245">
                <a:tc>
                  <a:txBody>
                    <a:bodyPr/>
                    <a:lstStyle/>
                    <a:p>
                      <a:r>
                        <a:rPr lang="en-US" sz="1800" dirty="0"/>
                        <a:t>NEW</a:t>
                      </a:r>
                      <a:endParaRPr lang="x-none" sz="1800" dirty="0"/>
                    </a:p>
                  </a:txBody>
                  <a:tcPr marL="91451" marR="91451" marT="45728" marB="45728"/>
                </a:tc>
                <a:tc>
                  <a:txBody>
                    <a:bodyPr/>
                    <a:lstStyle/>
                    <a:p>
                      <a:r>
                        <a:rPr lang="en-US" sz="1800" dirty="0"/>
                        <a:t>I HATED THE POOR ACTING              _????</a:t>
                      </a:r>
                      <a:endParaRPr lang="x-none" sz="1800" dirty="0"/>
                    </a:p>
                  </a:txBody>
                  <a:tcPr marL="91451" marR="91451" marT="45728" marB="45728"/>
                </a:tc>
                <a:extLst>
                  <a:ext uri="{0D108BD9-81ED-4DB2-BD59-A6C34878D82A}">
                    <a16:rowId xmlns:a16="http://schemas.microsoft.com/office/drawing/2014/main" xmlns="" val="10006"/>
                  </a:ext>
                </a:extLst>
              </a:tr>
            </a:tbl>
          </a:graphicData>
        </a:graphic>
      </p:graphicFrame>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3069720" y="2327400"/>
              <a:ext cx="6280560" cy="3342960"/>
            </p14:xfrm>
          </p:contentPart>
        </mc:Choice>
        <mc:Fallback>
          <p:pic>
            <p:nvPicPr>
              <p:cNvPr id="2" name="Ink 1"/>
              <p:cNvPicPr/>
              <p:nvPr/>
            </p:nvPicPr>
            <p:blipFill>
              <a:blip r:embed="rId3"/>
              <a:stretch>
                <a:fillRect/>
              </a:stretch>
            </p:blipFill>
            <p:spPr>
              <a:xfrm>
                <a:off x="3063960" y="2324880"/>
                <a:ext cx="6288840" cy="3351960"/>
              </a:xfrm>
              <a:prstGeom prst="rect">
                <a:avLst/>
              </a:prstGeom>
            </p:spPr>
          </p:pic>
        </mc:Fallback>
      </mc:AlternateContent>
    </p:spTree>
    <p:extLst>
      <p:ext uri="{BB962C8B-B14F-4D97-AF65-F5344CB8AC3E}">
        <p14:creationId xmlns:p14="http://schemas.microsoft.com/office/powerpoint/2010/main" val="97805484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3657600"/>
            <a:ext cx="10515600" cy="904875"/>
          </a:xfrm>
        </p:spPr>
        <p:txBody>
          <a:bodyPr/>
          <a:lstStyle/>
          <a:p>
            <a:r>
              <a:rPr lang="en-US" dirty="0"/>
              <a:t>Thank You!</a:t>
            </a:r>
          </a:p>
        </p:txBody>
      </p:sp>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681480" y="1310040"/>
              <a:ext cx="5987160" cy="3571560"/>
            </p14:xfrm>
          </p:contentPart>
        </mc:Choice>
        <mc:Fallback>
          <p:pic>
            <p:nvPicPr>
              <p:cNvPr id="3" name="Ink 2"/>
              <p:cNvPicPr/>
              <p:nvPr/>
            </p:nvPicPr>
            <p:blipFill>
              <a:blip r:embed="rId4"/>
              <a:stretch>
                <a:fillRect/>
              </a:stretch>
            </p:blipFill>
            <p:spPr>
              <a:xfrm>
                <a:off x="675000" y="1304280"/>
                <a:ext cx="6001560" cy="3585240"/>
              </a:xfrm>
              <a:prstGeom prst="rect">
                <a:avLst/>
              </a:prstGeom>
            </p:spPr>
          </p:pic>
        </mc:Fallback>
      </mc:AlternateContent>
    </p:spTree>
    <p:extLst>
      <p:ext uri="{BB962C8B-B14F-4D97-AF65-F5344CB8AC3E}">
        <p14:creationId xmlns:p14="http://schemas.microsoft.com/office/powerpoint/2010/main" val="13539433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xmlns="" id="{5A646D0E-EB96-4898-B609-4032624D147C}"/>
                  </a:ext>
                </a:extLst>
              </p14:cNvPr>
              <p14:cNvContentPartPr/>
              <p14:nvPr/>
            </p14:nvContentPartPr>
            <p14:xfrm>
              <a:off x="2908355" y="1479783"/>
              <a:ext cx="232920" cy="452880"/>
            </p14:xfrm>
          </p:contentPart>
        </mc:Choice>
        <mc:Fallback xmlns="">
          <p:pic>
            <p:nvPicPr>
              <p:cNvPr id="5" name="Ink 4">
                <a:extLst>
                  <a:ext uri="{FF2B5EF4-FFF2-40B4-BE49-F238E27FC236}">
                    <a16:creationId xmlns:a16="http://schemas.microsoft.com/office/drawing/2014/main" xmlns="" xmlns:p14="http://schemas.microsoft.com/office/powerpoint/2010/main" id="{5A646D0E-EB96-4898-B609-4032624D147C}"/>
                  </a:ext>
                </a:extLst>
              </p:cNvPr>
              <p:cNvPicPr/>
              <p:nvPr/>
            </p:nvPicPr>
            <p:blipFill>
              <a:blip r:embed="rId3"/>
              <a:stretch>
                <a:fillRect/>
              </a:stretch>
            </p:blipFill>
            <p:spPr>
              <a:xfrm>
                <a:off x="2898275" y="1470423"/>
                <a:ext cx="252360" cy="473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6">
                <a:extLst>
                  <a:ext uri="{FF2B5EF4-FFF2-40B4-BE49-F238E27FC236}">
                    <a16:creationId xmlns:a16="http://schemas.microsoft.com/office/drawing/2014/main" xmlns="" id="{55063631-7B3A-42AA-98DB-A484BEF238D9}"/>
                  </a:ext>
                </a:extLst>
              </p14:cNvPr>
              <p14:cNvContentPartPr/>
              <p14:nvPr/>
            </p14:nvContentPartPr>
            <p14:xfrm>
              <a:off x="2581475" y="1618023"/>
              <a:ext cx="132480" cy="217800"/>
            </p14:xfrm>
          </p:contentPart>
        </mc:Choice>
        <mc:Fallback xmlns="">
          <p:pic>
            <p:nvPicPr>
              <p:cNvPr id="6" name="Ink 6">
                <a:extLst>
                  <a:ext uri="{FF2B5EF4-FFF2-40B4-BE49-F238E27FC236}">
                    <a16:creationId xmlns:a16="http://schemas.microsoft.com/office/drawing/2014/main" xmlns="" xmlns:p14="http://schemas.microsoft.com/office/powerpoint/2010/main" id="{55063631-7B3A-42AA-98DB-A484BEF238D9}"/>
                  </a:ext>
                </a:extLst>
              </p:cNvPr>
              <p:cNvPicPr/>
              <p:nvPr/>
            </p:nvPicPr>
            <p:blipFill>
              <a:blip r:embed="rId5"/>
              <a:stretch>
                <a:fillRect/>
              </a:stretch>
            </p:blipFill>
            <p:spPr>
              <a:xfrm>
                <a:off x="2572115" y="1607926"/>
                <a:ext cx="151200" cy="23619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1" name="Ink 10">
                <a:extLst>
                  <a:ext uri="{FF2B5EF4-FFF2-40B4-BE49-F238E27FC236}">
                    <a16:creationId xmlns:a16="http://schemas.microsoft.com/office/drawing/2014/main" xmlns="" id="{BC1ABEA1-5456-488E-9E1C-AEAF4030AE03}"/>
                  </a:ext>
                </a:extLst>
              </p14:cNvPr>
              <p14:cNvContentPartPr/>
              <p14:nvPr/>
            </p14:nvContentPartPr>
            <p14:xfrm>
              <a:off x="3323075" y="1649703"/>
              <a:ext cx="132480" cy="119880"/>
            </p14:xfrm>
          </p:contentPart>
        </mc:Choice>
        <mc:Fallback xmlns="">
          <p:pic>
            <p:nvPicPr>
              <p:cNvPr id="11" name="Ink 10">
                <a:extLst>
                  <a:ext uri="{FF2B5EF4-FFF2-40B4-BE49-F238E27FC236}">
                    <a16:creationId xmlns:a16="http://schemas.microsoft.com/office/drawing/2014/main" xmlns="" xmlns:p14="http://schemas.microsoft.com/office/powerpoint/2010/main" id="{BC1ABEA1-5456-488E-9E1C-AEAF4030AE03}"/>
                  </a:ext>
                </a:extLst>
              </p:cNvPr>
              <p:cNvPicPr/>
              <p:nvPr/>
            </p:nvPicPr>
            <p:blipFill>
              <a:blip r:embed="rId7"/>
              <a:stretch>
                <a:fillRect/>
              </a:stretch>
            </p:blipFill>
            <p:spPr>
              <a:xfrm>
                <a:off x="3313355" y="1639983"/>
                <a:ext cx="15300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2" name="Ink 11">
                <a:extLst>
                  <a:ext uri="{FF2B5EF4-FFF2-40B4-BE49-F238E27FC236}">
                    <a16:creationId xmlns:a16="http://schemas.microsoft.com/office/drawing/2014/main" xmlns="" id="{A93A5788-3CFD-46C3-8CB6-2EA51CA0AE7E}"/>
                  </a:ext>
                </a:extLst>
              </p14:cNvPr>
              <p14:cNvContentPartPr/>
              <p14:nvPr/>
            </p14:nvContentPartPr>
            <p14:xfrm>
              <a:off x="3649955" y="1435863"/>
              <a:ext cx="107280" cy="459360"/>
            </p14:xfrm>
          </p:contentPart>
        </mc:Choice>
        <mc:Fallback xmlns="">
          <p:pic>
            <p:nvPicPr>
              <p:cNvPr id="12" name="Ink 11">
                <a:extLst>
                  <a:ext uri="{FF2B5EF4-FFF2-40B4-BE49-F238E27FC236}">
                    <a16:creationId xmlns:a16="http://schemas.microsoft.com/office/drawing/2014/main" xmlns="" xmlns:p14="http://schemas.microsoft.com/office/powerpoint/2010/main" id="{A93A5788-3CFD-46C3-8CB6-2EA51CA0AE7E}"/>
                  </a:ext>
                </a:extLst>
              </p:cNvPr>
              <p:cNvPicPr/>
              <p:nvPr/>
            </p:nvPicPr>
            <p:blipFill>
              <a:blip r:embed="rId9"/>
              <a:stretch>
                <a:fillRect/>
              </a:stretch>
            </p:blipFill>
            <p:spPr>
              <a:xfrm>
                <a:off x="3640955" y="1427583"/>
                <a:ext cx="124560" cy="4762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5" name="Ink 15">
                <a:extLst>
                  <a:ext uri="{FF2B5EF4-FFF2-40B4-BE49-F238E27FC236}">
                    <a16:creationId xmlns:a16="http://schemas.microsoft.com/office/drawing/2014/main" xmlns="" id="{9F35C7E8-6DA6-46F0-A2D0-9F9E91568037}"/>
                  </a:ext>
                </a:extLst>
              </p14:cNvPr>
              <p14:cNvContentPartPr/>
              <p14:nvPr/>
            </p14:nvContentPartPr>
            <p14:xfrm>
              <a:off x="3926795" y="1599303"/>
              <a:ext cx="157680" cy="195120"/>
            </p14:xfrm>
          </p:contentPart>
        </mc:Choice>
        <mc:Fallback xmlns="">
          <p:pic>
            <p:nvPicPr>
              <p:cNvPr id="15" name="Ink 15">
                <a:extLst>
                  <a:ext uri="{FF2B5EF4-FFF2-40B4-BE49-F238E27FC236}">
                    <a16:creationId xmlns:a16="http://schemas.microsoft.com/office/drawing/2014/main" xmlns="" xmlns:p14="http://schemas.microsoft.com/office/powerpoint/2010/main" id="{9F35C7E8-6DA6-46F0-A2D0-9F9E91568037}"/>
                  </a:ext>
                </a:extLst>
              </p:cNvPr>
              <p:cNvPicPr/>
              <p:nvPr/>
            </p:nvPicPr>
            <p:blipFill>
              <a:blip r:embed="rId11"/>
              <a:stretch>
                <a:fillRect/>
              </a:stretch>
            </p:blipFill>
            <p:spPr>
              <a:xfrm>
                <a:off x="3917435" y="1589601"/>
                <a:ext cx="175320" cy="213087"/>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7" name="Ink 16">
                <a:extLst>
                  <a:ext uri="{FF2B5EF4-FFF2-40B4-BE49-F238E27FC236}">
                    <a16:creationId xmlns:a16="http://schemas.microsoft.com/office/drawing/2014/main" xmlns="" id="{5BCD45BE-B1D1-4036-9DE0-ED746F41B7C2}"/>
                  </a:ext>
                </a:extLst>
              </p14:cNvPr>
              <p14:cNvContentPartPr/>
              <p14:nvPr/>
            </p14:nvContentPartPr>
            <p14:xfrm>
              <a:off x="4184555" y="1479783"/>
              <a:ext cx="157680" cy="478080"/>
            </p14:xfrm>
          </p:contentPart>
        </mc:Choice>
        <mc:Fallback xmlns="">
          <p:pic>
            <p:nvPicPr>
              <p:cNvPr id="17" name="Ink 16">
                <a:extLst>
                  <a:ext uri="{FF2B5EF4-FFF2-40B4-BE49-F238E27FC236}">
                    <a16:creationId xmlns:a16="http://schemas.microsoft.com/office/drawing/2014/main" xmlns="" xmlns:p14="http://schemas.microsoft.com/office/powerpoint/2010/main" id="{5BCD45BE-B1D1-4036-9DE0-ED746F41B7C2}"/>
                  </a:ext>
                </a:extLst>
              </p:cNvPr>
              <p:cNvPicPr/>
              <p:nvPr/>
            </p:nvPicPr>
            <p:blipFill>
              <a:blip r:embed="rId13"/>
              <a:stretch>
                <a:fillRect/>
              </a:stretch>
            </p:blipFill>
            <p:spPr>
              <a:xfrm>
                <a:off x="4175555" y="1470063"/>
                <a:ext cx="176400" cy="4971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0" name="Ink 19">
                <a:extLst>
                  <a:ext uri="{FF2B5EF4-FFF2-40B4-BE49-F238E27FC236}">
                    <a16:creationId xmlns:a16="http://schemas.microsoft.com/office/drawing/2014/main" xmlns="" id="{4B8B8DF1-697E-423E-83D4-B1C140B003F6}"/>
                  </a:ext>
                </a:extLst>
              </p14:cNvPr>
              <p14:cNvContentPartPr/>
              <p14:nvPr/>
            </p14:nvContentPartPr>
            <p14:xfrm>
              <a:off x="3027875" y="2253063"/>
              <a:ext cx="157680" cy="402840"/>
            </p14:xfrm>
          </p:contentPart>
        </mc:Choice>
        <mc:Fallback xmlns="">
          <p:pic>
            <p:nvPicPr>
              <p:cNvPr id="20" name="Ink 19">
                <a:extLst>
                  <a:ext uri="{FF2B5EF4-FFF2-40B4-BE49-F238E27FC236}">
                    <a16:creationId xmlns:a16="http://schemas.microsoft.com/office/drawing/2014/main" xmlns="" xmlns:p14="http://schemas.microsoft.com/office/powerpoint/2010/main" id="{4B8B8DF1-697E-423E-83D4-B1C140B003F6}"/>
                  </a:ext>
                </a:extLst>
              </p:cNvPr>
              <p:cNvPicPr/>
              <p:nvPr/>
            </p:nvPicPr>
            <p:blipFill>
              <a:blip r:embed="rId15"/>
              <a:stretch>
                <a:fillRect/>
              </a:stretch>
            </p:blipFill>
            <p:spPr>
              <a:xfrm>
                <a:off x="3018155" y="2244415"/>
                <a:ext cx="176760" cy="421937"/>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1" name="Ink 21">
                <a:extLst>
                  <a:ext uri="{FF2B5EF4-FFF2-40B4-BE49-F238E27FC236}">
                    <a16:creationId xmlns:a16="http://schemas.microsoft.com/office/drawing/2014/main" xmlns="" id="{D58235AE-17DB-45E7-9586-F3E1EA5FFA4B}"/>
                  </a:ext>
                </a:extLst>
              </p14:cNvPr>
              <p14:cNvContentPartPr/>
              <p14:nvPr/>
            </p14:nvContentPartPr>
            <p14:xfrm>
              <a:off x="2694515" y="2334783"/>
              <a:ext cx="132480" cy="208080"/>
            </p14:xfrm>
          </p:contentPart>
        </mc:Choice>
        <mc:Fallback xmlns="">
          <p:pic>
            <p:nvPicPr>
              <p:cNvPr id="21" name="Ink 21">
                <a:extLst>
                  <a:ext uri="{FF2B5EF4-FFF2-40B4-BE49-F238E27FC236}">
                    <a16:creationId xmlns:a16="http://schemas.microsoft.com/office/drawing/2014/main" xmlns="" xmlns:p14="http://schemas.microsoft.com/office/powerpoint/2010/main" id="{D58235AE-17DB-45E7-9586-F3E1EA5FFA4B}"/>
                  </a:ext>
                </a:extLst>
              </p:cNvPr>
              <p:cNvPicPr/>
              <p:nvPr/>
            </p:nvPicPr>
            <p:blipFill>
              <a:blip r:embed="rId17"/>
              <a:stretch>
                <a:fillRect/>
              </a:stretch>
            </p:blipFill>
            <p:spPr>
              <a:xfrm>
                <a:off x="2685155" y="2325046"/>
                <a:ext cx="151560" cy="225751"/>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5" name="Ink 24">
                <a:extLst>
                  <a:ext uri="{FF2B5EF4-FFF2-40B4-BE49-F238E27FC236}">
                    <a16:creationId xmlns:a16="http://schemas.microsoft.com/office/drawing/2014/main" xmlns="" id="{3BC75B51-80CE-487A-B2C7-488D52B641C2}"/>
                  </a:ext>
                </a:extLst>
              </p14:cNvPr>
              <p14:cNvContentPartPr/>
              <p14:nvPr/>
            </p14:nvContentPartPr>
            <p14:xfrm>
              <a:off x="3882875" y="2227863"/>
              <a:ext cx="151200" cy="465480"/>
            </p14:xfrm>
          </p:contentPart>
        </mc:Choice>
        <mc:Fallback xmlns="">
          <p:pic>
            <p:nvPicPr>
              <p:cNvPr id="25" name="Ink 24">
                <a:extLst>
                  <a:ext uri="{FF2B5EF4-FFF2-40B4-BE49-F238E27FC236}">
                    <a16:creationId xmlns:a16="http://schemas.microsoft.com/office/drawing/2014/main" xmlns="" xmlns:p14="http://schemas.microsoft.com/office/powerpoint/2010/main" id="{3BC75B51-80CE-487A-B2C7-488D52B641C2}"/>
                  </a:ext>
                </a:extLst>
              </p:cNvPr>
              <p:cNvPicPr/>
              <p:nvPr/>
            </p:nvPicPr>
            <p:blipFill>
              <a:blip r:embed="rId19"/>
              <a:stretch>
                <a:fillRect/>
              </a:stretch>
            </p:blipFill>
            <p:spPr>
              <a:xfrm>
                <a:off x="3872435" y="2219223"/>
                <a:ext cx="170280" cy="484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6" name="Ink 26">
                <a:extLst>
                  <a:ext uri="{FF2B5EF4-FFF2-40B4-BE49-F238E27FC236}">
                    <a16:creationId xmlns:a16="http://schemas.microsoft.com/office/drawing/2014/main" xmlns="" id="{2ECE8E22-7ED7-4801-91D6-D1C83B158FC6}"/>
                  </a:ext>
                </a:extLst>
              </p14:cNvPr>
              <p14:cNvContentPartPr/>
              <p14:nvPr/>
            </p14:nvContentPartPr>
            <p14:xfrm>
              <a:off x="3367355" y="2334783"/>
              <a:ext cx="252000" cy="189000"/>
            </p14:xfrm>
          </p:contentPart>
        </mc:Choice>
        <mc:Fallback xmlns="">
          <p:pic>
            <p:nvPicPr>
              <p:cNvPr id="26" name="Ink 26">
                <a:extLst>
                  <a:ext uri="{FF2B5EF4-FFF2-40B4-BE49-F238E27FC236}">
                    <a16:creationId xmlns:a16="http://schemas.microsoft.com/office/drawing/2014/main" xmlns="" xmlns:p14="http://schemas.microsoft.com/office/powerpoint/2010/main" id="{2ECE8E22-7ED7-4801-91D6-D1C83B158FC6}"/>
                  </a:ext>
                </a:extLst>
              </p:cNvPr>
              <p:cNvPicPr/>
              <p:nvPr/>
            </p:nvPicPr>
            <p:blipFill>
              <a:blip r:embed="rId21"/>
              <a:stretch>
                <a:fillRect/>
              </a:stretch>
            </p:blipFill>
            <p:spPr>
              <a:xfrm>
                <a:off x="3357995" y="2325783"/>
                <a:ext cx="26928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6" name="Ink 61">
                <a:extLst>
                  <a:ext uri="{FF2B5EF4-FFF2-40B4-BE49-F238E27FC236}">
                    <a16:creationId xmlns:a16="http://schemas.microsoft.com/office/drawing/2014/main" xmlns="" id="{312D5019-30D8-46E3-89F6-72474702145B}"/>
                  </a:ext>
                </a:extLst>
              </p14:cNvPr>
              <p14:cNvContentPartPr/>
              <p14:nvPr/>
            </p14:nvContentPartPr>
            <p14:xfrm>
              <a:off x="8748995" y="2385183"/>
              <a:ext cx="75600" cy="82080"/>
            </p14:xfrm>
          </p:contentPart>
        </mc:Choice>
        <mc:Fallback xmlns="">
          <p:pic>
            <p:nvPicPr>
              <p:cNvPr id="56" name="Ink 61">
                <a:extLst>
                  <a:ext uri="{FF2B5EF4-FFF2-40B4-BE49-F238E27FC236}">
                    <a16:creationId xmlns:a16="http://schemas.microsoft.com/office/drawing/2014/main" xmlns="" xmlns:p14="http://schemas.microsoft.com/office/powerpoint/2010/main" id="{312D5019-30D8-46E3-89F6-72474702145B}"/>
                  </a:ext>
                </a:extLst>
              </p:cNvPr>
              <p:cNvPicPr/>
              <p:nvPr/>
            </p:nvPicPr>
            <p:blipFill>
              <a:blip r:embed="rId23"/>
              <a:stretch>
                <a:fillRect/>
              </a:stretch>
            </p:blipFill>
            <p:spPr>
              <a:xfrm>
                <a:off x="8740038" y="2375823"/>
                <a:ext cx="92798"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7" name="Ink 62">
                <a:extLst>
                  <a:ext uri="{FF2B5EF4-FFF2-40B4-BE49-F238E27FC236}">
                    <a16:creationId xmlns:a16="http://schemas.microsoft.com/office/drawing/2014/main" xmlns="" id="{BD64D7E5-EEF6-41C8-86D5-9F4553D70623}"/>
                  </a:ext>
                </a:extLst>
              </p14:cNvPr>
              <p14:cNvContentPartPr/>
              <p14:nvPr/>
            </p14:nvContentPartPr>
            <p14:xfrm>
              <a:off x="7378475" y="2190423"/>
              <a:ext cx="1150920" cy="459360"/>
            </p14:xfrm>
          </p:contentPart>
        </mc:Choice>
        <mc:Fallback xmlns="">
          <p:pic>
            <p:nvPicPr>
              <p:cNvPr id="57" name="Ink 62">
                <a:extLst>
                  <a:ext uri="{FF2B5EF4-FFF2-40B4-BE49-F238E27FC236}">
                    <a16:creationId xmlns:a16="http://schemas.microsoft.com/office/drawing/2014/main" xmlns="" xmlns:p14="http://schemas.microsoft.com/office/powerpoint/2010/main" id="{BD64D7E5-EEF6-41C8-86D5-9F4553D70623}"/>
                  </a:ext>
                </a:extLst>
              </p:cNvPr>
              <p:cNvPicPr/>
              <p:nvPr/>
            </p:nvPicPr>
            <p:blipFill>
              <a:blip r:embed="rId25"/>
              <a:stretch>
                <a:fillRect/>
              </a:stretch>
            </p:blipFill>
            <p:spPr>
              <a:xfrm>
                <a:off x="7368395" y="2181063"/>
                <a:ext cx="1171080" cy="478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8" name="Ink 63">
                <a:extLst>
                  <a:ext uri="{FF2B5EF4-FFF2-40B4-BE49-F238E27FC236}">
                    <a16:creationId xmlns:a16="http://schemas.microsoft.com/office/drawing/2014/main" xmlns="" id="{E3FFB14C-BC2B-4A13-8D2C-3D517C48B4C7}"/>
                  </a:ext>
                </a:extLst>
              </p14:cNvPr>
              <p14:cNvContentPartPr/>
              <p14:nvPr/>
            </p14:nvContentPartPr>
            <p14:xfrm>
              <a:off x="6516995" y="2347383"/>
              <a:ext cx="559800" cy="245520"/>
            </p14:xfrm>
          </p:contentPart>
        </mc:Choice>
        <mc:Fallback xmlns="">
          <p:pic>
            <p:nvPicPr>
              <p:cNvPr id="58" name="Ink 63">
                <a:extLst>
                  <a:ext uri="{FF2B5EF4-FFF2-40B4-BE49-F238E27FC236}">
                    <a16:creationId xmlns:a16="http://schemas.microsoft.com/office/drawing/2014/main" xmlns="" xmlns:p14="http://schemas.microsoft.com/office/powerpoint/2010/main" id="{E3FFB14C-BC2B-4A13-8D2C-3D517C48B4C7}"/>
                  </a:ext>
                </a:extLst>
              </p:cNvPr>
              <p:cNvPicPr/>
              <p:nvPr/>
            </p:nvPicPr>
            <p:blipFill>
              <a:blip r:embed="rId27"/>
              <a:stretch>
                <a:fillRect/>
              </a:stretch>
            </p:blipFill>
            <p:spPr>
              <a:xfrm>
                <a:off x="6507635" y="2337663"/>
                <a:ext cx="578880" cy="2635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9" name="Ink 64">
                <a:extLst>
                  <a:ext uri="{FF2B5EF4-FFF2-40B4-BE49-F238E27FC236}">
                    <a16:creationId xmlns:a16="http://schemas.microsoft.com/office/drawing/2014/main" xmlns="" id="{5ABA930B-8787-421E-B291-3FC947DF161B}"/>
                  </a:ext>
                </a:extLst>
              </p14:cNvPr>
              <p14:cNvContentPartPr/>
              <p14:nvPr/>
            </p14:nvContentPartPr>
            <p14:xfrm>
              <a:off x="5768915" y="2309583"/>
              <a:ext cx="352440" cy="151200"/>
            </p14:xfrm>
          </p:contentPart>
        </mc:Choice>
        <mc:Fallback xmlns="">
          <p:pic>
            <p:nvPicPr>
              <p:cNvPr id="59" name="Ink 64">
                <a:extLst>
                  <a:ext uri="{FF2B5EF4-FFF2-40B4-BE49-F238E27FC236}">
                    <a16:creationId xmlns:a16="http://schemas.microsoft.com/office/drawing/2014/main" xmlns="" xmlns:p14="http://schemas.microsoft.com/office/powerpoint/2010/main" id="{5ABA930B-8787-421E-B291-3FC947DF161B}"/>
                  </a:ext>
                </a:extLst>
              </p:cNvPr>
              <p:cNvPicPr/>
              <p:nvPr/>
            </p:nvPicPr>
            <p:blipFill>
              <a:blip r:embed="rId29"/>
              <a:stretch>
                <a:fillRect/>
              </a:stretch>
            </p:blipFill>
            <p:spPr>
              <a:xfrm>
                <a:off x="5759555" y="2299503"/>
                <a:ext cx="37008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60" name="Ink 65">
                <a:extLst>
                  <a:ext uri="{FF2B5EF4-FFF2-40B4-BE49-F238E27FC236}">
                    <a16:creationId xmlns:a16="http://schemas.microsoft.com/office/drawing/2014/main" xmlns="" id="{AC6EC606-48C4-447E-867B-EDA9D5599114}"/>
                  </a:ext>
                </a:extLst>
              </p14:cNvPr>
              <p14:cNvContentPartPr/>
              <p14:nvPr/>
            </p14:nvContentPartPr>
            <p14:xfrm>
              <a:off x="4549235" y="2265663"/>
              <a:ext cx="830160" cy="245520"/>
            </p14:xfrm>
          </p:contentPart>
        </mc:Choice>
        <mc:Fallback xmlns="">
          <p:pic>
            <p:nvPicPr>
              <p:cNvPr id="60" name="Ink 65">
                <a:extLst>
                  <a:ext uri="{FF2B5EF4-FFF2-40B4-BE49-F238E27FC236}">
                    <a16:creationId xmlns:a16="http://schemas.microsoft.com/office/drawing/2014/main" xmlns="" xmlns:p14="http://schemas.microsoft.com/office/powerpoint/2010/main" id="{AC6EC606-48C4-447E-867B-EDA9D5599114}"/>
                  </a:ext>
                </a:extLst>
              </p:cNvPr>
              <p:cNvPicPr/>
              <p:nvPr/>
            </p:nvPicPr>
            <p:blipFill>
              <a:blip r:embed="rId31"/>
              <a:stretch>
                <a:fillRect/>
              </a:stretch>
            </p:blipFill>
            <p:spPr>
              <a:xfrm>
                <a:off x="4540599" y="2256303"/>
                <a:ext cx="847433" cy="2646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61" name="Ink 66">
                <a:extLst>
                  <a:ext uri="{FF2B5EF4-FFF2-40B4-BE49-F238E27FC236}">
                    <a16:creationId xmlns:a16="http://schemas.microsoft.com/office/drawing/2014/main" xmlns="" id="{92D4D00A-F1B3-4949-BFF3-787A4A2A02AA}"/>
                  </a:ext>
                </a:extLst>
              </p14:cNvPr>
              <p14:cNvContentPartPr/>
              <p14:nvPr/>
            </p14:nvContentPartPr>
            <p14:xfrm>
              <a:off x="4222355" y="2366463"/>
              <a:ext cx="163800" cy="151200"/>
            </p14:xfrm>
          </p:contentPart>
        </mc:Choice>
        <mc:Fallback xmlns="">
          <p:pic>
            <p:nvPicPr>
              <p:cNvPr id="61" name="Ink 66">
                <a:extLst>
                  <a:ext uri="{FF2B5EF4-FFF2-40B4-BE49-F238E27FC236}">
                    <a16:creationId xmlns:a16="http://schemas.microsoft.com/office/drawing/2014/main" xmlns="" xmlns:p14="http://schemas.microsoft.com/office/powerpoint/2010/main" id="{92D4D00A-F1B3-4949-BFF3-787A4A2A02AA}"/>
                  </a:ext>
                </a:extLst>
              </p:cNvPr>
              <p:cNvPicPr/>
              <p:nvPr/>
            </p:nvPicPr>
            <p:blipFill>
              <a:blip r:embed="rId33"/>
              <a:stretch>
                <a:fillRect/>
              </a:stretch>
            </p:blipFill>
            <p:spPr>
              <a:xfrm>
                <a:off x="4213355" y="2357103"/>
                <a:ext cx="18108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70" name="Ink 69">
                <a:extLst>
                  <a:ext uri="{FF2B5EF4-FFF2-40B4-BE49-F238E27FC236}">
                    <a16:creationId xmlns:a16="http://schemas.microsoft.com/office/drawing/2014/main" xmlns="" id="{B151CA52-E02E-4BC3-84EF-3A091FE520B6}"/>
                  </a:ext>
                </a:extLst>
              </p14:cNvPr>
              <p14:cNvContentPartPr/>
              <p14:nvPr/>
            </p14:nvContentPartPr>
            <p14:xfrm>
              <a:off x="3021395" y="3064143"/>
              <a:ext cx="138600" cy="364320"/>
            </p14:xfrm>
          </p:contentPart>
        </mc:Choice>
        <mc:Fallback xmlns="">
          <p:pic>
            <p:nvPicPr>
              <p:cNvPr id="70" name="Ink 69">
                <a:extLst>
                  <a:ext uri="{FF2B5EF4-FFF2-40B4-BE49-F238E27FC236}">
                    <a16:creationId xmlns:a16="http://schemas.microsoft.com/office/drawing/2014/main" xmlns="" xmlns:p14="http://schemas.microsoft.com/office/powerpoint/2010/main" id="{B151CA52-E02E-4BC3-84EF-3A091FE520B6}"/>
                  </a:ext>
                </a:extLst>
              </p:cNvPr>
              <p:cNvPicPr/>
              <p:nvPr/>
            </p:nvPicPr>
            <p:blipFill>
              <a:blip r:embed="rId35"/>
              <a:stretch>
                <a:fillRect/>
              </a:stretch>
            </p:blipFill>
            <p:spPr>
              <a:xfrm>
                <a:off x="3011315" y="3054783"/>
                <a:ext cx="158040" cy="3823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71" name="Ink 70">
                <a:extLst>
                  <a:ext uri="{FF2B5EF4-FFF2-40B4-BE49-F238E27FC236}">
                    <a16:creationId xmlns:a16="http://schemas.microsoft.com/office/drawing/2014/main" xmlns="" id="{35EABD0D-1045-4610-99A7-FD6A00CB9161}"/>
                  </a:ext>
                </a:extLst>
              </p14:cNvPr>
              <p14:cNvContentPartPr/>
              <p14:nvPr/>
            </p14:nvContentPartPr>
            <p14:xfrm>
              <a:off x="3386075" y="3284103"/>
              <a:ext cx="163800" cy="12960"/>
            </p14:xfrm>
          </p:contentPart>
        </mc:Choice>
        <mc:Fallback xmlns="">
          <p:pic>
            <p:nvPicPr>
              <p:cNvPr id="71" name="Ink 70">
                <a:extLst>
                  <a:ext uri="{FF2B5EF4-FFF2-40B4-BE49-F238E27FC236}">
                    <a16:creationId xmlns:a16="http://schemas.microsoft.com/office/drawing/2014/main" xmlns="" xmlns:p14="http://schemas.microsoft.com/office/powerpoint/2010/main" id="{35EABD0D-1045-4610-99A7-FD6A00CB9161}"/>
                  </a:ext>
                </a:extLst>
              </p:cNvPr>
              <p:cNvPicPr/>
              <p:nvPr/>
            </p:nvPicPr>
            <p:blipFill>
              <a:blip r:embed="rId37"/>
              <a:stretch>
                <a:fillRect/>
              </a:stretch>
            </p:blipFill>
            <p:spPr>
              <a:xfrm>
                <a:off x="3376736" y="3274023"/>
                <a:ext cx="181401"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72" name="Ink 72">
                <a:extLst>
                  <a:ext uri="{FF2B5EF4-FFF2-40B4-BE49-F238E27FC236}">
                    <a16:creationId xmlns:a16="http://schemas.microsoft.com/office/drawing/2014/main" xmlns="" id="{16020ABF-C4B0-4156-BDC4-6A9EB10A0581}"/>
                  </a:ext>
                </a:extLst>
              </p14:cNvPr>
              <p14:cNvContentPartPr/>
              <p14:nvPr/>
            </p14:nvContentPartPr>
            <p14:xfrm>
              <a:off x="2694515" y="3145863"/>
              <a:ext cx="145080" cy="214200"/>
            </p14:xfrm>
          </p:contentPart>
        </mc:Choice>
        <mc:Fallback xmlns="">
          <p:pic>
            <p:nvPicPr>
              <p:cNvPr id="72" name="Ink 72">
                <a:extLst>
                  <a:ext uri="{FF2B5EF4-FFF2-40B4-BE49-F238E27FC236}">
                    <a16:creationId xmlns:a16="http://schemas.microsoft.com/office/drawing/2014/main" xmlns="" xmlns:p14="http://schemas.microsoft.com/office/powerpoint/2010/main" id="{16020ABF-C4B0-4156-BDC4-6A9EB10A0581}"/>
                  </a:ext>
                </a:extLst>
              </p:cNvPr>
              <p:cNvPicPr/>
              <p:nvPr/>
            </p:nvPicPr>
            <p:blipFill>
              <a:blip r:embed="rId39"/>
              <a:stretch>
                <a:fillRect/>
              </a:stretch>
            </p:blipFill>
            <p:spPr>
              <a:xfrm>
                <a:off x="2685155" y="3136127"/>
                <a:ext cx="164160" cy="23187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74" name="Ink 73">
                <a:extLst>
                  <a:ext uri="{FF2B5EF4-FFF2-40B4-BE49-F238E27FC236}">
                    <a16:creationId xmlns:a16="http://schemas.microsoft.com/office/drawing/2014/main" xmlns="" id="{CFBECB44-FD80-4D91-9FCF-DF8601FEAC49}"/>
                  </a:ext>
                </a:extLst>
              </p14:cNvPr>
              <p14:cNvContentPartPr/>
              <p14:nvPr/>
            </p14:nvContentPartPr>
            <p14:xfrm>
              <a:off x="3888995" y="3013743"/>
              <a:ext cx="163800" cy="421560"/>
            </p14:xfrm>
          </p:contentPart>
        </mc:Choice>
        <mc:Fallback xmlns="">
          <p:pic>
            <p:nvPicPr>
              <p:cNvPr id="74" name="Ink 73">
                <a:extLst>
                  <a:ext uri="{FF2B5EF4-FFF2-40B4-BE49-F238E27FC236}">
                    <a16:creationId xmlns:a16="http://schemas.microsoft.com/office/drawing/2014/main" xmlns="" xmlns:p14="http://schemas.microsoft.com/office/powerpoint/2010/main" id="{CFBECB44-FD80-4D91-9FCF-DF8601FEAC49}"/>
                  </a:ext>
                </a:extLst>
              </p:cNvPr>
              <p:cNvPicPr/>
              <p:nvPr/>
            </p:nvPicPr>
            <p:blipFill>
              <a:blip r:embed="rId41"/>
              <a:stretch>
                <a:fillRect/>
              </a:stretch>
            </p:blipFill>
            <p:spPr>
              <a:xfrm>
                <a:off x="3880355" y="3005103"/>
                <a:ext cx="181080" cy="4384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78" name="Ink 78">
                <a:extLst>
                  <a:ext uri="{FF2B5EF4-FFF2-40B4-BE49-F238E27FC236}">
                    <a16:creationId xmlns:a16="http://schemas.microsoft.com/office/drawing/2014/main" xmlns="" id="{A44EE219-E03A-4F87-A2FD-E21415290BE7}"/>
                  </a:ext>
                </a:extLst>
              </p14:cNvPr>
              <p14:cNvContentPartPr/>
              <p14:nvPr/>
            </p14:nvContentPartPr>
            <p14:xfrm>
              <a:off x="4329275" y="3171063"/>
              <a:ext cx="169920" cy="138600"/>
            </p14:xfrm>
          </p:contentPart>
        </mc:Choice>
        <mc:Fallback xmlns="">
          <p:pic>
            <p:nvPicPr>
              <p:cNvPr id="78" name="Ink 78">
                <a:extLst>
                  <a:ext uri="{FF2B5EF4-FFF2-40B4-BE49-F238E27FC236}">
                    <a16:creationId xmlns:a16="http://schemas.microsoft.com/office/drawing/2014/main" xmlns="" xmlns:p14="http://schemas.microsoft.com/office/powerpoint/2010/main" id="{A44EE219-E03A-4F87-A2FD-E21415290BE7}"/>
                  </a:ext>
                </a:extLst>
              </p:cNvPr>
              <p:cNvPicPr/>
              <p:nvPr/>
            </p:nvPicPr>
            <p:blipFill>
              <a:blip r:embed="rId43"/>
              <a:stretch>
                <a:fillRect/>
              </a:stretch>
            </p:blipFill>
            <p:spPr>
              <a:xfrm>
                <a:off x="4319935" y="3161368"/>
                <a:ext cx="187523" cy="157631"/>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86" name="Ink 86">
                <a:extLst>
                  <a:ext uri="{FF2B5EF4-FFF2-40B4-BE49-F238E27FC236}">
                    <a16:creationId xmlns:a16="http://schemas.microsoft.com/office/drawing/2014/main" xmlns="" id="{020E8FCA-4BBA-43B6-BEA6-284F67E70A55}"/>
                  </a:ext>
                </a:extLst>
              </p14:cNvPr>
              <p14:cNvContentPartPr/>
              <p14:nvPr/>
            </p14:nvContentPartPr>
            <p14:xfrm>
              <a:off x="4806995" y="3013743"/>
              <a:ext cx="887040" cy="283680"/>
            </p14:xfrm>
          </p:contentPart>
        </mc:Choice>
        <mc:Fallback xmlns="">
          <p:pic>
            <p:nvPicPr>
              <p:cNvPr id="86" name="Ink 86">
                <a:extLst>
                  <a:ext uri="{FF2B5EF4-FFF2-40B4-BE49-F238E27FC236}">
                    <a16:creationId xmlns:a16="http://schemas.microsoft.com/office/drawing/2014/main" xmlns="" xmlns:p14="http://schemas.microsoft.com/office/powerpoint/2010/main" id="{020E8FCA-4BBA-43B6-BEA6-284F67E70A55}"/>
                  </a:ext>
                </a:extLst>
              </p:cNvPr>
              <p:cNvPicPr/>
              <p:nvPr/>
            </p:nvPicPr>
            <p:blipFill>
              <a:blip r:embed="rId45"/>
              <a:stretch>
                <a:fillRect/>
              </a:stretch>
            </p:blipFill>
            <p:spPr>
              <a:xfrm>
                <a:off x="4797635" y="3004371"/>
                <a:ext cx="905400" cy="302784"/>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98" name="Ink 99">
                <a:extLst>
                  <a:ext uri="{FF2B5EF4-FFF2-40B4-BE49-F238E27FC236}">
                    <a16:creationId xmlns:a16="http://schemas.microsoft.com/office/drawing/2014/main" xmlns="" id="{B7166F92-65FC-4341-ABA9-CC58C45F427E}"/>
                  </a:ext>
                </a:extLst>
              </p14:cNvPr>
              <p14:cNvContentPartPr/>
              <p14:nvPr/>
            </p14:nvContentPartPr>
            <p14:xfrm>
              <a:off x="6756035" y="3120663"/>
              <a:ext cx="616320" cy="195120"/>
            </p14:xfrm>
          </p:contentPart>
        </mc:Choice>
        <mc:Fallback xmlns="">
          <p:pic>
            <p:nvPicPr>
              <p:cNvPr id="98" name="Ink 99">
                <a:extLst>
                  <a:ext uri="{FF2B5EF4-FFF2-40B4-BE49-F238E27FC236}">
                    <a16:creationId xmlns:a16="http://schemas.microsoft.com/office/drawing/2014/main" xmlns="" xmlns:p14="http://schemas.microsoft.com/office/powerpoint/2010/main" id="{B7166F92-65FC-4341-ABA9-CC58C45F427E}"/>
                  </a:ext>
                </a:extLst>
              </p:cNvPr>
              <p:cNvPicPr/>
              <p:nvPr/>
            </p:nvPicPr>
            <p:blipFill>
              <a:blip r:embed="rId47"/>
              <a:stretch>
                <a:fillRect/>
              </a:stretch>
            </p:blipFill>
            <p:spPr>
              <a:xfrm>
                <a:off x="6746680" y="3112023"/>
                <a:ext cx="635029"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99" name="Ink 100">
                <a:extLst>
                  <a:ext uri="{FF2B5EF4-FFF2-40B4-BE49-F238E27FC236}">
                    <a16:creationId xmlns:a16="http://schemas.microsoft.com/office/drawing/2014/main" xmlns="" id="{468CE0BD-EFC2-4C66-A85D-943FA57A9BE1}"/>
                  </a:ext>
                </a:extLst>
              </p14:cNvPr>
              <p14:cNvContentPartPr/>
              <p14:nvPr/>
            </p14:nvContentPartPr>
            <p14:xfrm>
              <a:off x="5982755" y="3082863"/>
              <a:ext cx="459360" cy="151560"/>
            </p14:xfrm>
          </p:contentPart>
        </mc:Choice>
        <mc:Fallback xmlns="">
          <p:pic>
            <p:nvPicPr>
              <p:cNvPr id="99" name="Ink 100">
                <a:extLst>
                  <a:ext uri="{FF2B5EF4-FFF2-40B4-BE49-F238E27FC236}">
                    <a16:creationId xmlns:a16="http://schemas.microsoft.com/office/drawing/2014/main" xmlns="" xmlns:p14="http://schemas.microsoft.com/office/powerpoint/2010/main" id="{468CE0BD-EFC2-4C66-A85D-943FA57A9BE1}"/>
                  </a:ext>
                </a:extLst>
              </p:cNvPr>
              <p:cNvPicPr/>
              <p:nvPr/>
            </p:nvPicPr>
            <p:blipFill>
              <a:blip r:embed="rId49"/>
              <a:stretch>
                <a:fillRect/>
              </a:stretch>
            </p:blipFill>
            <p:spPr>
              <a:xfrm>
                <a:off x="5974475" y="3072759"/>
                <a:ext cx="477000" cy="172129"/>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12" name="Ink 113">
                <a:extLst>
                  <a:ext uri="{FF2B5EF4-FFF2-40B4-BE49-F238E27FC236}">
                    <a16:creationId xmlns:a16="http://schemas.microsoft.com/office/drawing/2014/main" xmlns="" id="{7C6476A6-D956-4EEF-99CE-82B20DF9CA0F}"/>
                  </a:ext>
                </a:extLst>
              </p14:cNvPr>
              <p14:cNvContentPartPr/>
              <p14:nvPr/>
            </p14:nvContentPartPr>
            <p14:xfrm>
              <a:off x="9025475" y="3139743"/>
              <a:ext cx="82440" cy="94320"/>
            </p14:xfrm>
          </p:contentPart>
        </mc:Choice>
        <mc:Fallback xmlns="">
          <p:pic>
            <p:nvPicPr>
              <p:cNvPr id="112" name="Ink 113">
                <a:extLst>
                  <a:ext uri="{FF2B5EF4-FFF2-40B4-BE49-F238E27FC236}">
                    <a16:creationId xmlns:a16="http://schemas.microsoft.com/office/drawing/2014/main" xmlns="" xmlns:p14="http://schemas.microsoft.com/office/powerpoint/2010/main" id="{7C6476A6-D956-4EEF-99CE-82B20DF9CA0F}"/>
                  </a:ext>
                </a:extLst>
              </p:cNvPr>
              <p:cNvPicPr/>
              <p:nvPr/>
            </p:nvPicPr>
            <p:blipFill>
              <a:blip r:embed="rId51"/>
              <a:stretch>
                <a:fillRect/>
              </a:stretch>
            </p:blipFill>
            <p:spPr>
              <a:xfrm>
                <a:off x="9016797" y="3130777"/>
                <a:ext cx="100519" cy="11261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13" name="Ink 114">
                <a:extLst>
                  <a:ext uri="{FF2B5EF4-FFF2-40B4-BE49-F238E27FC236}">
                    <a16:creationId xmlns:a16="http://schemas.microsoft.com/office/drawing/2014/main" xmlns="" id="{D8621FD9-0659-43C3-AA87-DB1585C74A96}"/>
                  </a:ext>
                </a:extLst>
              </p14:cNvPr>
              <p14:cNvContentPartPr/>
              <p14:nvPr/>
            </p14:nvContentPartPr>
            <p14:xfrm>
              <a:off x="7749275" y="3038943"/>
              <a:ext cx="1037880" cy="358560"/>
            </p14:xfrm>
          </p:contentPart>
        </mc:Choice>
        <mc:Fallback xmlns="">
          <p:pic>
            <p:nvPicPr>
              <p:cNvPr id="113" name="Ink 114">
                <a:extLst>
                  <a:ext uri="{FF2B5EF4-FFF2-40B4-BE49-F238E27FC236}">
                    <a16:creationId xmlns:a16="http://schemas.microsoft.com/office/drawing/2014/main" xmlns="" xmlns:p14="http://schemas.microsoft.com/office/powerpoint/2010/main" id="{D8621FD9-0659-43C3-AA87-DB1585C74A96}"/>
                  </a:ext>
                </a:extLst>
              </p:cNvPr>
              <p:cNvPicPr/>
              <p:nvPr/>
            </p:nvPicPr>
            <p:blipFill>
              <a:blip r:embed="rId53"/>
              <a:stretch>
                <a:fillRect/>
              </a:stretch>
            </p:blipFill>
            <p:spPr>
              <a:xfrm>
                <a:off x="7739552" y="3029583"/>
                <a:ext cx="1057687" cy="376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49" name="Ink 153">
                <a:extLst>
                  <a:ext uri="{FF2B5EF4-FFF2-40B4-BE49-F238E27FC236}">
                    <a16:creationId xmlns:a16="http://schemas.microsoft.com/office/drawing/2014/main" xmlns="" id="{D20CA3F4-56CF-4839-B34D-0CDAA6AF306B}"/>
                  </a:ext>
                </a:extLst>
              </p14:cNvPr>
              <p14:cNvContentPartPr/>
              <p14:nvPr/>
            </p14:nvContentPartPr>
            <p14:xfrm>
              <a:off x="9258395" y="3793503"/>
              <a:ext cx="320760" cy="132480"/>
            </p14:xfrm>
          </p:contentPart>
        </mc:Choice>
        <mc:Fallback xmlns="">
          <p:pic>
            <p:nvPicPr>
              <p:cNvPr id="149" name="Ink 153">
                <a:extLst>
                  <a:ext uri="{FF2B5EF4-FFF2-40B4-BE49-F238E27FC236}">
                    <a16:creationId xmlns:a16="http://schemas.microsoft.com/office/drawing/2014/main" xmlns="" xmlns:p14="http://schemas.microsoft.com/office/powerpoint/2010/main" id="{D20CA3F4-56CF-4839-B34D-0CDAA6AF306B}"/>
                  </a:ext>
                </a:extLst>
              </p:cNvPr>
              <p:cNvPicPr/>
              <p:nvPr/>
            </p:nvPicPr>
            <p:blipFill>
              <a:blip r:embed="rId55"/>
              <a:stretch>
                <a:fillRect/>
              </a:stretch>
            </p:blipFill>
            <p:spPr>
              <a:xfrm>
                <a:off x="9248686" y="3785583"/>
                <a:ext cx="340178"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50" name="Ink 154">
                <a:extLst>
                  <a:ext uri="{FF2B5EF4-FFF2-40B4-BE49-F238E27FC236}">
                    <a16:creationId xmlns:a16="http://schemas.microsoft.com/office/drawing/2014/main" xmlns="" id="{3BD74B63-3FCD-4023-B4DF-0CF83C554B63}"/>
                  </a:ext>
                </a:extLst>
              </p14:cNvPr>
              <p14:cNvContentPartPr/>
              <p14:nvPr/>
            </p14:nvContentPartPr>
            <p14:xfrm>
              <a:off x="6837755" y="3655263"/>
              <a:ext cx="2213280" cy="393480"/>
            </p14:xfrm>
          </p:contentPart>
        </mc:Choice>
        <mc:Fallback xmlns="">
          <p:pic>
            <p:nvPicPr>
              <p:cNvPr id="150" name="Ink 154">
                <a:extLst>
                  <a:ext uri="{FF2B5EF4-FFF2-40B4-BE49-F238E27FC236}">
                    <a16:creationId xmlns:a16="http://schemas.microsoft.com/office/drawing/2014/main" xmlns="" xmlns:p14="http://schemas.microsoft.com/office/powerpoint/2010/main" id="{3BD74B63-3FCD-4023-B4DF-0CF83C554B63}"/>
                  </a:ext>
                </a:extLst>
              </p:cNvPr>
              <p:cNvPicPr/>
              <p:nvPr/>
            </p:nvPicPr>
            <p:blipFill>
              <a:blip r:embed="rId57"/>
              <a:stretch>
                <a:fillRect/>
              </a:stretch>
            </p:blipFill>
            <p:spPr>
              <a:xfrm>
                <a:off x="6828397" y="3645552"/>
                <a:ext cx="2232357" cy="411104"/>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51" name="Ink 155">
                <a:extLst>
                  <a:ext uri="{FF2B5EF4-FFF2-40B4-BE49-F238E27FC236}">
                    <a16:creationId xmlns:a16="http://schemas.microsoft.com/office/drawing/2014/main" xmlns="" id="{45ED54F5-58C0-4530-B7D0-37C05CEB8268}"/>
                  </a:ext>
                </a:extLst>
              </p14:cNvPr>
              <p14:cNvContentPartPr/>
              <p14:nvPr/>
            </p14:nvContentPartPr>
            <p14:xfrm>
              <a:off x="5542475" y="3780903"/>
              <a:ext cx="843120" cy="157680"/>
            </p14:xfrm>
          </p:contentPart>
        </mc:Choice>
        <mc:Fallback xmlns="">
          <p:pic>
            <p:nvPicPr>
              <p:cNvPr id="151" name="Ink 155">
                <a:extLst>
                  <a:ext uri="{FF2B5EF4-FFF2-40B4-BE49-F238E27FC236}">
                    <a16:creationId xmlns:a16="http://schemas.microsoft.com/office/drawing/2014/main" xmlns="" xmlns:p14="http://schemas.microsoft.com/office/powerpoint/2010/main" id="{45ED54F5-58C0-4530-B7D0-37C05CEB8268}"/>
                  </a:ext>
                </a:extLst>
              </p:cNvPr>
              <p:cNvPicPr/>
              <p:nvPr/>
            </p:nvPicPr>
            <p:blipFill>
              <a:blip r:embed="rId59"/>
              <a:stretch>
                <a:fillRect/>
              </a:stretch>
            </p:blipFill>
            <p:spPr>
              <a:xfrm>
                <a:off x="5533831" y="3771543"/>
                <a:ext cx="861128"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52" name="Ink 156">
                <a:extLst>
                  <a:ext uri="{FF2B5EF4-FFF2-40B4-BE49-F238E27FC236}">
                    <a16:creationId xmlns:a16="http://schemas.microsoft.com/office/drawing/2014/main" xmlns="" id="{094D20BC-DE38-4427-933C-92EECF3BC8E1}"/>
                  </a:ext>
                </a:extLst>
              </p14:cNvPr>
              <p14:cNvContentPartPr/>
              <p14:nvPr/>
            </p14:nvContentPartPr>
            <p14:xfrm>
              <a:off x="4920035" y="3875223"/>
              <a:ext cx="333360" cy="100800"/>
            </p14:xfrm>
          </p:contentPart>
        </mc:Choice>
        <mc:Fallback xmlns="">
          <p:pic>
            <p:nvPicPr>
              <p:cNvPr id="152" name="Ink 156">
                <a:extLst>
                  <a:ext uri="{FF2B5EF4-FFF2-40B4-BE49-F238E27FC236}">
                    <a16:creationId xmlns:a16="http://schemas.microsoft.com/office/drawing/2014/main" xmlns="" xmlns:p14="http://schemas.microsoft.com/office/powerpoint/2010/main" id="{094D20BC-DE38-4427-933C-92EECF3BC8E1}"/>
                  </a:ext>
                </a:extLst>
              </p:cNvPr>
              <p:cNvPicPr/>
              <p:nvPr/>
            </p:nvPicPr>
            <p:blipFill>
              <a:blip r:embed="rId61"/>
              <a:stretch>
                <a:fillRect/>
              </a:stretch>
            </p:blipFill>
            <p:spPr>
              <a:xfrm>
                <a:off x="4910675" y="3865538"/>
                <a:ext cx="352800" cy="119812"/>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53" name="Ink 157">
                <a:extLst>
                  <a:ext uri="{FF2B5EF4-FFF2-40B4-BE49-F238E27FC236}">
                    <a16:creationId xmlns:a16="http://schemas.microsoft.com/office/drawing/2014/main" xmlns="" id="{A8942A97-FE04-432E-A421-51F819E7BD79}"/>
                  </a:ext>
                </a:extLst>
              </p14:cNvPr>
              <p14:cNvContentPartPr/>
              <p14:nvPr/>
            </p14:nvContentPartPr>
            <p14:xfrm>
              <a:off x="3625115" y="3702063"/>
              <a:ext cx="861480" cy="274320"/>
            </p14:xfrm>
          </p:contentPart>
        </mc:Choice>
        <mc:Fallback xmlns="">
          <p:pic>
            <p:nvPicPr>
              <p:cNvPr id="153" name="Ink 157">
                <a:extLst>
                  <a:ext uri="{FF2B5EF4-FFF2-40B4-BE49-F238E27FC236}">
                    <a16:creationId xmlns:a16="http://schemas.microsoft.com/office/drawing/2014/main" xmlns="" xmlns:p14="http://schemas.microsoft.com/office/powerpoint/2010/main" id="{A8942A97-FE04-432E-A421-51F819E7BD79}"/>
                  </a:ext>
                </a:extLst>
              </p:cNvPr>
              <p:cNvPicPr/>
              <p:nvPr/>
            </p:nvPicPr>
            <p:blipFill>
              <a:blip r:embed="rId63"/>
              <a:stretch>
                <a:fillRect/>
              </a:stretch>
            </p:blipFill>
            <p:spPr>
              <a:xfrm>
                <a:off x="3613960" y="3692703"/>
                <a:ext cx="881632"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77" name="Ink 180">
                <a:extLst>
                  <a:ext uri="{FF2B5EF4-FFF2-40B4-BE49-F238E27FC236}">
                    <a16:creationId xmlns:a16="http://schemas.microsoft.com/office/drawing/2014/main" xmlns="" id="{55675F7C-29DD-4BFE-9311-C7750C33603B}"/>
                  </a:ext>
                </a:extLst>
              </p14:cNvPr>
              <p14:cNvContentPartPr/>
              <p14:nvPr/>
            </p14:nvContentPartPr>
            <p14:xfrm>
              <a:off x="6183995" y="4321623"/>
              <a:ext cx="780120" cy="220320"/>
            </p14:xfrm>
          </p:contentPart>
        </mc:Choice>
        <mc:Fallback xmlns="">
          <p:pic>
            <p:nvPicPr>
              <p:cNvPr id="177" name="Ink 180">
                <a:extLst>
                  <a:ext uri="{FF2B5EF4-FFF2-40B4-BE49-F238E27FC236}">
                    <a16:creationId xmlns:a16="http://schemas.microsoft.com/office/drawing/2014/main" xmlns="" xmlns:p14="http://schemas.microsoft.com/office/powerpoint/2010/main" id="{55675F7C-29DD-4BFE-9311-C7750C33603B}"/>
                  </a:ext>
                </a:extLst>
              </p:cNvPr>
              <p:cNvPicPr/>
              <p:nvPr/>
            </p:nvPicPr>
            <p:blipFill>
              <a:blip r:embed="rId65"/>
              <a:stretch>
                <a:fillRect/>
              </a:stretch>
            </p:blipFill>
            <p:spPr>
              <a:xfrm>
                <a:off x="6173915" y="4310841"/>
                <a:ext cx="799920" cy="241166"/>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78" name="Ink 181">
                <a:extLst>
                  <a:ext uri="{FF2B5EF4-FFF2-40B4-BE49-F238E27FC236}">
                    <a16:creationId xmlns:a16="http://schemas.microsoft.com/office/drawing/2014/main" xmlns="" id="{5E740F9E-4C23-4591-BC6E-119DB505B93E}"/>
                  </a:ext>
                </a:extLst>
              </p14:cNvPr>
              <p14:cNvContentPartPr/>
              <p14:nvPr/>
            </p14:nvContentPartPr>
            <p14:xfrm>
              <a:off x="5246915" y="4321623"/>
              <a:ext cx="434160" cy="170280"/>
            </p14:xfrm>
          </p:contentPart>
        </mc:Choice>
        <mc:Fallback xmlns="">
          <p:pic>
            <p:nvPicPr>
              <p:cNvPr id="178" name="Ink 181">
                <a:extLst>
                  <a:ext uri="{FF2B5EF4-FFF2-40B4-BE49-F238E27FC236}">
                    <a16:creationId xmlns:a16="http://schemas.microsoft.com/office/drawing/2014/main" xmlns="" xmlns:p14="http://schemas.microsoft.com/office/powerpoint/2010/main" id="{5E740F9E-4C23-4591-BC6E-119DB505B93E}"/>
                  </a:ext>
                </a:extLst>
              </p:cNvPr>
              <p:cNvPicPr/>
              <p:nvPr/>
            </p:nvPicPr>
            <p:blipFill>
              <a:blip r:embed="rId67"/>
              <a:stretch>
                <a:fillRect/>
              </a:stretch>
            </p:blipFill>
            <p:spPr>
              <a:xfrm>
                <a:off x="5237555" y="4310823"/>
                <a:ext cx="45180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79" name="Ink 182">
                <a:extLst>
                  <a:ext uri="{FF2B5EF4-FFF2-40B4-BE49-F238E27FC236}">
                    <a16:creationId xmlns:a16="http://schemas.microsoft.com/office/drawing/2014/main" xmlns="" id="{4D873BE3-D293-4787-82E7-CFED106FA48A}"/>
                  </a:ext>
                </a:extLst>
              </p14:cNvPr>
              <p14:cNvContentPartPr/>
              <p14:nvPr/>
            </p14:nvContentPartPr>
            <p14:xfrm>
              <a:off x="3845075" y="4277703"/>
              <a:ext cx="962280" cy="251640"/>
            </p14:xfrm>
          </p:contentPart>
        </mc:Choice>
        <mc:Fallback xmlns="">
          <p:pic>
            <p:nvPicPr>
              <p:cNvPr id="179" name="Ink 182">
                <a:extLst>
                  <a:ext uri="{FF2B5EF4-FFF2-40B4-BE49-F238E27FC236}">
                    <a16:creationId xmlns:a16="http://schemas.microsoft.com/office/drawing/2014/main" xmlns="" xmlns:p14="http://schemas.microsoft.com/office/powerpoint/2010/main" id="{4D873BE3-D293-4787-82E7-CFED106FA48A}"/>
                  </a:ext>
                </a:extLst>
              </p:cNvPr>
              <p:cNvPicPr/>
              <p:nvPr/>
            </p:nvPicPr>
            <p:blipFill>
              <a:blip r:embed="rId69"/>
              <a:stretch>
                <a:fillRect/>
              </a:stretch>
            </p:blipFill>
            <p:spPr>
              <a:xfrm>
                <a:off x="3835715" y="4268356"/>
                <a:ext cx="979920" cy="270333"/>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80" name="Ink 183">
                <a:extLst>
                  <a:ext uri="{FF2B5EF4-FFF2-40B4-BE49-F238E27FC236}">
                    <a16:creationId xmlns:a16="http://schemas.microsoft.com/office/drawing/2014/main" xmlns="" id="{970447B3-D7CF-4E79-8E7D-559D1999DE94}"/>
                  </a:ext>
                </a:extLst>
              </p14:cNvPr>
              <p14:cNvContentPartPr/>
              <p14:nvPr/>
            </p14:nvContentPartPr>
            <p14:xfrm>
              <a:off x="2763635" y="4409463"/>
              <a:ext cx="566280" cy="119880"/>
            </p14:xfrm>
          </p:contentPart>
        </mc:Choice>
        <mc:Fallback xmlns="">
          <p:pic>
            <p:nvPicPr>
              <p:cNvPr id="180" name="Ink 183">
                <a:extLst>
                  <a:ext uri="{FF2B5EF4-FFF2-40B4-BE49-F238E27FC236}">
                    <a16:creationId xmlns:a16="http://schemas.microsoft.com/office/drawing/2014/main" xmlns="" xmlns:p14="http://schemas.microsoft.com/office/powerpoint/2010/main" id="{970447B3-D7CF-4E79-8E7D-559D1999DE94}"/>
                  </a:ext>
                </a:extLst>
              </p:cNvPr>
              <p:cNvPicPr/>
              <p:nvPr/>
            </p:nvPicPr>
            <p:blipFill>
              <a:blip r:embed="rId71"/>
              <a:stretch>
                <a:fillRect/>
              </a:stretch>
            </p:blipFill>
            <p:spPr>
              <a:xfrm>
                <a:off x="2753909" y="4400463"/>
                <a:ext cx="585732"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94" name="Ink 195">
                <a:extLst>
                  <a:ext uri="{FF2B5EF4-FFF2-40B4-BE49-F238E27FC236}">
                    <a16:creationId xmlns:a16="http://schemas.microsoft.com/office/drawing/2014/main" xmlns="" id="{1016E035-C7CB-4814-A152-7968B414ABC6}"/>
                  </a:ext>
                </a:extLst>
              </p14:cNvPr>
              <p14:cNvContentPartPr/>
              <p14:nvPr/>
            </p14:nvContentPartPr>
            <p14:xfrm>
              <a:off x="8717675" y="4372023"/>
              <a:ext cx="522000" cy="163800"/>
            </p14:xfrm>
          </p:contentPart>
        </mc:Choice>
        <mc:Fallback xmlns="">
          <p:pic>
            <p:nvPicPr>
              <p:cNvPr id="194" name="Ink 195">
                <a:extLst>
                  <a:ext uri="{FF2B5EF4-FFF2-40B4-BE49-F238E27FC236}">
                    <a16:creationId xmlns:a16="http://schemas.microsoft.com/office/drawing/2014/main" xmlns="" xmlns:p14="http://schemas.microsoft.com/office/powerpoint/2010/main" id="{1016E035-C7CB-4814-A152-7968B414ABC6}"/>
                  </a:ext>
                </a:extLst>
              </p:cNvPr>
              <p:cNvPicPr/>
              <p:nvPr/>
            </p:nvPicPr>
            <p:blipFill>
              <a:blip r:embed="rId73"/>
              <a:stretch>
                <a:fillRect/>
              </a:stretch>
            </p:blipFill>
            <p:spPr>
              <a:xfrm>
                <a:off x="8707602" y="4360863"/>
                <a:ext cx="541786"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95" name="Ink 196">
                <a:extLst>
                  <a:ext uri="{FF2B5EF4-FFF2-40B4-BE49-F238E27FC236}">
                    <a16:creationId xmlns:a16="http://schemas.microsoft.com/office/drawing/2014/main" xmlns="" id="{AA3C7D14-C637-41B8-BBB2-3C456FDF0116}"/>
                  </a:ext>
                </a:extLst>
              </p14:cNvPr>
              <p14:cNvContentPartPr/>
              <p14:nvPr/>
            </p14:nvContentPartPr>
            <p14:xfrm>
              <a:off x="7371995" y="4334223"/>
              <a:ext cx="981360" cy="213840"/>
            </p14:xfrm>
          </p:contentPart>
        </mc:Choice>
        <mc:Fallback xmlns="">
          <p:pic>
            <p:nvPicPr>
              <p:cNvPr id="195" name="Ink 196">
                <a:extLst>
                  <a:ext uri="{FF2B5EF4-FFF2-40B4-BE49-F238E27FC236}">
                    <a16:creationId xmlns:a16="http://schemas.microsoft.com/office/drawing/2014/main" xmlns="" xmlns:p14="http://schemas.microsoft.com/office/powerpoint/2010/main" id="{AA3C7D14-C637-41B8-BBB2-3C456FDF0116}"/>
                  </a:ext>
                </a:extLst>
              </p:cNvPr>
              <p:cNvPicPr/>
              <p:nvPr/>
            </p:nvPicPr>
            <p:blipFill>
              <a:blip r:embed="rId75"/>
              <a:stretch>
                <a:fillRect/>
              </a:stretch>
            </p:blipFill>
            <p:spPr>
              <a:xfrm>
                <a:off x="7362632" y="4324519"/>
                <a:ext cx="1000807" cy="232888"/>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98" name="Ink 197">
                <a:extLst>
                  <a:ext uri="{FF2B5EF4-FFF2-40B4-BE49-F238E27FC236}">
                    <a16:creationId xmlns:a16="http://schemas.microsoft.com/office/drawing/2014/main" xmlns="" id="{8D4A8638-5F4E-4675-9D9A-26D3CB156028}"/>
                  </a:ext>
                </a:extLst>
              </p14:cNvPr>
              <p14:cNvContentPartPr/>
              <p14:nvPr/>
            </p14:nvContentPartPr>
            <p14:xfrm>
              <a:off x="3643835" y="4969263"/>
              <a:ext cx="283320" cy="94680"/>
            </p14:xfrm>
          </p:contentPart>
        </mc:Choice>
        <mc:Fallback xmlns="">
          <p:pic>
            <p:nvPicPr>
              <p:cNvPr id="198" name="Ink 197">
                <a:extLst>
                  <a:ext uri="{FF2B5EF4-FFF2-40B4-BE49-F238E27FC236}">
                    <a16:creationId xmlns:a16="http://schemas.microsoft.com/office/drawing/2014/main" xmlns="" xmlns:p14="http://schemas.microsoft.com/office/powerpoint/2010/main" id="{8D4A8638-5F4E-4675-9D9A-26D3CB156028}"/>
                  </a:ext>
                </a:extLst>
              </p:cNvPr>
              <p:cNvPicPr/>
              <p:nvPr/>
            </p:nvPicPr>
            <p:blipFill>
              <a:blip r:embed="rId77"/>
              <a:stretch>
                <a:fillRect/>
              </a:stretch>
            </p:blipFill>
            <p:spPr>
              <a:xfrm>
                <a:off x="3635184" y="4959543"/>
                <a:ext cx="301343"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99" name="Ink 198">
                <a:extLst>
                  <a:ext uri="{FF2B5EF4-FFF2-40B4-BE49-F238E27FC236}">
                    <a16:creationId xmlns:a16="http://schemas.microsoft.com/office/drawing/2014/main" xmlns="" id="{273E79D7-85A4-4AB4-B21B-2FB4D2BF8911}"/>
                  </a:ext>
                </a:extLst>
              </p14:cNvPr>
              <p14:cNvContentPartPr/>
              <p14:nvPr/>
            </p14:nvContentPartPr>
            <p14:xfrm>
              <a:off x="3970715" y="4981863"/>
              <a:ext cx="126000" cy="94680"/>
            </p14:xfrm>
          </p:contentPart>
        </mc:Choice>
        <mc:Fallback xmlns="">
          <p:pic>
            <p:nvPicPr>
              <p:cNvPr id="199" name="Ink 198">
                <a:extLst>
                  <a:ext uri="{FF2B5EF4-FFF2-40B4-BE49-F238E27FC236}">
                    <a16:creationId xmlns:a16="http://schemas.microsoft.com/office/drawing/2014/main" xmlns="" xmlns:p14="http://schemas.microsoft.com/office/powerpoint/2010/main" id="{273E79D7-85A4-4AB4-B21B-2FB4D2BF8911}"/>
                  </a:ext>
                </a:extLst>
              </p:cNvPr>
              <p:cNvPicPr/>
              <p:nvPr/>
            </p:nvPicPr>
            <p:blipFill>
              <a:blip r:embed="rId79"/>
              <a:stretch>
                <a:fillRect/>
              </a:stretch>
            </p:blipFill>
            <p:spPr>
              <a:xfrm>
                <a:off x="3960995" y="4972863"/>
                <a:ext cx="1440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04" name="Ink 203">
                <a:extLst>
                  <a:ext uri="{FF2B5EF4-FFF2-40B4-BE49-F238E27FC236}">
                    <a16:creationId xmlns:a16="http://schemas.microsoft.com/office/drawing/2014/main" xmlns="" id="{B0B4F035-7842-4EFD-B634-477117123AF6}"/>
                  </a:ext>
                </a:extLst>
              </p14:cNvPr>
              <p14:cNvContentPartPr/>
              <p14:nvPr/>
            </p14:nvContentPartPr>
            <p14:xfrm>
              <a:off x="4153235" y="4956663"/>
              <a:ext cx="214200" cy="107280"/>
            </p14:xfrm>
          </p:contentPart>
        </mc:Choice>
        <mc:Fallback xmlns="">
          <p:pic>
            <p:nvPicPr>
              <p:cNvPr id="204" name="Ink 203">
                <a:extLst>
                  <a:ext uri="{FF2B5EF4-FFF2-40B4-BE49-F238E27FC236}">
                    <a16:creationId xmlns:a16="http://schemas.microsoft.com/office/drawing/2014/main" xmlns="" xmlns:p14="http://schemas.microsoft.com/office/powerpoint/2010/main" id="{B0B4F035-7842-4EFD-B634-477117123AF6}"/>
                  </a:ext>
                </a:extLst>
              </p:cNvPr>
              <p:cNvPicPr/>
              <p:nvPr/>
            </p:nvPicPr>
            <p:blipFill>
              <a:blip r:embed="rId81"/>
              <a:stretch>
                <a:fillRect/>
              </a:stretch>
            </p:blipFill>
            <p:spPr>
              <a:xfrm>
                <a:off x="4142795" y="4946943"/>
                <a:ext cx="2354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17" name="Ink 218">
                <a:extLst>
                  <a:ext uri="{FF2B5EF4-FFF2-40B4-BE49-F238E27FC236}">
                    <a16:creationId xmlns:a16="http://schemas.microsoft.com/office/drawing/2014/main" xmlns="" id="{ED6A5F40-EC38-4D2A-ADA2-1FFDFACD1409}"/>
                  </a:ext>
                </a:extLst>
              </p14:cNvPr>
              <p14:cNvContentPartPr/>
              <p14:nvPr/>
            </p14:nvContentPartPr>
            <p14:xfrm>
              <a:off x="5938475" y="4868463"/>
              <a:ext cx="1364760" cy="528840"/>
            </p14:xfrm>
          </p:contentPart>
        </mc:Choice>
        <mc:Fallback xmlns="">
          <p:pic>
            <p:nvPicPr>
              <p:cNvPr id="217" name="Ink 218">
                <a:extLst>
                  <a:ext uri="{FF2B5EF4-FFF2-40B4-BE49-F238E27FC236}">
                    <a16:creationId xmlns:a16="http://schemas.microsoft.com/office/drawing/2014/main" xmlns="" xmlns:p14="http://schemas.microsoft.com/office/powerpoint/2010/main" id="{ED6A5F40-EC38-4D2A-ADA2-1FFDFACD1409}"/>
                  </a:ext>
                </a:extLst>
              </p:cNvPr>
              <p:cNvPicPr/>
              <p:nvPr/>
            </p:nvPicPr>
            <p:blipFill>
              <a:blip r:embed="rId83"/>
              <a:stretch>
                <a:fillRect/>
              </a:stretch>
            </p:blipFill>
            <p:spPr>
              <a:xfrm>
                <a:off x="5929475" y="4858376"/>
                <a:ext cx="1383840" cy="548653"/>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18" name="Ink 219">
                <a:extLst>
                  <a:ext uri="{FF2B5EF4-FFF2-40B4-BE49-F238E27FC236}">
                    <a16:creationId xmlns:a16="http://schemas.microsoft.com/office/drawing/2014/main" xmlns="" id="{B4507D8C-B728-4D6C-8764-60EF16C5D43A}"/>
                  </a:ext>
                </a:extLst>
              </p14:cNvPr>
              <p14:cNvContentPartPr/>
              <p14:nvPr/>
            </p14:nvContentPartPr>
            <p14:xfrm>
              <a:off x="4782515" y="4912743"/>
              <a:ext cx="697680" cy="195120"/>
            </p14:xfrm>
          </p:contentPart>
        </mc:Choice>
        <mc:Fallback xmlns="">
          <p:pic>
            <p:nvPicPr>
              <p:cNvPr id="218" name="Ink 219">
                <a:extLst>
                  <a:ext uri="{FF2B5EF4-FFF2-40B4-BE49-F238E27FC236}">
                    <a16:creationId xmlns:a16="http://schemas.microsoft.com/office/drawing/2014/main" xmlns="" xmlns:p14="http://schemas.microsoft.com/office/powerpoint/2010/main" id="{B4507D8C-B728-4D6C-8764-60EF16C5D43A}"/>
                  </a:ext>
                </a:extLst>
              </p:cNvPr>
              <p:cNvPicPr/>
              <p:nvPr/>
            </p:nvPicPr>
            <p:blipFill>
              <a:blip r:embed="rId85"/>
              <a:stretch>
                <a:fillRect/>
              </a:stretch>
            </p:blipFill>
            <p:spPr>
              <a:xfrm>
                <a:off x="4772795" y="4902303"/>
                <a:ext cx="715680" cy="213840"/>
              </a:xfrm>
              <a:prstGeom prst="rect">
                <a:avLst/>
              </a:prstGeom>
            </p:spPr>
          </p:pic>
        </mc:Fallback>
      </mc:AlternateContent>
      <mc:AlternateContent xmlns:mc="http://schemas.openxmlformats.org/markup-compatibility/2006">
        <mc:Choice xmlns:p14="http://schemas.microsoft.com/office/powerpoint/2010/main" Requires="p14">
          <p:contentPart p14:bwMode="auto" r:id="rId86">
            <p14:nvContentPartPr>
              <p14:cNvPr id="2" name="Ink 1"/>
              <p14:cNvContentPartPr/>
              <p14:nvPr/>
            </p14:nvContentPartPr>
            <p14:xfrm>
              <a:off x="3460680" y="1860120"/>
              <a:ext cx="4487400" cy="908640"/>
            </p14:xfrm>
          </p:contentPart>
        </mc:Choice>
        <mc:Fallback>
          <p:pic>
            <p:nvPicPr>
              <p:cNvPr id="2" name="Ink 1"/>
              <p:cNvPicPr/>
              <p:nvPr/>
            </p:nvPicPr>
            <p:blipFill>
              <a:blip r:embed="rId87"/>
              <a:stretch>
                <a:fillRect/>
              </a:stretch>
            </p:blipFill>
            <p:spPr>
              <a:xfrm>
                <a:off x="3456360" y="1857600"/>
                <a:ext cx="4494240" cy="916920"/>
              </a:xfrm>
              <a:prstGeom prst="rect">
                <a:avLst/>
              </a:prstGeom>
            </p:spPr>
          </p:pic>
        </mc:Fallback>
      </mc:AlternateContent>
    </p:spTree>
    <p:extLst>
      <p:ext uri="{BB962C8B-B14F-4D97-AF65-F5344CB8AC3E}">
        <p14:creationId xmlns:p14="http://schemas.microsoft.com/office/powerpoint/2010/main" val="664256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3BB9DCE8645E4D85AE066637E9DA4B" ma:contentTypeVersion="7" ma:contentTypeDescription="Create a new document." ma:contentTypeScope="" ma:versionID="f9e43d9dd19ac2cd12f6a4dc69aa28cd">
  <xsd:schema xmlns:xsd="http://www.w3.org/2001/XMLSchema" xmlns:xs="http://www.w3.org/2001/XMLSchema" xmlns:p="http://schemas.microsoft.com/office/2006/metadata/properties" xmlns:ns2="8a1544a5-6ec8-4bbc-8101-c341ae766efb" targetNamespace="http://schemas.microsoft.com/office/2006/metadata/properties" ma:root="true" ma:fieldsID="9cf0fd640d37903273b9b3cb7bd16033" ns2:_="">
    <xsd:import namespace="8a1544a5-6ec8-4bbc-8101-c341ae766ef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ObjectDetectorVersions" minOccurs="0"/>
                <xsd:element ref="ns2:MediaLengthInSecond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1544a5-6ec8-4bbc-8101-c341ae766ef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285DC2F-C0F1-446D-AC86-97F83CAA1659}"/>
</file>

<file path=customXml/itemProps2.xml><?xml version="1.0" encoding="utf-8"?>
<ds:datastoreItem xmlns:ds="http://schemas.openxmlformats.org/officeDocument/2006/customXml" ds:itemID="{C8524F66-E40C-4FE4-AA83-1038A37AF45E}"/>
</file>

<file path=docProps/app.xml><?xml version="1.0" encoding="utf-8"?>
<Properties xmlns="http://schemas.openxmlformats.org/officeDocument/2006/extended-properties" xmlns:vt="http://schemas.openxmlformats.org/officeDocument/2006/docPropsVTypes">
  <Template>Office Theme</Template>
  <TotalTime>35828</TotalTime>
  <Words>3187</Words>
  <Application>Microsoft Office PowerPoint</Application>
  <PresentationFormat>Widescreen</PresentationFormat>
  <Paragraphs>486</Paragraphs>
  <Slides>80</Slides>
  <Notes>24</Notes>
  <HiddenSlides>2</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2</vt:i4>
      </vt:variant>
      <vt:variant>
        <vt:lpstr>Slide Titles</vt:lpstr>
      </vt:variant>
      <vt:variant>
        <vt:i4>80</vt:i4>
      </vt:variant>
    </vt:vector>
  </HeadingPairs>
  <TitlesOfParts>
    <vt:vector size="101" baseType="lpstr">
      <vt:lpstr>ＭＳ Ｐゴシック</vt:lpstr>
      <vt:lpstr>宋体</vt:lpstr>
      <vt:lpstr>&amp;quot</vt:lpstr>
      <vt:lpstr>Arial</vt:lpstr>
      <vt:lpstr>AvenirRoman</vt:lpstr>
      <vt:lpstr>Calibri</vt:lpstr>
      <vt:lpstr>Calibri Light</vt:lpstr>
      <vt:lpstr>Cambria Math</vt:lpstr>
      <vt:lpstr>Courier New</vt:lpstr>
      <vt:lpstr>Helvetica</vt:lpstr>
      <vt:lpstr>Helvetica Neue</vt:lpstr>
      <vt:lpstr>Open Sans</vt:lpstr>
      <vt:lpstr>Source Code Pro</vt:lpstr>
      <vt:lpstr>Symbol</vt:lpstr>
      <vt:lpstr>Tahoma</vt:lpstr>
      <vt:lpstr>Times New Roman</vt:lpstr>
      <vt:lpstr>Trebuchet MS</vt:lpstr>
      <vt:lpstr>Wingdings</vt:lpstr>
      <vt:lpstr>Office Theme</vt:lpstr>
      <vt:lpstr>Visio</vt:lpstr>
      <vt:lpstr>Equation</vt:lpstr>
      <vt:lpstr>Applied Machine Learning SEZG568/SSZG568 </vt:lpstr>
      <vt:lpstr>Session 7</vt:lpstr>
      <vt:lpstr>PowerPoint Presentation</vt:lpstr>
      <vt:lpstr>A Simple Example</vt:lpstr>
      <vt:lpstr>Laplace smoothing</vt:lpstr>
      <vt:lpstr>Apply Laplace Smoothing</vt:lpstr>
      <vt:lpstr>Example</vt:lpstr>
      <vt:lpstr>Example</vt:lpstr>
      <vt:lpstr>PowerPoint Presentation</vt:lpstr>
      <vt:lpstr>PowerPoint Presentation</vt:lpstr>
      <vt:lpstr>PowerPoint Presentation</vt:lpstr>
      <vt:lpstr>PowerPoint Presentation</vt:lpstr>
      <vt:lpstr>PowerPoint Presentation</vt:lpstr>
      <vt:lpstr>PowerPoint Presentat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PowerPoint Presentation</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Linear SVM</vt:lpstr>
      <vt:lpstr>Learning Linear SVM</vt:lpstr>
      <vt:lpstr>Learning Linear SVM</vt:lpstr>
      <vt:lpstr>Example of Linear SVM</vt:lpstr>
      <vt:lpstr>Learning Linear SVM</vt:lpstr>
      <vt:lpstr>Support Vector Machines</vt:lpstr>
      <vt:lpstr>Support Vector Machines</vt:lpstr>
      <vt:lpstr>Support Vector Machines</vt:lpstr>
      <vt:lpstr>Nonlinear Support Vector Machines</vt:lpstr>
      <vt:lpstr>Nonlinear Support Vector Machines</vt:lpstr>
      <vt:lpstr>Learning Nonlinear SVM</vt:lpstr>
      <vt:lpstr>Learning NonLinear SVM</vt:lpstr>
      <vt:lpstr>Learning Nonlinear SVM</vt:lpstr>
      <vt:lpstr>Example of Nonlinear SVM</vt:lpstr>
      <vt:lpstr>Learning Nonlinear SVM</vt:lpstr>
      <vt:lpstr>Summary</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er</dc:creator>
  <cp:lastModifiedBy>BITS2</cp:lastModifiedBy>
  <cp:revision>4107</cp:revision>
  <dcterms:created xsi:type="dcterms:W3CDTF">2018-10-16T06:13:57Z</dcterms:created>
  <dcterms:modified xsi:type="dcterms:W3CDTF">2023-09-02T12:30:22Z</dcterms:modified>
</cp:coreProperties>
</file>